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70"/>
        <w:gridCol w:w="58"/>
        <w:gridCol w:w="4950"/>
      </w:tblGrid>
      <w:tr w:rsidR="000D6DA7" w:rsidRPr="002C2391" w14:paraId="430337B3" w14:textId="77777777" w:rsidTr="00527EB2">
        <w:trPr>
          <w:jc w:val="center"/>
        </w:trPr>
        <w:tc>
          <w:tcPr>
            <w:tcW w:w="9378" w:type="dxa"/>
            <w:gridSpan w:val="3"/>
            <w:tcBorders>
              <w:top w:val="single" w:sz="12" w:space="0" w:color="auto"/>
              <w:left w:val="double" w:sz="6" w:space="0" w:color="auto"/>
              <w:bottom w:val="single" w:sz="6" w:space="0" w:color="auto"/>
              <w:right w:val="double" w:sz="6" w:space="0" w:color="auto"/>
            </w:tcBorders>
            <w:shd w:val="clear" w:color="auto" w:fill="C0C0C0"/>
          </w:tcPr>
          <w:p w14:paraId="3013920E" w14:textId="77777777" w:rsidR="000D6DA7" w:rsidRPr="00460024" w:rsidRDefault="000D6DA7" w:rsidP="00527EB2">
            <w:pPr>
              <w:pStyle w:val="TabletitleBR"/>
              <w:keepNext w:val="0"/>
              <w:keepLines w:val="0"/>
              <w:tabs>
                <w:tab w:val="center" w:pos="4680"/>
              </w:tabs>
              <w:suppressAutoHyphens/>
              <w:spacing w:after="0"/>
              <w:rPr>
                <w:rFonts w:ascii="Arial" w:hAnsi="Arial" w:cs="Arial"/>
                <w:spacing w:val="-3"/>
                <w:sz w:val="22"/>
                <w:szCs w:val="22"/>
              </w:rPr>
            </w:pPr>
            <w:r>
              <w:rPr>
                <w:rFonts w:ascii="Arial" w:hAnsi="Arial" w:cs="Arial"/>
                <w:spacing w:val="-3"/>
                <w:sz w:val="22"/>
                <w:szCs w:val="22"/>
              </w:rPr>
              <w:t xml:space="preserve">U.S. </w:t>
            </w:r>
            <w:r w:rsidRPr="00460024">
              <w:rPr>
                <w:rFonts w:ascii="Arial" w:hAnsi="Arial" w:cs="Arial"/>
                <w:spacing w:val="-3"/>
                <w:sz w:val="22"/>
                <w:szCs w:val="22"/>
              </w:rPr>
              <w:t>Radiocommunication</w:t>
            </w:r>
            <w:r>
              <w:rPr>
                <w:rFonts w:ascii="Arial" w:hAnsi="Arial" w:cs="Arial"/>
                <w:spacing w:val="-3"/>
                <w:sz w:val="22"/>
                <w:szCs w:val="22"/>
              </w:rPr>
              <w:t>s</w:t>
            </w:r>
            <w:r w:rsidRPr="00460024">
              <w:rPr>
                <w:rFonts w:ascii="Arial" w:hAnsi="Arial" w:cs="Arial"/>
                <w:spacing w:val="-3"/>
                <w:sz w:val="22"/>
                <w:szCs w:val="22"/>
              </w:rPr>
              <w:t xml:space="preserve"> S</w:t>
            </w:r>
            <w:r>
              <w:rPr>
                <w:rFonts w:ascii="Arial" w:hAnsi="Arial" w:cs="Arial"/>
                <w:spacing w:val="-3"/>
                <w:sz w:val="22"/>
                <w:szCs w:val="22"/>
              </w:rPr>
              <w:t>ec</w:t>
            </w:r>
            <w:r w:rsidRPr="00460024">
              <w:rPr>
                <w:rFonts w:ascii="Arial" w:hAnsi="Arial" w:cs="Arial"/>
                <w:spacing w:val="-3"/>
                <w:sz w:val="22"/>
                <w:szCs w:val="22"/>
              </w:rPr>
              <w:t>t</w:t>
            </w:r>
            <w:r>
              <w:rPr>
                <w:rFonts w:ascii="Arial" w:hAnsi="Arial" w:cs="Arial"/>
                <w:spacing w:val="-3"/>
                <w:sz w:val="22"/>
                <w:szCs w:val="22"/>
              </w:rPr>
              <w:t>or</w:t>
            </w:r>
          </w:p>
          <w:p w14:paraId="79D6DDAD" w14:textId="77777777" w:rsidR="000D6DA7" w:rsidRPr="002C2391" w:rsidRDefault="000D6DA7" w:rsidP="00527EB2">
            <w:pPr>
              <w:pStyle w:val="TabletitleBR"/>
              <w:rPr>
                <w:rFonts w:ascii="Arial" w:hAnsi="Arial" w:cs="Arial"/>
                <w:spacing w:val="-3"/>
                <w:sz w:val="22"/>
                <w:szCs w:val="22"/>
              </w:rPr>
            </w:pPr>
            <w:r w:rsidRPr="002C2391">
              <w:rPr>
                <w:rFonts w:ascii="Arial" w:hAnsi="Arial" w:cs="Arial"/>
                <w:spacing w:val="-3"/>
                <w:sz w:val="22"/>
                <w:szCs w:val="22"/>
              </w:rPr>
              <w:t>Fact Sheet</w:t>
            </w:r>
          </w:p>
        </w:tc>
      </w:tr>
      <w:tr w:rsidR="000D6DA7" w14:paraId="0703C036" w14:textId="77777777" w:rsidTr="00527EB2">
        <w:trPr>
          <w:jc w:val="center"/>
        </w:trPr>
        <w:tc>
          <w:tcPr>
            <w:tcW w:w="4370" w:type="dxa"/>
            <w:tcBorders>
              <w:top w:val="single" w:sz="6" w:space="0" w:color="auto"/>
              <w:left w:val="double" w:sz="6" w:space="0" w:color="auto"/>
            </w:tcBorders>
          </w:tcPr>
          <w:p w14:paraId="6D7C9F9F" w14:textId="77777777" w:rsidR="000D6DA7" w:rsidRDefault="000D6DA7" w:rsidP="00527EB2">
            <w:pPr>
              <w:spacing w:after="120"/>
              <w:ind w:left="900" w:right="144" w:hanging="756"/>
              <w:rPr>
                <w:rFonts w:ascii="Arial" w:hAnsi="Arial"/>
              </w:rPr>
            </w:pPr>
            <w:r>
              <w:rPr>
                <w:rFonts w:ascii="Arial" w:hAnsi="Arial"/>
                <w:b/>
              </w:rPr>
              <w:t>Working Party:</w:t>
            </w:r>
            <w:r>
              <w:rPr>
                <w:rFonts w:ascii="Arial" w:hAnsi="Arial"/>
              </w:rPr>
              <w:t xml:space="preserve">  ITU-R WP 5B</w:t>
            </w:r>
          </w:p>
        </w:tc>
        <w:tc>
          <w:tcPr>
            <w:tcW w:w="5008" w:type="dxa"/>
            <w:gridSpan w:val="2"/>
            <w:tcBorders>
              <w:top w:val="single" w:sz="6" w:space="0" w:color="auto"/>
              <w:right w:val="double" w:sz="6" w:space="0" w:color="auto"/>
            </w:tcBorders>
          </w:tcPr>
          <w:p w14:paraId="61048F8B" w14:textId="2C514F05" w:rsidR="000D6DA7" w:rsidRDefault="000D6DA7" w:rsidP="002B3DCA">
            <w:pPr>
              <w:spacing w:after="120"/>
              <w:ind w:left="144" w:right="144"/>
              <w:rPr>
                <w:rFonts w:ascii="Arial" w:hAnsi="Arial"/>
              </w:rPr>
            </w:pPr>
            <w:r>
              <w:rPr>
                <w:rFonts w:ascii="Arial" w:hAnsi="Arial"/>
                <w:b/>
              </w:rPr>
              <w:t>Document No:</w:t>
            </w:r>
            <w:r w:rsidR="00EA1409">
              <w:rPr>
                <w:rFonts w:ascii="Arial" w:hAnsi="Arial"/>
              </w:rPr>
              <w:t xml:space="preserve">  USWP5B2</w:t>
            </w:r>
            <w:r w:rsidR="00E85BCE">
              <w:rPr>
                <w:rFonts w:ascii="Arial" w:hAnsi="Arial"/>
              </w:rPr>
              <w:t>9</w:t>
            </w:r>
            <w:r w:rsidR="00EA1409">
              <w:rPr>
                <w:rFonts w:ascii="Arial" w:hAnsi="Arial"/>
              </w:rPr>
              <w:t>-</w:t>
            </w:r>
            <w:r w:rsidR="00230AEB">
              <w:rPr>
                <w:rFonts w:ascii="Arial" w:hAnsi="Arial"/>
              </w:rPr>
              <w:t>22</w:t>
            </w:r>
          </w:p>
        </w:tc>
      </w:tr>
      <w:tr w:rsidR="000D6DA7" w14:paraId="1FFDA5D2" w14:textId="77777777" w:rsidTr="00527EB2">
        <w:trPr>
          <w:jc w:val="center"/>
        </w:trPr>
        <w:tc>
          <w:tcPr>
            <w:tcW w:w="4370" w:type="dxa"/>
            <w:tcBorders>
              <w:left w:val="double" w:sz="6" w:space="0" w:color="auto"/>
            </w:tcBorders>
          </w:tcPr>
          <w:p w14:paraId="35F17CA2" w14:textId="79EE93B8" w:rsidR="000D6DA7" w:rsidRDefault="000D6DA7" w:rsidP="00527EB2">
            <w:pPr>
              <w:spacing w:before="0"/>
              <w:ind w:left="144" w:right="144"/>
              <w:rPr>
                <w:rFonts w:ascii="Arial" w:hAnsi="Arial"/>
              </w:rPr>
            </w:pPr>
            <w:r>
              <w:rPr>
                <w:rFonts w:ascii="Arial" w:hAnsi="Arial"/>
                <w:b/>
              </w:rPr>
              <w:t>Ref:</w:t>
            </w:r>
            <w:r>
              <w:rPr>
                <w:rFonts w:ascii="Arial" w:hAnsi="Arial"/>
              </w:rPr>
              <w:t xml:space="preserve">  </w:t>
            </w:r>
            <w:r w:rsidR="00DE7917">
              <w:rPr>
                <w:rFonts w:ascii="Arial" w:hAnsi="Arial"/>
              </w:rPr>
              <w:t>5B/</w:t>
            </w:r>
            <w:r w:rsidR="00E85BCE">
              <w:rPr>
                <w:rFonts w:ascii="Arial" w:hAnsi="Arial"/>
              </w:rPr>
              <w:t>531</w:t>
            </w:r>
            <w:r w:rsidR="00DE7917">
              <w:rPr>
                <w:rFonts w:ascii="Arial" w:hAnsi="Arial"/>
              </w:rPr>
              <w:t xml:space="preserve"> Annex </w:t>
            </w:r>
            <w:r w:rsidR="0083037A">
              <w:rPr>
                <w:rFonts w:ascii="Arial" w:hAnsi="Arial"/>
              </w:rPr>
              <w:t>15</w:t>
            </w:r>
            <w:r w:rsidR="00DE7917">
              <w:rPr>
                <w:rFonts w:ascii="Arial" w:hAnsi="Arial"/>
              </w:rPr>
              <w:t xml:space="preserve"> on AI 1.</w:t>
            </w:r>
            <w:r w:rsidR="004C757E">
              <w:rPr>
                <w:rFonts w:ascii="Arial" w:hAnsi="Arial"/>
              </w:rPr>
              <w:t>7</w:t>
            </w:r>
          </w:p>
        </w:tc>
        <w:tc>
          <w:tcPr>
            <w:tcW w:w="5008" w:type="dxa"/>
            <w:gridSpan w:val="2"/>
            <w:tcBorders>
              <w:right w:val="double" w:sz="6" w:space="0" w:color="auto"/>
            </w:tcBorders>
          </w:tcPr>
          <w:p w14:paraId="0C47225B" w14:textId="10D91802" w:rsidR="000D6DA7" w:rsidRDefault="000D6DA7" w:rsidP="0017259F">
            <w:pPr>
              <w:tabs>
                <w:tab w:val="left" w:pos="162"/>
              </w:tabs>
              <w:spacing w:before="0"/>
              <w:ind w:left="612" w:right="144" w:hanging="468"/>
              <w:rPr>
                <w:rFonts w:ascii="Arial" w:hAnsi="Arial"/>
              </w:rPr>
            </w:pPr>
            <w:r>
              <w:rPr>
                <w:rFonts w:ascii="Arial" w:hAnsi="Arial"/>
                <w:b/>
              </w:rPr>
              <w:t>Date:</w:t>
            </w:r>
            <w:r w:rsidR="00650E47">
              <w:rPr>
                <w:rFonts w:ascii="Arial" w:hAnsi="Arial"/>
              </w:rPr>
              <w:t xml:space="preserve">  </w:t>
            </w:r>
            <w:r w:rsidR="004C757E">
              <w:rPr>
                <w:rFonts w:ascii="Arial" w:hAnsi="Arial"/>
              </w:rPr>
              <w:t xml:space="preserve">May </w:t>
            </w:r>
            <w:r w:rsidR="00230AEB">
              <w:rPr>
                <w:rFonts w:ascii="Arial" w:hAnsi="Arial"/>
              </w:rPr>
              <w:t>11</w:t>
            </w:r>
            <w:r w:rsidR="0031401B">
              <w:rPr>
                <w:rFonts w:ascii="Arial" w:hAnsi="Arial"/>
              </w:rPr>
              <w:t>,</w:t>
            </w:r>
            <w:r w:rsidR="00D50482">
              <w:rPr>
                <w:rFonts w:ascii="Arial" w:hAnsi="Arial"/>
              </w:rPr>
              <w:t xml:space="preserve"> 20</w:t>
            </w:r>
            <w:r w:rsidR="003831C4">
              <w:rPr>
                <w:rFonts w:ascii="Arial" w:hAnsi="Arial"/>
              </w:rPr>
              <w:t>2</w:t>
            </w:r>
            <w:r w:rsidR="0079507C">
              <w:rPr>
                <w:rFonts w:ascii="Arial" w:hAnsi="Arial"/>
              </w:rPr>
              <w:t>2</w:t>
            </w:r>
          </w:p>
        </w:tc>
      </w:tr>
      <w:tr w:rsidR="000D6DA7" w:rsidRPr="007349A7" w14:paraId="093B2714" w14:textId="77777777" w:rsidTr="00527EB2">
        <w:trPr>
          <w:jc w:val="center"/>
        </w:trPr>
        <w:tc>
          <w:tcPr>
            <w:tcW w:w="9378" w:type="dxa"/>
            <w:gridSpan w:val="3"/>
            <w:tcBorders>
              <w:left w:val="double" w:sz="6" w:space="0" w:color="auto"/>
              <w:right w:val="double" w:sz="6" w:space="0" w:color="auto"/>
            </w:tcBorders>
          </w:tcPr>
          <w:p w14:paraId="60CF3BEF" w14:textId="7BE42B86" w:rsidR="000D6DA7" w:rsidRPr="0083037A" w:rsidRDefault="000D6DA7" w:rsidP="0083037A">
            <w:pPr>
              <w:pStyle w:val="BodyTextIndent"/>
              <w:ind w:left="187"/>
              <w:rPr>
                <w:rFonts w:ascii="Arial" w:hAnsi="Arial" w:cs="Arial"/>
                <w:bCs/>
              </w:rPr>
            </w:pPr>
            <w:r>
              <w:rPr>
                <w:rFonts w:ascii="Arial" w:hAnsi="Arial" w:cs="Arial"/>
                <w:b/>
                <w:bCs/>
              </w:rPr>
              <w:t>Document Title:</w:t>
            </w:r>
            <w:r>
              <w:rPr>
                <w:rFonts w:ascii="Arial" w:hAnsi="Arial" w:cs="Arial"/>
                <w:bCs/>
              </w:rPr>
              <w:t xml:space="preserve">  </w:t>
            </w:r>
            <w:r w:rsidR="0083037A">
              <w:rPr>
                <w:rFonts w:ascii="Arial" w:hAnsi="Arial" w:cs="Arial"/>
                <w:bCs/>
              </w:rPr>
              <w:t xml:space="preserve">WD-PDN Report </w:t>
            </w:r>
            <w:r w:rsidR="0083037A" w:rsidRPr="0083037A">
              <w:rPr>
                <w:rFonts w:ascii="Arial" w:hAnsi="Arial" w:cs="Arial"/>
                <w:bCs/>
              </w:rPr>
              <w:t>ITU-R M.[SPACE-VHF]</w:t>
            </w:r>
            <w:r w:rsidR="007F0EDA">
              <w:rPr>
                <w:rFonts w:ascii="Arial" w:hAnsi="Arial" w:cs="Arial"/>
                <w:bCs/>
              </w:rPr>
              <w:t xml:space="preserve"> for WRC-23 A</w:t>
            </w:r>
            <w:r w:rsidR="0083037A">
              <w:rPr>
                <w:rFonts w:ascii="Arial" w:hAnsi="Arial" w:cs="Arial"/>
                <w:bCs/>
              </w:rPr>
              <w:t>I</w:t>
            </w:r>
            <w:r w:rsidR="007F0EDA">
              <w:rPr>
                <w:rFonts w:ascii="Arial" w:hAnsi="Arial" w:cs="Arial"/>
                <w:bCs/>
              </w:rPr>
              <w:t xml:space="preserve"> 1.</w:t>
            </w:r>
            <w:r w:rsidR="004C757E">
              <w:rPr>
                <w:rFonts w:ascii="Arial" w:hAnsi="Arial" w:cs="Arial"/>
                <w:bCs/>
              </w:rPr>
              <w:t>7</w:t>
            </w:r>
            <w:r w:rsidR="0083037A">
              <w:rPr>
                <w:rFonts w:ascii="Arial" w:hAnsi="Arial" w:cs="Arial"/>
                <w:bCs/>
              </w:rPr>
              <w:t>,</w:t>
            </w:r>
            <w:r w:rsidR="0083037A">
              <w:t xml:space="preserve"> </w:t>
            </w:r>
            <w:r w:rsidR="0083037A" w:rsidRPr="0083037A">
              <w:rPr>
                <w:rFonts w:ascii="Arial" w:hAnsi="Arial" w:cs="Arial"/>
                <w:bCs/>
              </w:rPr>
              <w:t>Space-based aeronautical VHF communications in 117.975-137 MHz frequency band</w:t>
            </w:r>
          </w:p>
        </w:tc>
      </w:tr>
      <w:tr w:rsidR="000D6DA7" w:rsidRPr="000B3AC1" w14:paraId="588452E5" w14:textId="77777777" w:rsidTr="00527EB2">
        <w:trPr>
          <w:jc w:val="center"/>
        </w:trPr>
        <w:tc>
          <w:tcPr>
            <w:tcW w:w="4428" w:type="dxa"/>
            <w:gridSpan w:val="2"/>
            <w:tcBorders>
              <w:left w:val="double" w:sz="6" w:space="0" w:color="auto"/>
            </w:tcBorders>
          </w:tcPr>
          <w:p w14:paraId="3D56E948" w14:textId="77777777" w:rsidR="000D6DA7" w:rsidRDefault="000D6DA7" w:rsidP="00527EB2">
            <w:pPr>
              <w:ind w:left="144" w:right="144"/>
              <w:rPr>
                <w:rFonts w:ascii="Arial" w:hAnsi="Arial"/>
                <w:b/>
              </w:rPr>
            </w:pPr>
            <w:r>
              <w:rPr>
                <w:rFonts w:ascii="Arial" w:hAnsi="Arial"/>
                <w:b/>
              </w:rPr>
              <w:t>Author(s)/Contributors(s):</w:t>
            </w:r>
          </w:p>
          <w:p w14:paraId="4A403FC7" w14:textId="77777777" w:rsidR="000D6DA7" w:rsidRDefault="000D6DA7" w:rsidP="00527EB2">
            <w:pPr>
              <w:spacing w:before="0"/>
              <w:ind w:left="144" w:right="144"/>
              <w:rPr>
                <w:rFonts w:ascii="Arial" w:hAnsi="Arial"/>
                <w:bCs/>
                <w:iCs/>
              </w:rPr>
            </w:pPr>
            <w:r>
              <w:rPr>
                <w:rFonts w:ascii="Arial" w:hAnsi="Arial"/>
                <w:bCs/>
                <w:iCs/>
              </w:rPr>
              <w:t>Chris Tourigny</w:t>
            </w:r>
          </w:p>
          <w:p w14:paraId="1DDBA038" w14:textId="77777777" w:rsidR="000D6DA7" w:rsidRDefault="000D6DA7" w:rsidP="00527EB2">
            <w:pPr>
              <w:spacing w:before="0"/>
              <w:ind w:left="144" w:right="144"/>
              <w:rPr>
                <w:rFonts w:ascii="Arial" w:hAnsi="Arial"/>
                <w:bCs/>
                <w:iCs/>
              </w:rPr>
            </w:pPr>
            <w:r>
              <w:rPr>
                <w:rFonts w:ascii="Arial" w:hAnsi="Arial"/>
                <w:bCs/>
                <w:iCs/>
              </w:rPr>
              <w:t>FAA Spectrum Engineering Services</w:t>
            </w:r>
          </w:p>
          <w:p w14:paraId="0D9E3F8A" w14:textId="4FC9C8EB" w:rsidR="00220766" w:rsidRDefault="00220766" w:rsidP="00647CCB">
            <w:pPr>
              <w:spacing w:before="0"/>
              <w:ind w:right="144"/>
              <w:rPr>
                <w:rFonts w:ascii="Arial" w:hAnsi="Arial"/>
                <w:bCs/>
                <w:iCs/>
              </w:rPr>
            </w:pPr>
          </w:p>
          <w:p w14:paraId="66AA7C8B" w14:textId="37033345" w:rsidR="004C757E" w:rsidRDefault="004C757E" w:rsidP="004C757E">
            <w:pPr>
              <w:spacing w:before="0"/>
              <w:ind w:left="144" w:right="144"/>
              <w:rPr>
                <w:rFonts w:ascii="Arial" w:hAnsi="Arial"/>
                <w:bCs/>
                <w:iCs/>
              </w:rPr>
            </w:pPr>
            <w:r>
              <w:rPr>
                <w:rFonts w:ascii="Arial" w:hAnsi="Arial"/>
                <w:bCs/>
                <w:iCs/>
              </w:rPr>
              <w:t>Sandra Wright</w:t>
            </w:r>
          </w:p>
          <w:p w14:paraId="3578C799" w14:textId="77777777" w:rsidR="004C757E" w:rsidRDefault="004C757E" w:rsidP="004C757E">
            <w:pPr>
              <w:spacing w:before="0"/>
              <w:ind w:left="144" w:right="144"/>
              <w:rPr>
                <w:rFonts w:ascii="Arial" w:hAnsi="Arial"/>
                <w:bCs/>
                <w:iCs/>
              </w:rPr>
            </w:pPr>
            <w:r>
              <w:rPr>
                <w:rFonts w:ascii="Arial" w:hAnsi="Arial"/>
                <w:bCs/>
                <w:iCs/>
              </w:rPr>
              <w:t>FAA Spectrum Engineering Services</w:t>
            </w:r>
          </w:p>
          <w:p w14:paraId="0B2DAC53" w14:textId="77777777" w:rsidR="004C757E" w:rsidRDefault="004C757E" w:rsidP="00647CCB">
            <w:pPr>
              <w:spacing w:before="0"/>
              <w:ind w:right="144"/>
              <w:rPr>
                <w:rFonts w:ascii="Arial" w:hAnsi="Arial"/>
                <w:bCs/>
                <w:iCs/>
              </w:rPr>
            </w:pPr>
          </w:p>
          <w:p w14:paraId="0AF857A5" w14:textId="77777777" w:rsidR="000D6DA7" w:rsidRDefault="000D6DA7" w:rsidP="00527EB2">
            <w:pPr>
              <w:spacing w:before="0"/>
              <w:ind w:left="144" w:right="144"/>
              <w:rPr>
                <w:rFonts w:ascii="Arial" w:hAnsi="Arial"/>
                <w:bCs/>
                <w:iCs/>
              </w:rPr>
            </w:pPr>
            <w:r>
              <w:rPr>
                <w:rFonts w:ascii="Arial" w:hAnsi="Arial"/>
                <w:bCs/>
                <w:iCs/>
              </w:rPr>
              <w:t>Michael Tran</w:t>
            </w:r>
          </w:p>
          <w:p w14:paraId="63AAA796" w14:textId="0876C755" w:rsidR="000D6DA7" w:rsidRPr="004C757E" w:rsidRDefault="000D6DA7" w:rsidP="004C757E">
            <w:pPr>
              <w:spacing w:before="0"/>
              <w:ind w:left="144" w:right="144"/>
              <w:rPr>
                <w:rFonts w:ascii="Arial" w:hAnsi="Arial"/>
                <w:bCs/>
                <w:iCs/>
              </w:rPr>
            </w:pPr>
            <w:r>
              <w:rPr>
                <w:rFonts w:ascii="Arial" w:hAnsi="Arial"/>
                <w:bCs/>
                <w:iCs/>
              </w:rPr>
              <w:t>MITRE</w:t>
            </w:r>
          </w:p>
          <w:p w14:paraId="00DFCE18" w14:textId="2D02FC1D" w:rsidR="002D4A04" w:rsidRPr="00F954FD" w:rsidRDefault="002D4A04" w:rsidP="004C757E">
            <w:pPr>
              <w:spacing w:before="0"/>
              <w:ind w:left="144" w:right="144"/>
              <w:rPr>
                <w:rFonts w:ascii="Arial" w:hAnsi="Arial"/>
                <w:bCs/>
                <w:iCs/>
                <w:lang w:val="it-IT"/>
              </w:rPr>
            </w:pPr>
          </w:p>
        </w:tc>
        <w:tc>
          <w:tcPr>
            <w:tcW w:w="4950" w:type="dxa"/>
            <w:tcBorders>
              <w:right w:val="double" w:sz="6" w:space="0" w:color="auto"/>
            </w:tcBorders>
          </w:tcPr>
          <w:p w14:paraId="24F215C2" w14:textId="77777777" w:rsidR="000D6DA7" w:rsidRPr="00F954FD" w:rsidRDefault="000D6DA7" w:rsidP="00527EB2">
            <w:pPr>
              <w:ind w:left="144" w:right="144"/>
              <w:rPr>
                <w:rFonts w:ascii="Arial" w:hAnsi="Arial"/>
                <w:bCs/>
                <w:lang w:val="it-IT"/>
              </w:rPr>
            </w:pPr>
          </w:p>
          <w:p w14:paraId="76397F4D" w14:textId="77777777" w:rsidR="000D6DA7" w:rsidRPr="00BC78F5" w:rsidRDefault="0056155A" w:rsidP="00527EB2">
            <w:pPr>
              <w:spacing w:before="0"/>
              <w:ind w:left="144" w:right="144"/>
              <w:rPr>
                <w:rFonts w:ascii="Arial" w:hAnsi="Arial"/>
                <w:bCs/>
                <w:lang w:val="fr-FR"/>
              </w:rPr>
            </w:pPr>
            <w:r>
              <w:rPr>
                <w:rFonts w:ascii="Arial" w:hAnsi="Arial"/>
                <w:bCs/>
                <w:lang w:val="fr-FR"/>
              </w:rPr>
              <w:t xml:space="preserve">Phone: </w:t>
            </w:r>
            <w:r w:rsidR="000D6DA7" w:rsidRPr="00BC78F5">
              <w:rPr>
                <w:rFonts w:ascii="Arial" w:hAnsi="Arial"/>
                <w:bCs/>
                <w:lang w:val="fr-FR"/>
              </w:rPr>
              <w:t>202-</w:t>
            </w:r>
            <w:r w:rsidR="000D6DA7">
              <w:rPr>
                <w:rFonts w:ascii="Arial" w:hAnsi="Arial"/>
                <w:bCs/>
                <w:lang w:val="fr-FR"/>
              </w:rPr>
              <w:t>267-3071</w:t>
            </w:r>
          </w:p>
          <w:p w14:paraId="16D5B1C9" w14:textId="77777777" w:rsidR="000D6DA7" w:rsidRPr="002C24F7" w:rsidRDefault="0056155A" w:rsidP="00527EB2">
            <w:pPr>
              <w:spacing w:before="0"/>
              <w:ind w:left="144" w:right="144"/>
              <w:rPr>
                <w:rFonts w:ascii="Arial" w:hAnsi="Arial"/>
                <w:bCs/>
                <w:color w:val="000000"/>
                <w:lang w:val="fr-FR"/>
              </w:rPr>
            </w:pPr>
            <w:r>
              <w:rPr>
                <w:rFonts w:ascii="Arial" w:hAnsi="Arial"/>
                <w:bCs/>
                <w:color w:val="000000"/>
                <w:lang w:val="fr-FR"/>
              </w:rPr>
              <w:t xml:space="preserve">Email: </w:t>
            </w:r>
            <w:r w:rsidR="000D6DA7">
              <w:rPr>
                <w:rFonts w:ascii="Arial" w:hAnsi="Arial"/>
                <w:bCs/>
                <w:color w:val="000000"/>
                <w:lang w:val="fr-FR"/>
              </w:rPr>
              <w:t>chris.tourigny</w:t>
            </w:r>
            <w:r w:rsidR="000D6DA7" w:rsidRPr="00BC78F5">
              <w:rPr>
                <w:rFonts w:ascii="Arial" w:hAnsi="Arial"/>
                <w:bCs/>
                <w:color w:val="000000"/>
                <w:lang w:val="fr-FR"/>
              </w:rPr>
              <w:t>@faa.gov</w:t>
            </w:r>
          </w:p>
          <w:p w14:paraId="1F12312E" w14:textId="77777777" w:rsidR="00220766" w:rsidRDefault="00220766" w:rsidP="00220766">
            <w:pPr>
              <w:spacing w:before="0"/>
              <w:ind w:right="144"/>
              <w:rPr>
                <w:rFonts w:ascii="Arial" w:hAnsi="Arial"/>
                <w:bCs/>
                <w:lang w:val="fr-FR"/>
              </w:rPr>
            </w:pPr>
          </w:p>
          <w:p w14:paraId="17F57E4A" w14:textId="2542B153" w:rsidR="000D6DA7" w:rsidRPr="00C7252B" w:rsidRDefault="000D6DA7" w:rsidP="00527EB2">
            <w:pPr>
              <w:spacing w:before="0"/>
              <w:ind w:left="144" w:right="144"/>
              <w:rPr>
                <w:rFonts w:ascii="Arial" w:hAnsi="Arial"/>
                <w:bCs/>
                <w:lang w:val="fr-FR"/>
              </w:rPr>
            </w:pPr>
            <w:r w:rsidRPr="00C7252B">
              <w:rPr>
                <w:rFonts w:ascii="Arial" w:hAnsi="Arial"/>
                <w:bCs/>
                <w:lang w:val="fr-FR"/>
              </w:rPr>
              <w:t xml:space="preserve">Phone: </w:t>
            </w:r>
            <w:r w:rsidR="005753E8">
              <w:rPr>
                <w:rFonts w:ascii="Arial" w:hAnsi="Arial"/>
                <w:bCs/>
                <w:lang w:val="fr-FR"/>
              </w:rPr>
              <w:t>202-603-7094</w:t>
            </w:r>
          </w:p>
          <w:p w14:paraId="3FFAA8C9" w14:textId="3BA24F20" w:rsidR="000D6DA7" w:rsidRDefault="0056155A" w:rsidP="00527EB2">
            <w:pPr>
              <w:spacing w:before="0"/>
              <w:ind w:right="144"/>
              <w:rPr>
                <w:rFonts w:ascii="Arial" w:hAnsi="Arial"/>
                <w:bCs/>
                <w:lang w:val="fr-FR"/>
              </w:rPr>
            </w:pPr>
            <w:r>
              <w:rPr>
                <w:rFonts w:ascii="Arial" w:hAnsi="Arial"/>
                <w:bCs/>
                <w:lang w:val="fr-FR"/>
              </w:rPr>
              <w:t xml:space="preserve">  Email: </w:t>
            </w:r>
            <w:r w:rsidR="00314FBF">
              <w:rPr>
                <w:rFonts w:ascii="Arial" w:hAnsi="Arial"/>
                <w:bCs/>
                <w:lang w:val="fr-FR"/>
              </w:rPr>
              <w:t>sandra.</w:t>
            </w:r>
            <w:r w:rsidR="005753E8">
              <w:rPr>
                <w:rFonts w:ascii="Arial" w:hAnsi="Arial"/>
                <w:bCs/>
                <w:lang w:val="fr-FR"/>
              </w:rPr>
              <w:t>a.</w:t>
            </w:r>
            <w:r w:rsidR="00314FBF">
              <w:rPr>
                <w:rFonts w:ascii="Arial" w:hAnsi="Arial"/>
                <w:bCs/>
                <w:lang w:val="fr-FR"/>
              </w:rPr>
              <w:t>wright@faa.gov</w:t>
            </w:r>
          </w:p>
          <w:p w14:paraId="0121D558" w14:textId="77777777" w:rsidR="002D4A04" w:rsidRDefault="002D4A04" w:rsidP="004C757E">
            <w:pPr>
              <w:spacing w:before="0"/>
              <w:ind w:right="144"/>
              <w:rPr>
                <w:rFonts w:ascii="Arial" w:hAnsi="Arial"/>
                <w:bCs/>
                <w:color w:val="000000"/>
                <w:lang w:val="fr-FR"/>
              </w:rPr>
            </w:pPr>
          </w:p>
          <w:p w14:paraId="0A0233BD" w14:textId="2F2849FD" w:rsidR="004C757E" w:rsidRPr="00C7252B" w:rsidRDefault="004C757E" w:rsidP="004C757E">
            <w:pPr>
              <w:spacing w:before="0"/>
              <w:ind w:left="144" w:right="144"/>
              <w:rPr>
                <w:rFonts w:ascii="Arial" w:hAnsi="Arial"/>
                <w:bCs/>
                <w:lang w:val="fr-FR"/>
              </w:rPr>
            </w:pPr>
            <w:r w:rsidRPr="00C7252B">
              <w:rPr>
                <w:rFonts w:ascii="Arial" w:hAnsi="Arial"/>
                <w:bCs/>
                <w:lang w:val="fr-FR"/>
              </w:rPr>
              <w:t xml:space="preserve">Phone: </w:t>
            </w:r>
            <w:r>
              <w:rPr>
                <w:rFonts w:ascii="Arial" w:hAnsi="Arial"/>
                <w:bCs/>
                <w:lang w:val="fr-FR"/>
              </w:rPr>
              <w:t>703-983-1295</w:t>
            </w:r>
          </w:p>
          <w:p w14:paraId="118797EE" w14:textId="0864F044" w:rsidR="004C757E" w:rsidRDefault="004C757E" w:rsidP="004C757E">
            <w:pPr>
              <w:spacing w:before="0"/>
              <w:ind w:right="144"/>
              <w:rPr>
                <w:rFonts w:ascii="Arial" w:hAnsi="Arial"/>
                <w:bCs/>
                <w:lang w:val="fr-FR"/>
              </w:rPr>
            </w:pPr>
            <w:r>
              <w:rPr>
                <w:rFonts w:ascii="Arial" w:hAnsi="Arial"/>
                <w:bCs/>
                <w:lang w:val="fr-FR"/>
              </w:rPr>
              <w:t xml:space="preserve">  Email: mtran@mitre.org</w:t>
            </w:r>
          </w:p>
          <w:p w14:paraId="729EFE07" w14:textId="3204E715" w:rsidR="004C757E" w:rsidRPr="00F954FD" w:rsidRDefault="004C757E" w:rsidP="004C757E">
            <w:pPr>
              <w:spacing w:before="0"/>
              <w:ind w:right="144"/>
              <w:rPr>
                <w:rFonts w:ascii="Arial" w:hAnsi="Arial"/>
                <w:bCs/>
                <w:color w:val="000000"/>
                <w:lang w:val="fr-FR"/>
              </w:rPr>
            </w:pPr>
          </w:p>
        </w:tc>
      </w:tr>
      <w:tr w:rsidR="000D6DA7" w:rsidRPr="00001E89" w14:paraId="5AE13B7D" w14:textId="77777777" w:rsidTr="00527EB2">
        <w:trPr>
          <w:jc w:val="center"/>
        </w:trPr>
        <w:tc>
          <w:tcPr>
            <w:tcW w:w="9378" w:type="dxa"/>
            <w:gridSpan w:val="3"/>
            <w:tcBorders>
              <w:left w:val="double" w:sz="6" w:space="0" w:color="auto"/>
              <w:right w:val="double" w:sz="6" w:space="0" w:color="auto"/>
            </w:tcBorders>
          </w:tcPr>
          <w:p w14:paraId="676CFADF" w14:textId="5F1A5573" w:rsidR="000D6DA7" w:rsidRPr="00001E89" w:rsidRDefault="000D6DA7" w:rsidP="00647CCB">
            <w:pPr>
              <w:spacing w:after="120"/>
              <w:ind w:left="187" w:right="144"/>
              <w:rPr>
                <w:rFonts w:ascii="Arial" w:hAnsi="Arial"/>
                <w:bCs/>
              </w:rPr>
            </w:pPr>
            <w:r>
              <w:rPr>
                <w:rFonts w:ascii="Arial" w:hAnsi="Arial"/>
                <w:b/>
              </w:rPr>
              <w:t>Purpose/Objective:</w:t>
            </w:r>
            <w:r>
              <w:rPr>
                <w:rFonts w:ascii="Arial" w:hAnsi="Arial"/>
                <w:bCs/>
              </w:rPr>
              <w:t xml:space="preserve">  </w:t>
            </w:r>
            <w:bookmarkStart w:id="0" w:name="_Hlk30001984"/>
            <w:r w:rsidR="00647CCB">
              <w:rPr>
                <w:rFonts w:ascii="Arial" w:hAnsi="Arial"/>
                <w:bCs/>
              </w:rPr>
              <w:t>This contribution</w:t>
            </w:r>
            <w:r w:rsidR="00D55B52">
              <w:rPr>
                <w:rFonts w:ascii="Arial" w:hAnsi="Arial"/>
                <w:bCs/>
              </w:rPr>
              <w:t xml:space="preserve"> provides</w:t>
            </w:r>
            <w:r w:rsidR="007F0EDA">
              <w:rPr>
                <w:rFonts w:ascii="Arial" w:hAnsi="Arial"/>
                <w:bCs/>
              </w:rPr>
              <w:t xml:space="preserve"> updates to the W</w:t>
            </w:r>
            <w:r w:rsidR="0083037A">
              <w:rPr>
                <w:rFonts w:ascii="Arial" w:hAnsi="Arial"/>
                <w:bCs/>
              </w:rPr>
              <w:t>D-PDN Report</w:t>
            </w:r>
            <w:r w:rsidR="007F0EDA">
              <w:rPr>
                <w:rFonts w:ascii="Arial" w:hAnsi="Arial"/>
                <w:bCs/>
              </w:rPr>
              <w:t xml:space="preserve"> for WRC-23 A</w:t>
            </w:r>
            <w:r w:rsidR="0083037A">
              <w:rPr>
                <w:rFonts w:ascii="Arial" w:hAnsi="Arial"/>
                <w:bCs/>
              </w:rPr>
              <w:t>I</w:t>
            </w:r>
            <w:r w:rsidR="007F0EDA">
              <w:rPr>
                <w:rFonts w:ascii="Arial" w:hAnsi="Arial"/>
                <w:bCs/>
              </w:rPr>
              <w:t xml:space="preserve"> 1.</w:t>
            </w:r>
            <w:r w:rsidR="00314FBF">
              <w:rPr>
                <w:rFonts w:ascii="Arial" w:hAnsi="Arial"/>
                <w:bCs/>
              </w:rPr>
              <w:t>7</w:t>
            </w:r>
            <w:r w:rsidR="007B151D" w:rsidRPr="007B151D">
              <w:rPr>
                <w:rFonts w:ascii="Arial" w:hAnsi="Arial"/>
                <w:bCs/>
              </w:rPr>
              <w:t xml:space="preserve"> </w:t>
            </w:r>
            <w:r w:rsidR="00314FBF" w:rsidRPr="00314FBF">
              <w:rPr>
                <w:rFonts w:ascii="Arial" w:hAnsi="Arial"/>
                <w:bCs/>
              </w:rPr>
              <w:t>pursuant to Resolution 428 (WRC-19), on a possible new</w:t>
            </w:r>
            <w:r w:rsidR="00314FBF">
              <w:rPr>
                <w:rFonts w:ascii="Arial" w:hAnsi="Arial"/>
                <w:bCs/>
              </w:rPr>
              <w:t xml:space="preserve"> </w:t>
            </w:r>
            <w:r w:rsidR="00314FBF" w:rsidRPr="00314FBF">
              <w:rPr>
                <w:rFonts w:ascii="Arial" w:hAnsi="Arial"/>
                <w:bCs/>
              </w:rPr>
              <w:t>AMS(R)S allocation to accommodate the relay of VHF communications</w:t>
            </w:r>
            <w:r w:rsidR="00314FBF">
              <w:rPr>
                <w:rFonts w:ascii="Arial" w:hAnsi="Arial"/>
                <w:bCs/>
              </w:rPr>
              <w:t xml:space="preserve"> in 117.975-137 MHz</w:t>
            </w:r>
            <w:r w:rsidR="00043C57">
              <w:rPr>
                <w:rFonts w:ascii="Arial" w:hAnsi="Arial"/>
                <w:bCs/>
              </w:rPr>
              <w:t xml:space="preserve"> </w:t>
            </w:r>
            <w:r w:rsidR="00760574">
              <w:rPr>
                <w:rFonts w:ascii="Arial" w:hAnsi="Arial"/>
                <w:bCs/>
              </w:rPr>
              <w:t xml:space="preserve">frequency </w:t>
            </w:r>
            <w:r w:rsidR="00043C57">
              <w:rPr>
                <w:rFonts w:ascii="Arial" w:hAnsi="Arial"/>
                <w:bCs/>
              </w:rPr>
              <w:t>band</w:t>
            </w:r>
            <w:r w:rsidR="007B151D" w:rsidRPr="00647CCB">
              <w:rPr>
                <w:rFonts w:ascii="Arial" w:hAnsi="Arial"/>
                <w:bCs/>
              </w:rPr>
              <w:t>.</w:t>
            </w:r>
            <w:bookmarkEnd w:id="0"/>
          </w:p>
        </w:tc>
      </w:tr>
      <w:tr w:rsidR="000D6DA7" w:rsidRPr="000C4B2B" w14:paraId="5194B492" w14:textId="77777777" w:rsidTr="00527EB2">
        <w:trPr>
          <w:trHeight w:val="1776"/>
          <w:jc w:val="center"/>
        </w:trPr>
        <w:tc>
          <w:tcPr>
            <w:tcW w:w="9378" w:type="dxa"/>
            <w:gridSpan w:val="3"/>
            <w:tcBorders>
              <w:left w:val="double" w:sz="6" w:space="0" w:color="auto"/>
              <w:right w:val="double" w:sz="6" w:space="0" w:color="auto"/>
            </w:tcBorders>
          </w:tcPr>
          <w:p w14:paraId="0DB41BA1" w14:textId="547E46E4" w:rsidR="000D6DA7" w:rsidRPr="00DB736D" w:rsidRDefault="000D6DA7" w:rsidP="00DB736D">
            <w:pPr>
              <w:spacing w:after="120"/>
              <w:ind w:left="187" w:right="144"/>
              <w:rPr>
                <w:rFonts w:ascii="Arial" w:hAnsi="Arial"/>
                <w:bCs/>
                <w:lang w:val="en-US"/>
              </w:rPr>
            </w:pPr>
            <w:r>
              <w:rPr>
                <w:rFonts w:ascii="Arial" w:hAnsi="Arial"/>
                <w:b/>
              </w:rPr>
              <w:t>Abstract:</w:t>
            </w:r>
            <w:r w:rsidR="00D30DE8">
              <w:rPr>
                <w:rFonts w:ascii="Arial" w:hAnsi="Arial"/>
                <w:bCs/>
              </w:rPr>
              <w:t xml:space="preserve">  </w:t>
            </w:r>
            <w:bookmarkStart w:id="1" w:name="_Hlk62636986"/>
            <w:bookmarkStart w:id="2" w:name="_Hlk102440772"/>
            <w:r w:rsidR="00E85BCE">
              <w:rPr>
                <w:rFonts w:ascii="Arial" w:hAnsi="Arial"/>
                <w:bCs/>
              </w:rPr>
              <w:t>P</w:t>
            </w:r>
            <w:r w:rsidR="00E85BCE" w:rsidRPr="00E85BCE">
              <w:rPr>
                <w:rFonts w:ascii="Arial" w:hAnsi="Arial"/>
                <w:bCs/>
              </w:rPr>
              <w:t xml:space="preserve">ursuant to Resolution </w:t>
            </w:r>
            <w:r w:rsidR="00314FBF">
              <w:rPr>
                <w:rFonts w:ascii="Arial" w:hAnsi="Arial"/>
                <w:bCs/>
              </w:rPr>
              <w:t>428</w:t>
            </w:r>
            <w:r w:rsidR="00E85BCE" w:rsidRPr="00E85BCE">
              <w:rPr>
                <w:rFonts w:ascii="Arial" w:hAnsi="Arial"/>
                <w:bCs/>
              </w:rPr>
              <w:t xml:space="preserve"> (WRC-19)</w:t>
            </w:r>
            <w:r w:rsidR="00E85BCE">
              <w:rPr>
                <w:rFonts w:ascii="Arial" w:hAnsi="Arial"/>
                <w:bCs/>
              </w:rPr>
              <w:t>, t</w:t>
            </w:r>
            <w:r w:rsidR="00647CCB" w:rsidRPr="00647CCB">
              <w:rPr>
                <w:rFonts w:ascii="Arial" w:hAnsi="Arial"/>
                <w:bCs/>
              </w:rPr>
              <w:t xml:space="preserve">his contribution </w:t>
            </w:r>
            <w:r w:rsidR="007B151D">
              <w:rPr>
                <w:rFonts w:ascii="Arial" w:hAnsi="Arial"/>
                <w:bCs/>
              </w:rPr>
              <w:t xml:space="preserve">provides </w:t>
            </w:r>
            <w:r w:rsidR="0083037A">
              <w:rPr>
                <w:rFonts w:ascii="Arial" w:hAnsi="Arial"/>
                <w:bCs/>
              </w:rPr>
              <w:t>updates</w:t>
            </w:r>
            <w:r w:rsidR="007B151D">
              <w:rPr>
                <w:rFonts w:ascii="Arial" w:hAnsi="Arial"/>
                <w:bCs/>
              </w:rPr>
              <w:t xml:space="preserve"> to the WD-</w:t>
            </w:r>
            <w:r w:rsidR="0083037A">
              <w:rPr>
                <w:rFonts w:ascii="Arial" w:hAnsi="Arial"/>
                <w:bCs/>
              </w:rPr>
              <w:t>PD</w:t>
            </w:r>
            <w:r w:rsidR="003C35D1">
              <w:rPr>
                <w:rFonts w:ascii="Arial" w:hAnsi="Arial"/>
                <w:bCs/>
              </w:rPr>
              <w:t>N Report</w:t>
            </w:r>
            <w:r w:rsidR="007B151D">
              <w:rPr>
                <w:rFonts w:ascii="Arial" w:hAnsi="Arial"/>
                <w:bCs/>
              </w:rPr>
              <w:t xml:space="preserve"> for WRC-23 AI 1.</w:t>
            </w:r>
            <w:r w:rsidR="00314FBF">
              <w:rPr>
                <w:rFonts w:ascii="Arial" w:hAnsi="Arial"/>
                <w:bCs/>
              </w:rPr>
              <w:t>7</w:t>
            </w:r>
            <w:r w:rsidR="007B151D">
              <w:rPr>
                <w:rFonts w:ascii="Arial" w:hAnsi="Arial"/>
                <w:bCs/>
              </w:rPr>
              <w:t xml:space="preserve"> </w:t>
            </w:r>
            <w:bookmarkEnd w:id="1"/>
            <w:r w:rsidR="00314FBF" w:rsidRPr="00314FBF">
              <w:rPr>
                <w:rFonts w:ascii="Arial" w:hAnsi="Arial"/>
                <w:bCs/>
              </w:rPr>
              <w:t>on a possible new</w:t>
            </w:r>
            <w:r w:rsidR="00314FBF">
              <w:rPr>
                <w:rFonts w:ascii="Arial" w:hAnsi="Arial"/>
                <w:bCs/>
              </w:rPr>
              <w:t xml:space="preserve"> </w:t>
            </w:r>
            <w:r w:rsidR="00314FBF" w:rsidRPr="00314FBF">
              <w:rPr>
                <w:rFonts w:ascii="Arial" w:hAnsi="Arial"/>
                <w:bCs/>
              </w:rPr>
              <w:t>AMS(R)S allocation to accommodate the relay of VHF communications</w:t>
            </w:r>
            <w:r w:rsidR="00314FBF">
              <w:rPr>
                <w:rFonts w:ascii="Arial" w:hAnsi="Arial"/>
                <w:bCs/>
              </w:rPr>
              <w:t xml:space="preserve"> in 117.975-137 MHz</w:t>
            </w:r>
            <w:r w:rsidR="00043C57">
              <w:rPr>
                <w:rFonts w:ascii="Arial" w:hAnsi="Arial"/>
                <w:bCs/>
              </w:rPr>
              <w:t xml:space="preserve"> </w:t>
            </w:r>
            <w:r w:rsidR="00760574">
              <w:rPr>
                <w:rFonts w:ascii="Arial" w:hAnsi="Arial"/>
                <w:bCs/>
              </w:rPr>
              <w:t xml:space="preserve">frequency </w:t>
            </w:r>
            <w:r w:rsidR="00043C57">
              <w:rPr>
                <w:rFonts w:ascii="Arial" w:hAnsi="Arial"/>
                <w:bCs/>
              </w:rPr>
              <w:t>band</w:t>
            </w:r>
            <w:r w:rsidR="00657D98">
              <w:rPr>
                <w:rFonts w:ascii="Arial" w:hAnsi="Arial"/>
                <w:bCs/>
              </w:rPr>
              <w:t>.</w:t>
            </w:r>
            <w:bookmarkEnd w:id="2"/>
          </w:p>
        </w:tc>
      </w:tr>
    </w:tbl>
    <w:p w14:paraId="50E03103" w14:textId="77777777" w:rsidR="00EF7702" w:rsidRDefault="00EF7702" w:rsidP="00192627"/>
    <w:p w14:paraId="43C5101D" w14:textId="77777777" w:rsidR="00EF7702" w:rsidRDefault="00EF7702" w:rsidP="00192627"/>
    <w:p w14:paraId="7A080212" w14:textId="77777777" w:rsidR="00EF7702" w:rsidRDefault="00EF7702" w:rsidP="00192627"/>
    <w:p w14:paraId="20446F11" w14:textId="77777777" w:rsidR="004D7C86" w:rsidRDefault="004D7C86" w:rsidP="00192627"/>
    <w:p w14:paraId="7C65A2D5" w14:textId="77777777" w:rsidR="004D7C86" w:rsidRDefault="004D7C86" w:rsidP="00192627"/>
    <w:p w14:paraId="6224C667" w14:textId="77777777" w:rsidR="004D7C86" w:rsidRDefault="004D7C86" w:rsidP="00192627"/>
    <w:p w14:paraId="37DC5587" w14:textId="77777777" w:rsidR="004D7C86" w:rsidRDefault="004D7C86" w:rsidP="00192627"/>
    <w:p w14:paraId="1AC9FC67" w14:textId="77777777" w:rsidR="009B61C1" w:rsidRDefault="009B61C1" w:rsidP="00192627"/>
    <w:p w14:paraId="51E4C585" w14:textId="77777777" w:rsidR="009B61C1" w:rsidRDefault="009B61C1" w:rsidP="00192627"/>
    <w:p w14:paraId="507A71CE" w14:textId="77777777" w:rsidR="009F2ED2" w:rsidRDefault="009F2ED2">
      <w:pPr>
        <w:tabs>
          <w:tab w:val="clear" w:pos="1134"/>
          <w:tab w:val="clear" w:pos="1871"/>
          <w:tab w:val="clear" w:pos="2268"/>
        </w:tabs>
        <w:overflowPunct/>
        <w:autoSpaceDE/>
        <w:autoSpaceDN/>
        <w:adjustRightInd/>
        <w:spacing w:before="0"/>
        <w:textAlignment w:val="auto"/>
      </w:pP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2ED2" w14:paraId="17434C18" w14:textId="77777777" w:rsidTr="00527EB2">
        <w:trPr>
          <w:cantSplit/>
        </w:trPr>
        <w:tc>
          <w:tcPr>
            <w:tcW w:w="6487" w:type="dxa"/>
            <w:vAlign w:val="center"/>
          </w:tcPr>
          <w:p w14:paraId="046CDAA9" w14:textId="77777777" w:rsidR="009F2ED2" w:rsidRPr="00D8032B" w:rsidRDefault="009F2ED2" w:rsidP="00527EB2">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5F0D2B4F" w14:textId="6CA5F1B3" w:rsidR="009F2ED2" w:rsidRDefault="002B1454" w:rsidP="00527EB2">
            <w:pPr>
              <w:shd w:val="solid" w:color="FFFFFF" w:fill="FFFFFF"/>
              <w:spacing w:before="0" w:line="240" w:lineRule="atLeast"/>
            </w:pPr>
            <w:bookmarkStart w:id="3" w:name="ditulogo"/>
            <w:bookmarkEnd w:id="3"/>
            <w:r>
              <w:rPr>
                <w:noProof/>
                <w:lang w:val="en-US"/>
              </w:rPr>
              <w:drawing>
                <wp:inline distT="0" distB="0" distL="0" distR="0" wp14:anchorId="35365F55" wp14:editId="01F40ABD">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9F2ED2" w:rsidRPr="0051782D" w14:paraId="4FA92FF8" w14:textId="77777777" w:rsidTr="00527EB2">
        <w:trPr>
          <w:cantSplit/>
        </w:trPr>
        <w:tc>
          <w:tcPr>
            <w:tcW w:w="6487" w:type="dxa"/>
            <w:tcBorders>
              <w:bottom w:val="single" w:sz="12" w:space="0" w:color="auto"/>
            </w:tcBorders>
          </w:tcPr>
          <w:p w14:paraId="0BCAF8C2" w14:textId="77777777" w:rsidR="009F2ED2" w:rsidRPr="00163271" w:rsidRDefault="009F2ED2" w:rsidP="00527EB2">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4B5DB42" w14:textId="77777777" w:rsidR="009F2ED2" w:rsidRPr="0051782D" w:rsidRDefault="009F2ED2" w:rsidP="00527EB2">
            <w:pPr>
              <w:shd w:val="solid" w:color="FFFFFF" w:fill="FFFFFF"/>
              <w:spacing w:before="0" w:after="48" w:line="240" w:lineRule="atLeast"/>
              <w:rPr>
                <w:sz w:val="22"/>
                <w:szCs w:val="22"/>
                <w:lang w:val="en-US"/>
              </w:rPr>
            </w:pPr>
          </w:p>
        </w:tc>
      </w:tr>
      <w:tr w:rsidR="009F2ED2" w14:paraId="4EFD659E" w14:textId="77777777" w:rsidTr="00527EB2">
        <w:trPr>
          <w:cantSplit/>
        </w:trPr>
        <w:tc>
          <w:tcPr>
            <w:tcW w:w="6487" w:type="dxa"/>
            <w:tcBorders>
              <w:top w:val="single" w:sz="12" w:space="0" w:color="auto"/>
            </w:tcBorders>
          </w:tcPr>
          <w:p w14:paraId="28A21164" w14:textId="77777777" w:rsidR="009F2ED2" w:rsidRPr="0051782D" w:rsidRDefault="009F2ED2" w:rsidP="00527EB2">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6C81EA10" w14:textId="77777777" w:rsidR="009F2ED2" w:rsidRPr="00710D66" w:rsidRDefault="009F2ED2" w:rsidP="00527EB2">
            <w:pPr>
              <w:shd w:val="solid" w:color="FFFFFF" w:fill="FFFFFF"/>
              <w:spacing w:before="0" w:after="48" w:line="240" w:lineRule="atLeast"/>
              <w:rPr>
                <w:lang w:val="en-US"/>
              </w:rPr>
            </w:pPr>
          </w:p>
        </w:tc>
      </w:tr>
      <w:tr w:rsidR="009F2ED2" w14:paraId="23C13A5C" w14:textId="77777777" w:rsidTr="00527EB2">
        <w:trPr>
          <w:cantSplit/>
        </w:trPr>
        <w:tc>
          <w:tcPr>
            <w:tcW w:w="6487" w:type="dxa"/>
            <w:vMerge w:val="restart"/>
          </w:tcPr>
          <w:p w14:paraId="6A303756" w14:textId="6DBA1031" w:rsidR="009F2ED2" w:rsidRPr="00801BBD" w:rsidRDefault="00801BBD" w:rsidP="00527EB2">
            <w:pPr>
              <w:shd w:val="solid" w:color="FFFFFF" w:fill="FFFFFF"/>
              <w:tabs>
                <w:tab w:val="clear" w:pos="1134"/>
                <w:tab w:val="clear" w:pos="1871"/>
                <w:tab w:val="clear" w:pos="2268"/>
              </w:tabs>
              <w:spacing w:before="0" w:after="240"/>
              <w:ind w:left="1134" w:hanging="1134"/>
              <w:rPr>
                <w:rFonts w:ascii="Verdana" w:hAnsi="Verdana"/>
                <w:sz w:val="20"/>
              </w:rPr>
            </w:pPr>
            <w:bookmarkStart w:id="4" w:name="recibido"/>
            <w:bookmarkStart w:id="5" w:name="dnum" w:colFirst="1" w:colLast="1"/>
            <w:bookmarkEnd w:id="4"/>
            <w:r>
              <w:rPr>
                <w:rFonts w:ascii="Verdana" w:hAnsi="Verdana"/>
                <w:sz w:val="20"/>
              </w:rPr>
              <w:t>Source</w:t>
            </w:r>
            <w:r w:rsidR="009F2ED2">
              <w:rPr>
                <w:rFonts w:ascii="Verdana" w:hAnsi="Verdana"/>
                <w:sz w:val="20"/>
              </w:rPr>
              <w:t>:</w:t>
            </w:r>
            <w:r w:rsidR="009F2ED2">
              <w:rPr>
                <w:rFonts w:ascii="Verdana" w:hAnsi="Verdana"/>
                <w:sz w:val="20"/>
              </w:rPr>
              <w:tab/>
            </w:r>
            <w:r w:rsidR="007B151D">
              <w:rPr>
                <w:rFonts w:ascii="Verdana" w:hAnsi="Verdana"/>
                <w:sz w:val="20"/>
              </w:rPr>
              <w:t>Document 5B/</w:t>
            </w:r>
            <w:r w:rsidR="00E85BCE">
              <w:rPr>
                <w:rFonts w:ascii="Verdana" w:hAnsi="Verdana"/>
                <w:sz w:val="20"/>
              </w:rPr>
              <w:t>531</w:t>
            </w:r>
            <w:r w:rsidR="007B151D">
              <w:rPr>
                <w:rFonts w:ascii="Verdana" w:hAnsi="Verdana"/>
                <w:sz w:val="20"/>
              </w:rPr>
              <w:t xml:space="preserve"> – Annex </w:t>
            </w:r>
            <w:r w:rsidR="003C35D1">
              <w:rPr>
                <w:rFonts w:ascii="Verdana" w:hAnsi="Verdana"/>
                <w:sz w:val="20"/>
              </w:rPr>
              <w:t>15</w:t>
            </w:r>
          </w:p>
          <w:p w14:paraId="56C7CF62" w14:textId="5C7DB945" w:rsidR="009F2ED2" w:rsidRPr="00982084" w:rsidRDefault="009F2ED2" w:rsidP="00527EB2">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ubject:</w:t>
            </w:r>
            <w:r>
              <w:rPr>
                <w:rFonts w:ascii="Verdana" w:hAnsi="Verdana"/>
                <w:sz w:val="20"/>
              </w:rPr>
              <w:tab/>
            </w:r>
            <w:r w:rsidR="009F037B">
              <w:rPr>
                <w:rFonts w:ascii="Verdana" w:hAnsi="Verdana"/>
                <w:sz w:val="20"/>
              </w:rPr>
              <w:t>WRC-23 AI 1.</w:t>
            </w:r>
            <w:r w:rsidR="00314FBF">
              <w:rPr>
                <w:rFonts w:ascii="Verdana" w:hAnsi="Verdana"/>
                <w:sz w:val="20"/>
              </w:rPr>
              <w:t>7</w:t>
            </w:r>
            <w:r w:rsidR="003C35D1">
              <w:rPr>
                <w:rFonts w:ascii="Verdana" w:hAnsi="Verdana"/>
                <w:sz w:val="20"/>
              </w:rPr>
              <w:t xml:space="preserve"> Report</w:t>
            </w:r>
          </w:p>
        </w:tc>
        <w:tc>
          <w:tcPr>
            <w:tcW w:w="3402" w:type="dxa"/>
          </w:tcPr>
          <w:p w14:paraId="4A6BC715" w14:textId="77777777" w:rsidR="009F2ED2" w:rsidRPr="001D3C46" w:rsidRDefault="00801BBD" w:rsidP="00527EB2">
            <w:pPr>
              <w:shd w:val="solid" w:color="FFFFFF" w:fill="FFFFFF"/>
              <w:spacing w:before="0" w:line="240" w:lineRule="atLeast"/>
              <w:rPr>
                <w:rFonts w:ascii="Verdana" w:hAnsi="Verdana"/>
                <w:sz w:val="20"/>
                <w:lang w:eastAsia="zh-CN"/>
              </w:rPr>
            </w:pPr>
            <w:r>
              <w:rPr>
                <w:rFonts w:ascii="Verdana" w:hAnsi="Verdana"/>
                <w:b/>
                <w:sz w:val="20"/>
                <w:lang w:eastAsia="zh-CN"/>
              </w:rPr>
              <w:t>Document 5B/</w:t>
            </w:r>
          </w:p>
        </w:tc>
      </w:tr>
      <w:tr w:rsidR="009F2ED2" w14:paraId="46F21459" w14:textId="77777777" w:rsidTr="00527EB2">
        <w:trPr>
          <w:cantSplit/>
        </w:trPr>
        <w:tc>
          <w:tcPr>
            <w:tcW w:w="6487" w:type="dxa"/>
            <w:vMerge/>
          </w:tcPr>
          <w:p w14:paraId="46E8AB12" w14:textId="77777777" w:rsidR="009F2ED2" w:rsidRDefault="009F2ED2" w:rsidP="00527EB2">
            <w:pPr>
              <w:spacing w:before="60"/>
              <w:jc w:val="center"/>
              <w:rPr>
                <w:b/>
                <w:smallCaps/>
                <w:sz w:val="32"/>
                <w:lang w:eastAsia="zh-CN"/>
              </w:rPr>
            </w:pPr>
            <w:bookmarkStart w:id="6" w:name="ddate" w:colFirst="1" w:colLast="1"/>
            <w:bookmarkEnd w:id="5"/>
          </w:p>
        </w:tc>
        <w:tc>
          <w:tcPr>
            <w:tcW w:w="3402" w:type="dxa"/>
          </w:tcPr>
          <w:p w14:paraId="66F7AE99" w14:textId="48B9E531" w:rsidR="009F2ED2" w:rsidRPr="00801BBD" w:rsidRDefault="00E85BCE" w:rsidP="00527EB2">
            <w:pPr>
              <w:shd w:val="solid" w:color="FFFFFF" w:fill="FFFFFF"/>
              <w:spacing w:before="0" w:line="240" w:lineRule="atLeast"/>
              <w:rPr>
                <w:rFonts w:ascii="Verdana" w:hAnsi="Verdana"/>
                <w:sz w:val="20"/>
                <w:lang w:eastAsia="zh-CN"/>
              </w:rPr>
            </w:pPr>
            <w:r>
              <w:rPr>
                <w:rFonts w:ascii="Verdana" w:hAnsi="Verdana"/>
                <w:b/>
                <w:iCs/>
                <w:sz w:val="20"/>
                <w:lang w:eastAsia="zh-CN"/>
              </w:rPr>
              <w:t>11</w:t>
            </w:r>
            <w:r w:rsidR="00623DED">
              <w:rPr>
                <w:rFonts w:ascii="Verdana" w:hAnsi="Verdana"/>
                <w:b/>
                <w:iCs/>
                <w:sz w:val="20"/>
                <w:lang w:eastAsia="zh-CN"/>
              </w:rPr>
              <w:t xml:space="preserve"> </w:t>
            </w:r>
            <w:r>
              <w:rPr>
                <w:rFonts w:ascii="Verdana" w:hAnsi="Verdana"/>
                <w:b/>
                <w:iCs/>
                <w:sz w:val="20"/>
                <w:lang w:eastAsia="zh-CN"/>
              </w:rPr>
              <w:t>July</w:t>
            </w:r>
            <w:r w:rsidR="00801BBD">
              <w:rPr>
                <w:rFonts w:ascii="Verdana" w:hAnsi="Verdana"/>
                <w:b/>
                <w:iCs/>
                <w:sz w:val="20"/>
                <w:lang w:eastAsia="zh-CN"/>
              </w:rPr>
              <w:t xml:space="preserve"> 20</w:t>
            </w:r>
            <w:r w:rsidR="003831C4">
              <w:rPr>
                <w:rFonts w:ascii="Verdana" w:hAnsi="Verdana"/>
                <w:b/>
                <w:iCs/>
                <w:sz w:val="20"/>
                <w:lang w:eastAsia="zh-CN"/>
              </w:rPr>
              <w:t>2</w:t>
            </w:r>
            <w:r w:rsidR="0079507C">
              <w:rPr>
                <w:rFonts w:ascii="Verdana" w:hAnsi="Verdana"/>
                <w:b/>
                <w:iCs/>
                <w:sz w:val="20"/>
                <w:lang w:eastAsia="zh-CN"/>
              </w:rPr>
              <w:t>2</w:t>
            </w:r>
          </w:p>
        </w:tc>
      </w:tr>
      <w:tr w:rsidR="009F2ED2" w14:paraId="281F6CC2" w14:textId="77777777" w:rsidTr="00527EB2">
        <w:trPr>
          <w:cantSplit/>
        </w:trPr>
        <w:tc>
          <w:tcPr>
            <w:tcW w:w="6487" w:type="dxa"/>
            <w:vMerge/>
          </w:tcPr>
          <w:p w14:paraId="50038255" w14:textId="77777777" w:rsidR="009F2ED2" w:rsidRDefault="009F2ED2" w:rsidP="00527EB2">
            <w:pPr>
              <w:spacing w:before="60"/>
              <w:jc w:val="center"/>
              <w:rPr>
                <w:b/>
                <w:smallCaps/>
                <w:sz w:val="32"/>
                <w:lang w:eastAsia="zh-CN"/>
              </w:rPr>
            </w:pPr>
            <w:bookmarkStart w:id="7" w:name="dorlang" w:colFirst="1" w:colLast="1"/>
            <w:bookmarkEnd w:id="6"/>
          </w:p>
        </w:tc>
        <w:tc>
          <w:tcPr>
            <w:tcW w:w="3402" w:type="dxa"/>
          </w:tcPr>
          <w:p w14:paraId="31ABD537" w14:textId="77777777" w:rsidR="009F2ED2" w:rsidRPr="001D3C46" w:rsidRDefault="009F2ED2" w:rsidP="00527EB2">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9F2ED2" w14:paraId="7722DB5B" w14:textId="77777777" w:rsidTr="00527EB2">
        <w:trPr>
          <w:cantSplit/>
        </w:trPr>
        <w:tc>
          <w:tcPr>
            <w:tcW w:w="9889" w:type="dxa"/>
            <w:gridSpan w:val="2"/>
          </w:tcPr>
          <w:p w14:paraId="589C16C8" w14:textId="77777777" w:rsidR="009F2ED2" w:rsidRDefault="009F2ED2" w:rsidP="00527EB2">
            <w:pPr>
              <w:pStyle w:val="Source"/>
              <w:rPr>
                <w:lang w:eastAsia="zh-CN"/>
              </w:rPr>
            </w:pPr>
            <w:bookmarkStart w:id="8" w:name="dsource" w:colFirst="0" w:colLast="0"/>
            <w:bookmarkEnd w:id="7"/>
            <w:r>
              <w:rPr>
                <w:lang w:eastAsia="zh-CN"/>
              </w:rPr>
              <w:t>United States of America</w:t>
            </w:r>
          </w:p>
        </w:tc>
      </w:tr>
      <w:tr w:rsidR="009F2ED2" w14:paraId="4C6405C7" w14:textId="77777777" w:rsidTr="00527EB2">
        <w:trPr>
          <w:cantSplit/>
        </w:trPr>
        <w:tc>
          <w:tcPr>
            <w:tcW w:w="9889" w:type="dxa"/>
            <w:gridSpan w:val="2"/>
          </w:tcPr>
          <w:p w14:paraId="0F46370F" w14:textId="17A0A55A" w:rsidR="009F2ED2" w:rsidRDefault="00EA1409" w:rsidP="00527EB2">
            <w:pPr>
              <w:pStyle w:val="Title1"/>
              <w:rPr>
                <w:lang w:val="en-US" w:eastAsia="zh-CN"/>
              </w:rPr>
            </w:pPr>
            <w:bookmarkStart w:id="9" w:name="drec" w:colFirst="0" w:colLast="0"/>
            <w:bookmarkEnd w:id="8"/>
            <w:r>
              <w:rPr>
                <w:lang w:val="en-US" w:eastAsia="zh-CN"/>
              </w:rPr>
              <w:t>w</w:t>
            </w:r>
            <w:r w:rsidR="007B151D">
              <w:rPr>
                <w:lang w:val="en-US" w:eastAsia="zh-CN"/>
              </w:rPr>
              <w:t xml:space="preserve">orking document towards </w:t>
            </w:r>
            <w:r w:rsidR="00314FBF">
              <w:rPr>
                <w:lang w:val="en-US" w:eastAsia="zh-CN"/>
              </w:rPr>
              <w:t>a</w:t>
            </w:r>
            <w:r w:rsidR="003C35D1">
              <w:rPr>
                <w:lang w:val="en-US" w:eastAsia="zh-CN"/>
              </w:rPr>
              <w:t xml:space="preserve"> Preliminary draft new report ITU-r m.[space-vhf]</w:t>
            </w:r>
          </w:p>
          <w:p w14:paraId="13BAFDD0" w14:textId="77777777" w:rsidR="00801BBD" w:rsidRPr="00801BBD" w:rsidRDefault="00801BBD" w:rsidP="00801BBD">
            <w:pPr>
              <w:rPr>
                <w:lang w:val="en-US" w:eastAsia="zh-CN"/>
              </w:rPr>
            </w:pPr>
          </w:p>
          <w:p w14:paraId="07A7D35B" w14:textId="7A15B0F0" w:rsidR="009F2ED2" w:rsidRPr="00647CCB" w:rsidRDefault="003C35D1" w:rsidP="009F2ED2">
            <w:pPr>
              <w:pStyle w:val="Title3"/>
              <w:rPr>
                <w:b/>
                <w:lang w:val="en-US" w:eastAsia="zh-CN"/>
              </w:rPr>
            </w:pPr>
            <w:r>
              <w:rPr>
                <w:b/>
                <w:lang w:val="en-US" w:eastAsia="zh-CN"/>
              </w:rPr>
              <w:t>Space-based aeronautical VHF communications in 117.975</w:t>
            </w:r>
            <w:r w:rsidR="00085E28">
              <w:rPr>
                <w:b/>
                <w:lang w:val="en-US" w:eastAsia="zh-CN"/>
              </w:rPr>
              <w:t>-137 MHz frequency band</w:t>
            </w:r>
          </w:p>
        </w:tc>
      </w:tr>
      <w:tr w:rsidR="009F2ED2" w14:paraId="5AFD4269" w14:textId="77777777" w:rsidTr="00527EB2">
        <w:trPr>
          <w:cantSplit/>
        </w:trPr>
        <w:tc>
          <w:tcPr>
            <w:tcW w:w="9889" w:type="dxa"/>
            <w:gridSpan w:val="2"/>
          </w:tcPr>
          <w:p w14:paraId="343E7437" w14:textId="77777777" w:rsidR="009F2ED2" w:rsidRDefault="009F2ED2" w:rsidP="00527EB2">
            <w:pPr>
              <w:pStyle w:val="Title1"/>
              <w:rPr>
                <w:lang w:eastAsia="zh-CN"/>
              </w:rPr>
            </w:pPr>
            <w:bookmarkStart w:id="10" w:name="dtitle1" w:colFirst="0" w:colLast="0"/>
            <w:bookmarkEnd w:id="9"/>
          </w:p>
        </w:tc>
      </w:tr>
    </w:tbl>
    <w:p w14:paraId="40E9AD95" w14:textId="77777777" w:rsidR="009F2ED2" w:rsidRPr="00CF76AA" w:rsidRDefault="009F2ED2" w:rsidP="009F2ED2">
      <w:pPr>
        <w:rPr>
          <w:b/>
          <w:lang w:val="en-US" w:eastAsia="zh-CN"/>
        </w:rPr>
      </w:pPr>
      <w:bookmarkStart w:id="11" w:name="dbreak"/>
      <w:bookmarkEnd w:id="10"/>
      <w:bookmarkEnd w:id="11"/>
      <w:r w:rsidRPr="00CF76AA">
        <w:rPr>
          <w:b/>
          <w:lang w:val="en-US" w:eastAsia="zh-CN"/>
        </w:rPr>
        <w:t>Introduction</w:t>
      </w:r>
    </w:p>
    <w:p w14:paraId="3900758C" w14:textId="7630C357" w:rsidR="000F022A" w:rsidRPr="00A74C6B" w:rsidRDefault="003C35D1" w:rsidP="009F2ED2">
      <w:pPr>
        <w:rPr>
          <w:bCs/>
          <w:lang w:eastAsia="zh-CN"/>
        </w:rPr>
      </w:pPr>
      <w:r w:rsidRPr="003C35D1">
        <w:rPr>
          <w:bCs/>
          <w:lang w:eastAsia="zh-CN"/>
        </w:rPr>
        <w:t>Pursuant to Resolution 428 (WRC-19), this contribution provides updates to the WD-PDN Report for WRC-23 AI 1.7 on a possible new AMS(R)S allocation to accommodate the relay of VHF communications in 117.975-137 MHz</w:t>
      </w:r>
      <w:r w:rsidR="00760574">
        <w:rPr>
          <w:bCs/>
          <w:lang w:eastAsia="zh-CN"/>
        </w:rPr>
        <w:t xml:space="preserve"> frequency</w:t>
      </w:r>
      <w:r w:rsidRPr="003C35D1">
        <w:rPr>
          <w:bCs/>
          <w:lang w:eastAsia="zh-CN"/>
        </w:rPr>
        <w:t xml:space="preserve"> band.</w:t>
      </w:r>
    </w:p>
    <w:p w14:paraId="3C2D088C" w14:textId="77777777" w:rsidR="009F2ED2" w:rsidRDefault="009F2ED2" w:rsidP="009F2ED2">
      <w:pPr>
        <w:pStyle w:val="Normalaftertitle"/>
        <w:rPr>
          <w:lang w:val="fr-FR" w:eastAsia="zh-CN"/>
        </w:rPr>
      </w:pPr>
      <w:r w:rsidRPr="00CF76AA">
        <w:rPr>
          <w:lang w:val="en-US" w:eastAsia="zh-CN"/>
        </w:rPr>
        <w:t>Attachment:  1</w:t>
      </w:r>
    </w:p>
    <w:p w14:paraId="26ADAB9E" w14:textId="77777777" w:rsidR="009F2ED2" w:rsidRDefault="009F2ED2" w:rsidP="009F2ED2">
      <w:pPr>
        <w:tabs>
          <w:tab w:val="clear" w:pos="1134"/>
          <w:tab w:val="clear" w:pos="1871"/>
          <w:tab w:val="clear" w:pos="2268"/>
        </w:tabs>
        <w:overflowPunct/>
        <w:autoSpaceDE/>
        <w:autoSpaceDN/>
        <w:adjustRightInd/>
        <w:spacing w:before="0"/>
        <w:textAlignment w:val="auto"/>
        <w:rPr>
          <w:lang w:val="fr-FR" w:eastAsia="zh-CN"/>
        </w:rPr>
      </w:pPr>
    </w:p>
    <w:p w14:paraId="6F9D8E2F" w14:textId="77777777" w:rsidR="006400F6" w:rsidRDefault="009B61C1" w:rsidP="006400F6">
      <w:pPr>
        <w:pStyle w:val="Title1"/>
        <w:rPr>
          <w:lang w:val="en-US"/>
        </w:rPr>
      </w:pPr>
      <w:r>
        <w:br w:type="page"/>
      </w:r>
      <w:r w:rsidR="006400F6">
        <w:rPr>
          <w:lang w:val="en-US"/>
        </w:rPr>
        <w:t>ATTACHMENT</w:t>
      </w:r>
    </w:p>
    <w:p w14:paraId="0A648D59" w14:textId="50C94F34" w:rsidR="006400F6" w:rsidRDefault="004C41B3" w:rsidP="006400F6">
      <w:pPr>
        <w:pStyle w:val="Title2"/>
        <w:rPr>
          <w:lang w:val="en-US"/>
        </w:rPr>
      </w:pPr>
      <w:r>
        <w:rPr>
          <w:lang w:val="en-US"/>
        </w:rPr>
        <w:t>w</w:t>
      </w:r>
      <w:r w:rsidR="00A74C6B">
        <w:rPr>
          <w:lang w:val="en-US"/>
        </w:rPr>
        <w:t xml:space="preserve">orking document towards </w:t>
      </w:r>
      <w:r w:rsidR="00043C57">
        <w:rPr>
          <w:lang w:val="en-US"/>
        </w:rPr>
        <w:t xml:space="preserve">a </w:t>
      </w:r>
      <w:r w:rsidR="00085E28">
        <w:rPr>
          <w:lang w:val="en-US"/>
        </w:rPr>
        <w:t>preliminary draft new report itu-R m.[space-vhf]</w:t>
      </w:r>
    </w:p>
    <w:p w14:paraId="55F05DF3" w14:textId="6EAC29B6" w:rsidR="00085E28" w:rsidRPr="00085E28" w:rsidRDefault="00085E28" w:rsidP="00085E28">
      <w:pPr>
        <w:pStyle w:val="Title3"/>
        <w:rPr>
          <w:lang w:val="en-US"/>
        </w:rPr>
      </w:pPr>
      <w:r>
        <w:rPr>
          <w:lang w:val="en-US"/>
        </w:rPr>
        <w:t>WORKING DOCUMENT RELATED TO WRC-23 AGENDA ITEM 1.7</w:t>
      </w:r>
    </w:p>
    <w:p w14:paraId="4E8F54F1" w14:textId="01FA8CAA" w:rsidR="009F037B" w:rsidRDefault="00085E28" w:rsidP="009F037B">
      <w:pPr>
        <w:pStyle w:val="Title3"/>
        <w:rPr>
          <w:b/>
          <w:bCs/>
          <w:lang w:val="en-US"/>
        </w:rPr>
      </w:pPr>
      <w:r w:rsidRPr="00085E28">
        <w:rPr>
          <w:b/>
          <w:bCs/>
          <w:lang w:val="en-US"/>
        </w:rPr>
        <w:t>Space-based aeronautical VHF communications in</w:t>
      </w:r>
      <w:r>
        <w:rPr>
          <w:b/>
          <w:bCs/>
          <w:lang w:val="en-US"/>
        </w:rPr>
        <w:br/>
      </w:r>
      <w:r w:rsidRPr="00085E28">
        <w:rPr>
          <w:b/>
          <w:bCs/>
          <w:lang w:val="en-US"/>
        </w:rPr>
        <w:t xml:space="preserve"> 117.975-137 MHz frequency band</w:t>
      </w:r>
    </w:p>
    <w:p w14:paraId="03F2FFDF" w14:textId="6D8689A4" w:rsidR="00085E28" w:rsidRDefault="00085E28" w:rsidP="00085E28">
      <w:pPr>
        <w:pStyle w:val="Title4"/>
        <w:jc w:val="left"/>
        <w:rPr>
          <w:b w:val="0"/>
          <w:bCs/>
          <w:sz w:val="24"/>
          <w:szCs w:val="24"/>
          <w:lang w:val="en-US"/>
        </w:rPr>
      </w:pPr>
    </w:p>
    <w:p w14:paraId="69497E0B" w14:textId="77777777" w:rsidR="00DA0B13" w:rsidRPr="007C471F" w:rsidRDefault="00DA0B13" w:rsidP="00DA0B13">
      <w:pPr>
        <w:pStyle w:val="Headingb"/>
        <w:keepNext w:val="0"/>
        <w:widowControl w:val="0"/>
        <w:spacing w:before="360"/>
        <w:rPr>
          <w:rFonts w:eastAsia="Batang"/>
        </w:rPr>
      </w:pPr>
      <w:r w:rsidRPr="007C471F">
        <w:rPr>
          <w:rFonts w:eastAsia="Batang"/>
        </w:rPr>
        <w:t>Scope</w:t>
      </w:r>
    </w:p>
    <w:p w14:paraId="43755DBD" w14:textId="77777777" w:rsidR="00DA0B13" w:rsidRPr="007C471F" w:rsidRDefault="00DA0B13" w:rsidP="00DA0B13">
      <w:pPr>
        <w:pStyle w:val="EditorsNote"/>
      </w:pPr>
      <w:r w:rsidRPr="007C471F">
        <w:t>[To be populated later]</w:t>
      </w:r>
    </w:p>
    <w:p w14:paraId="0899EB2A" w14:textId="77777777" w:rsidR="00DA0B13" w:rsidRPr="007C471F" w:rsidRDefault="00DA0B13" w:rsidP="00DA0B13">
      <w:pPr>
        <w:pStyle w:val="Headingb"/>
      </w:pPr>
      <w:r w:rsidRPr="007C471F">
        <w:t>Glossary of abbreviations</w:t>
      </w:r>
    </w:p>
    <w:p w14:paraId="13DF5306" w14:textId="77777777" w:rsidR="00DA0B13" w:rsidRPr="007C471F" w:rsidRDefault="00DA0B13" w:rsidP="00DA0B13">
      <w:pPr>
        <w:tabs>
          <w:tab w:val="left" w:pos="1418"/>
        </w:tabs>
        <w:spacing w:before="60"/>
      </w:pPr>
      <w:r w:rsidRPr="007C471F">
        <w:t>ADS-B:</w:t>
      </w:r>
      <w:r w:rsidRPr="007C471F">
        <w:tab/>
        <w:t>Automatic dependent surveillance – broadcast</w:t>
      </w:r>
    </w:p>
    <w:p w14:paraId="7980B976" w14:textId="77777777" w:rsidR="00DA0B13" w:rsidRPr="007C471F" w:rsidRDefault="00DA0B13" w:rsidP="00DA0B13">
      <w:pPr>
        <w:tabs>
          <w:tab w:val="left" w:pos="1418"/>
        </w:tabs>
        <w:spacing w:before="60"/>
      </w:pPr>
      <w:r w:rsidRPr="007C471F">
        <w:t>AM(R)S:</w:t>
      </w:r>
      <w:r w:rsidRPr="007C471F">
        <w:tab/>
        <w:t>Aeronautical mobile (route) service</w:t>
      </w:r>
    </w:p>
    <w:p w14:paraId="5A57CB1E" w14:textId="77777777" w:rsidR="00DA0B13" w:rsidRPr="007C471F" w:rsidRDefault="00DA0B13" w:rsidP="00DA0B13">
      <w:pPr>
        <w:tabs>
          <w:tab w:val="left" w:pos="1418"/>
        </w:tabs>
        <w:spacing w:before="60"/>
      </w:pPr>
      <w:r w:rsidRPr="007C471F">
        <w:t>AMS(R)S:</w:t>
      </w:r>
      <w:r w:rsidRPr="007C471F">
        <w:tab/>
        <w:t>Aeronautical mobile satellite (route) service</w:t>
      </w:r>
    </w:p>
    <w:p w14:paraId="7518236C" w14:textId="77777777" w:rsidR="00DA0B13" w:rsidRPr="007C471F" w:rsidRDefault="00DA0B13" w:rsidP="00DA0B13">
      <w:pPr>
        <w:tabs>
          <w:tab w:val="left" w:pos="1418"/>
        </w:tabs>
        <w:spacing w:before="60"/>
      </w:pPr>
      <w:r w:rsidRPr="007C471F">
        <w:t>ANSP:</w:t>
      </w:r>
      <w:r w:rsidRPr="007C471F">
        <w:tab/>
        <w:t>Air navigation service provider</w:t>
      </w:r>
    </w:p>
    <w:p w14:paraId="3A13EB28" w14:textId="77777777" w:rsidR="00DA0B13" w:rsidRPr="007C471F" w:rsidRDefault="00DA0B13" w:rsidP="00DA0B13">
      <w:pPr>
        <w:tabs>
          <w:tab w:val="left" w:pos="1418"/>
        </w:tabs>
        <w:spacing w:before="60"/>
      </w:pPr>
      <w:r w:rsidRPr="007C471F">
        <w:t>ATC:</w:t>
      </w:r>
      <w:r w:rsidRPr="007C471F">
        <w:tab/>
        <w:t>Air traffic control</w:t>
      </w:r>
    </w:p>
    <w:p w14:paraId="2931405D" w14:textId="77777777" w:rsidR="00DA0B13" w:rsidRPr="007C471F" w:rsidRDefault="00DA0B13" w:rsidP="00DA0B13">
      <w:pPr>
        <w:tabs>
          <w:tab w:val="left" w:pos="1418"/>
        </w:tabs>
        <w:spacing w:before="60"/>
      </w:pPr>
      <w:r w:rsidRPr="007C471F">
        <w:t>DCPC:</w:t>
      </w:r>
      <w:r w:rsidRPr="007C471F">
        <w:tab/>
        <w:t>Direct controller to pilot communications</w:t>
      </w:r>
    </w:p>
    <w:p w14:paraId="617EF9AA" w14:textId="77777777" w:rsidR="00DA0B13" w:rsidRPr="007C471F" w:rsidRDefault="00DA0B13" w:rsidP="00DA0B13">
      <w:pPr>
        <w:tabs>
          <w:tab w:val="left" w:pos="1418"/>
        </w:tabs>
        <w:spacing w:before="60"/>
      </w:pPr>
      <w:r w:rsidRPr="007C471F">
        <w:t>EPFD:</w:t>
      </w:r>
      <w:r w:rsidRPr="007C471F">
        <w:tab/>
        <w:t>Effective power flux density</w:t>
      </w:r>
    </w:p>
    <w:p w14:paraId="5F3CCC57" w14:textId="77777777" w:rsidR="00DA0B13" w:rsidRPr="007C471F" w:rsidRDefault="00DA0B13" w:rsidP="00DA0B13">
      <w:pPr>
        <w:tabs>
          <w:tab w:val="left" w:pos="1418"/>
        </w:tabs>
        <w:spacing w:before="60"/>
      </w:pPr>
      <w:r w:rsidRPr="007C471F">
        <w:t>FIR:</w:t>
      </w:r>
      <w:r w:rsidRPr="007C471F">
        <w:tab/>
        <w:t>Flight information region</w:t>
      </w:r>
    </w:p>
    <w:p w14:paraId="3A7820CA" w14:textId="77777777" w:rsidR="00DA0B13" w:rsidRPr="007C471F" w:rsidRDefault="00DA0B13" w:rsidP="00DA0B13">
      <w:pPr>
        <w:tabs>
          <w:tab w:val="left" w:pos="1418"/>
        </w:tabs>
        <w:spacing w:before="60"/>
      </w:pPr>
      <w:r w:rsidRPr="007C471F">
        <w:t>ICAO:</w:t>
      </w:r>
      <w:r w:rsidRPr="007C471F">
        <w:tab/>
        <w:t>International Civil Aviation Organization</w:t>
      </w:r>
    </w:p>
    <w:p w14:paraId="2D8EB08A" w14:textId="77777777" w:rsidR="00DA0B13" w:rsidRPr="007C471F" w:rsidRDefault="00DA0B13" w:rsidP="00DA0B13">
      <w:pPr>
        <w:tabs>
          <w:tab w:val="left" w:pos="1418"/>
        </w:tabs>
        <w:spacing w:before="60"/>
      </w:pPr>
      <w:r w:rsidRPr="007C471F">
        <w:t>LEO:</w:t>
      </w:r>
      <w:r w:rsidRPr="007C471F">
        <w:tab/>
        <w:t xml:space="preserve">Low earth orbit </w:t>
      </w:r>
    </w:p>
    <w:p w14:paraId="561758BA" w14:textId="77777777" w:rsidR="00DA0B13" w:rsidRPr="007C471F" w:rsidRDefault="00DA0B13" w:rsidP="00DA0B13">
      <w:pPr>
        <w:tabs>
          <w:tab w:val="left" w:pos="1418"/>
        </w:tabs>
        <w:spacing w:before="60"/>
      </w:pPr>
      <w:r w:rsidRPr="007C471F">
        <w:t>MSS:</w:t>
      </w:r>
      <w:r w:rsidRPr="007C471F">
        <w:tab/>
        <w:t>Mobile satellite service</w:t>
      </w:r>
    </w:p>
    <w:p w14:paraId="58B3B30E" w14:textId="77777777" w:rsidR="00DA0B13" w:rsidRPr="007C471F" w:rsidRDefault="00DA0B13" w:rsidP="00DA0B13">
      <w:pPr>
        <w:tabs>
          <w:tab w:val="left" w:pos="1418"/>
        </w:tabs>
        <w:spacing w:before="60"/>
      </w:pPr>
      <w:r w:rsidRPr="007C471F">
        <w:t>RR:</w:t>
      </w:r>
      <w:r w:rsidRPr="007C471F">
        <w:tab/>
        <w:t>Radio Regulations</w:t>
      </w:r>
    </w:p>
    <w:p w14:paraId="00E917FA" w14:textId="77777777" w:rsidR="00DA0B13" w:rsidRDefault="00DA0B13" w:rsidP="00DA0B13">
      <w:pPr>
        <w:tabs>
          <w:tab w:val="left" w:pos="1418"/>
        </w:tabs>
        <w:spacing w:before="60"/>
      </w:pPr>
      <w:r w:rsidRPr="007C471F">
        <w:t>SATCOM</w:t>
      </w:r>
      <w:r w:rsidRPr="007C471F">
        <w:tab/>
        <w:t>Satellite communications</w:t>
      </w:r>
    </w:p>
    <w:p w14:paraId="094976EA" w14:textId="77777777" w:rsidR="00DA0B13" w:rsidRPr="007C471F" w:rsidRDefault="00DA0B13" w:rsidP="00DA0B13">
      <w:pPr>
        <w:tabs>
          <w:tab w:val="left" w:pos="1418"/>
        </w:tabs>
        <w:spacing w:before="60"/>
      </w:pPr>
      <w:r>
        <w:t>SAW:</w:t>
      </w:r>
      <w:r>
        <w:tab/>
        <w:t>Sound acoustic wave</w:t>
      </w:r>
    </w:p>
    <w:p w14:paraId="62639F1C" w14:textId="77777777" w:rsidR="00DA0B13" w:rsidRPr="007C471F" w:rsidRDefault="00DA0B13" w:rsidP="00DA0B13">
      <w:pPr>
        <w:tabs>
          <w:tab w:val="left" w:pos="1418"/>
        </w:tabs>
        <w:spacing w:before="60"/>
      </w:pPr>
      <w:r w:rsidRPr="007C471F">
        <w:t>SOS:</w:t>
      </w:r>
      <w:r w:rsidRPr="007C471F">
        <w:tab/>
        <w:t>Space operation service</w:t>
      </w:r>
    </w:p>
    <w:p w14:paraId="22DBF20B" w14:textId="77777777" w:rsidR="00DA0B13" w:rsidRPr="007C471F" w:rsidRDefault="00DA0B13" w:rsidP="00DA0B13">
      <w:pPr>
        <w:tabs>
          <w:tab w:val="left" w:pos="1418"/>
        </w:tabs>
        <w:spacing w:before="60"/>
      </w:pPr>
      <w:r w:rsidRPr="007C471F">
        <w:t>SRS:</w:t>
      </w:r>
      <w:r w:rsidRPr="007C471F">
        <w:tab/>
        <w:t>Space research service</w:t>
      </w:r>
    </w:p>
    <w:p w14:paraId="6AE14B56" w14:textId="77777777" w:rsidR="00DA0B13" w:rsidRDefault="00DA0B13" w:rsidP="00DA0B13">
      <w:pPr>
        <w:tabs>
          <w:tab w:val="left" w:pos="1418"/>
        </w:tabs>
        <w:spacing w:before="60"/>
      </w:pPr>
      <w:r w:rsidRPr="007C471F">
        <w:t>VDES:</w:t>
      </w:r>
      <w:r w:rsidRPr="007C471F">
        <w:tab/>
        <w:t>VHF data exchange system</w:t>
      </w:r>
    </w:p>
    <w:p w14:paraId="60141D0C" w14:textId="77777777" w:rsidR="00DA0B13" w:rsidRPr="007C471F" w:rsidRDefault="00DA0B13" w:rsidP="00DA0B13">
      <w:pPr>
        <w:tabs>
          <w:tab w:val="left" w:pos="1418"/>
        </w:tabs>
        <w:spacing w:before="60"/>
      </w:pPr>
      <w:r>
        <w:t>VDL:</w:t>
      </w:r>
      <w:r>
        <w:tab/>
        <w:t>VHF data link</w:t>
      </w:r>
    </w:p>
    <w:p w14:paraId="7EAB4A78" w14:textId="77777777" w:rsidR="00DA0B13" w:rsidRPr="007C471F" w:rsidRDefault="00DA0B13" w:rsidP="00DA0B13">
      <w:pPr>
        <w:pStyle w:val="Headingb"/>
        <w:spacing w:after="120"/>
      </w:pPr>
      <w:r w:rsidRPr="007C471F">
        <w:t>Relevant ITU-R Recommendations and Reports</w:t>
      </w:r>
    </w:p>
    <w:p w14:paraId="0C54DA21" w14:textId="77777777" w:rsidR="00DA0B13" w:rsidRPr="007C471F" w:rsidRDefault="00DA0B13" w:rsidP="00DA0B13">
      <w:pPr>
        <w:pStyle w:val="Headingi"/>
        <w:rPr>
          <w:lang w:eastAsia="zh-CN"/>
        </w:rPr>
      </w:pPr>
      <w:r w:rsidRPr="007C471F">
        <w:rPr>
          <w:lang w:eastAsia="zh-CN"/>
        </w:rPr>
        <w:t>Recommendations</w:t>
      </w:r>
    </w:p>
    <w:p w14:paraId="2E40D345" w14:textId="77777777" w:rsidR="00DA0B13" w:rsidRPr="007C471F" w:rsidRDefault="00242C62" w:rsidP="00DA0B13">
      <w:pPr>
        <w:tabs>
          <w:tab w:val="clear" w:pos="1871"/>
        </w:tabs>
        <w:ind w:left="1985" w:hanging="1985"/>
        <w:rPr>
          <w:rFonts w:eastAsia="MS PGothic"/>
        </w:rPr>
      </w:pPr>
      <w:hyperlink r:id="rId12" w:history="1">
        <w:r w:rsidR="00DA0B13" w:rsidRPr="007C471F">
          <w:rPr>
            <w:rStyle w:val="Hyperlink"/>
          </w:rPr>
          <w:t>ITU-R M.1231-0</w:t>
        </w:r>
      </w:hyperlink>
      <w:r w:rsidR="00DA0B13" w:rsidRPr="007C471F">
        <w:rPr>
          <w:rFonts w:eastAsia="MS PGothic"/>
        </w:rPr>
        <w:t xml:space="preserve"> </w:t>
      </w:r>
      <w:r w:rsidR="00DA0B13" w:rsidRPr="007C471F">
        <w:rPr>
          <w:rFonts w:eastAsia="MS PGothic"/>
        </w:rPr>
        <w:tab/>
        <w:t>Interference criteria for space-to-Earth links operating in the mobile-satellite service with non-geostationary satellites in the 137-138 MHz band</w:t>
      </w:r>
    </w:p>
    <w:p w14:paraId="07F5C926" w14:textId="77777777" w:rsidR="00DA0B13" w:rsidRPr="007C471F" w:rsidRDefault="00242C62" w:rsidP="00DA0B13">
      <w:pPr>
        <w:tabs>
          <w:tab w:val="clear" w:pos="1871"/>
        </w:tabs>
        <w:ind w:left="1985" w:hanging="1985"/>
        <w:rPr>
          <w:rFonts w:eastAsia="MS PGothic"/>
        </w:rPr>
      </w:pPr>
      <w:hyperlink r:id="rId13" w:history="1">
        <w:r w:rsidR="00DA0B13" w:rsidRPr="007C471F">
          <w:rPr>
            <w:rStyle w:val="Hyperlink"/>
          </w:rPr>
          <w:t>ITU-R M.1232-0</w:t>
        </w:r>
      </w:hyperlink>
      <w:r w:rsidR="00DA0B13" w:rsidRPr="007C471F">
        <w:rPr>
          <w:rFonts w:eastAsia="MS PGothic"/>
        </w:rPr>
        <w:tab/>
        <w:t>Sharing criteria for space-to-Earth links operating in the mobile-satellite service with non-geostationary satellites in the 137-138 MHz band</w:t>
      </w:r>
    </w:p>
    <w:p w14:paraId="7B326A6D" w14:textId="77777777" w:rsidR="00DA0B13" w:rsidRPr="007C471F" w:rsidRDefault="00242C62" w:rsidP="00DA0B13">
      <w:pPr>
        <w:tabs>
          <w:tab w:val="clear" w:pos="1871"/>
        </w:tabs>
        <w:ind w:left="1985" w:hanging="1985"/>
        <w:rPr>
          <w:rFonts w:eastAsia="MS PGothic"/>
        </w:rPr>
      </w:pPr>
      <w:hyperlink r:id="rId14" w:history="1">
        <w:r w:rsidR="00DA0B13" w:rsidRPr="007C471F">
          <w:rPr>
            <w:rStyle w:val="Hyperlink"/>
          </w:rPr>
          <w:t>ITU-R M.2092-0</w:t>
        </w:r>
      </w:hyperlink>
      <w:r w:rsidR="00DA0B13" w:rsidRPr="007C471F">
        <w:rPr>
          <w:rFonts w:eastAsia="MS PGothic"/>
        </w:rPr>
        <w:tab/>
        <w:t>Technical characteristics for a VHF data exchange system in the VHF maritime mobile band</w:t>
      </w:r>
    </w:p>
    <w:p w14:paraId="5829DD91" w14:textId="77777777" w:rsidR="00DA0B13" w:rsidRPr="007C471F" w:rsidRDefault="00242C62" w:rsidP="00DA0B13">
      <w:pPr>
        <w:tabs>
          <w:tab w:val="clear" w:pos="1871"/>
        </w:tabs>
        <w:ind w:left="1985" w:hanging="1985"/>
      </w:pPr>
      <w:hyperlink r:id="rId15" w:history="1">
        <w:r w:rsidR="00DA0B13" w:rsidRPr="007C471F">
          <w:rPr>
            <w:rStyle w:val="Hyperlink"/>
          </w:rPr>
          <w:t>ITU-R P.531-14</w:t>
        </w:r>
      </w:hyperlink>
      <w:r w:rsidR="00DA0B13" w:rsidRPr="007C471F">
        <w:rPr>
          <w:rFonts w:eastAsia="MS PGothic"/>
        </w:rPr>
        <w:tab/>
      </w:r>
      <w:r w:rsidR="00DA0B13" w:rsidRPr="007C471F">
        <w:t>Ionospheric propagation data and prediction methods required for the design of satellite networks and systems</w:t>
      </w:r>
    </w:p>
    <w:p w14:paraId="5925FB2F" w14:textId="77777777" w:rsidR="00DA0B13" w:rsidRPr="007C471F" w:rsidRDefault="00DA0B13" w:rsidP="00DA0B13">
      <w:pPr>
        <w:tabs>
          <w:tab w:val="clear" w:pos="1871"/>
        </w:tabs>
        <w:ind w:left="1985" w:hanging="1985"/>
      </w:pPr>
      <w:r w:rsidRPr="007C471F">
        <w:rPr>
          <w:color w:val="0000FF" w:themeColor="hyperlink"/>
          <w:u w:val="single"/>
        </w:rPr>
        <w:t>ITU-R SA-363-5</w:t>
      </w:r>
      <w:r w:rsidRPr="007C471F">
        <w:rPr>
          <w:rFonts w:eastAsia="MS PGothic"/>
        </w:rPr>
        <w:tab/>
      </w:r>
      <w:r w:rsidRPr="007C471F">
        <w:t>Space Operation Systems</w:t>
      </w:r>
    </w:p>
    <w:p w14:paraId="21222F6A" w14:textId="77777777" w:rsidR="00DA0B13" w:rsidRPr="007C471F" w:rsidRDefault="00242C62" w:rsidP="00DA0B13">
      <w:pPr>
        <w:tabs>
          <w:tab w:val="clear" w:pos="1871"/>
        </w:tabs>
        <w:ind w:left="1985" w:hanging="1985"/>
      </w:pPr>
      <w:hyperlink r:id="rId16" w:history="1">
        <w:r w:rsidR="00DA0B13" w:rsidRPr="007C471F">
          <w:rPr>
            <w:rStyle w:val="Hyperlink"/>
          </w:rPr>
          <w:t>ITU-R SA.609-2</w:t>
        </w:r>
      </w:hyperlink>
      <w:r w:rsidR="00DA0B13" w:rsidRPr="007C471F">
        <w:rPr>
          <w:rFonts w:eastAsia="MS PGothic"/>
        </w:rPr>
        <w:tab/>
        <w:t>Protection criteria for radiocommunication links for manned and unmanned near-Earth research satellites</w:t>
      </w:r>
    </w:p>
    <w:p w14:paraId="3781BA38" w14:textId="77777777" w:rsidR="00DA0B13" w:rsidRPr="007C471F" w:rsidRDefault="00DA0B13" w:rsidP="00DA0B13">
      <w:pPr>
        <w:tabs>
          <w:tab w:val="clear" w:pos="1871"/>
        </w:tabs>
        <w:ind w:left="1985" w:hanging="1985"/>
      </w:pPr>
      <w:r w:rsidRPr="007C471F">
        <w:rPr>
          <w:color w:val="0000FF" w:themeColor="hyperlink"/>
          <w:u w:val="single"/>
        </w:rPr>
        <w:t>ITU_R SA.1026-5</w:t>
      </w:r>
      <w:r w:rsidRPr="007C471F">
        <w:rPr>
          <w:rFonts w:eastAsia="MS PGothic"/>
        </w:rPr>
        <w:tab/>
      </w:r>
      <w:r w:rsidRPr="007C471F">
        <w:t>Aggregate interference criteria for space-to-Earth data transmission systems operating in the Earth exploration-satellite and meteorological-satellite services using satellites in low-Earth orbit</w:t>
      </w:r>
    </w:p>
    <w:p w14:paraId="06D1BF7A" w14:textId="77777777" w:rsidR="00DA0B13" w:rsidRPr="007C471F" w:rsidRDefault="00242C62" w:rsidP="00DA0B13">
      <w:pPr>
        <w:tabs>
          <w:tab w:val="clear" w:pos="1871"/>
        </w:tabs>
        <w:ind w:left="1985" w:hanging="1985"/>
        <w:rPr>
          <w:lang w:eastAsia="zh-CN"/>
        </w:rPr>
      </w:pPr>
      <w:hyperlink r:id="rId17" w:history="1">
        <w:r w:rsidR="00DA0B13" w:rsidRPr="007C471F">
          <w:rPr>
            <w:rStyle w:val="Hyperlink"/>
          </w:rPr>
          <w:t>ITU-R SA.1027-6</w:t>
        </w:r>
      </w:hyperlink>
      <w:r w:rsidR="00DA0B13" w:rsidRPr="007C471F">
        <w:rPr>
          <w:rFonts w:eastAsia="MS PGothic"/>
        </w:rPr>
        <w:tab/>
      </w:r>
      <w:r w:rsidR="00DA0B13" w:rsidRPr="007C471F">
        <w:t>Sharing criteria for space-to-Earth data transmission systems in the Earth exploration-satellite and meteorological-satellite services using satellites in low-Earth orbit</w:t>
      </w:r>
    </w:p>
    <w:p w14:paraId="37AB6996" w14:textId="77777777" w:rsidR="00DA0B13" w:rsidRPr="007C471F" w:rsidRDefault="00DA0B13" w:rsidP="00DA0B13">
      <w:pPr>
        <w:pStyle w:val="Headingi"/>
      </w:pPr>
      <w:r w:rsidRPr="007C471F">
        <w:t>Report</w:t>
      </w:r>
    </w:p>
    <w:p w14:paraId="45FE7729" w14:textId="77777777" w:rsidR="00DA0B13" w:rsidRPr="007C471F" w:rsidRDefault="00242C62" w:rsidP="00DA0B13">
      <w:pPr>
        <w:rPr>
          <w:lang w:eastAsia="zh-CN"/>
        </w:rPr>
      </w:pPr>
      <w:hyperlink r:id="rId18" w:history="1">
        <w:r w:rsidR="00DA0B13" w:rsidRPr="007C471F">
          <w:rPr>
            <w:rStyle w:val="Hyperlink"/>
          </w:rPr>
          <w:t>ITU-R SA.2426</w:t>
        </w:r>
      </w:hyperlink>
      <w:r w:rsidR="00DA0B13" w:rsidRPr="007C471F">
        <w:rPr>
          <w:rFonts w:eastAsia="MS PGothic"/>
        </w:rPr>
        <w:tab/>
        <w:t>Technical characteristics for telemetry, tracking and command in the space operation service below 1 GHz for non-GSO satellites with short duration missions</w:t>
      </w:r>
    </w:p>
    <w:p w14:paraId="4E2E274D" w14:textId="77777777" w:rsidR="00DA0B13" w:rsidRPr="007C471F" w:rsidRDefault="00DA0B13" w:rsidP="00645BB1">
      <w:pPr>
        <w:pStyle w:val="Heading1"/>
        <w:numPr>
          <w:ilvl w:val="0"/>
          <w:numId w:val="1"/>
        </w:numPr>
        <w:ind w:left="1134"/>
      </w:pPr>
      <w:r w:rsidRPr="007C471F">
        <w:t>Description of space-based VHF communications concept</w:t>
      </w:r>
    </w:p>
    <w:p w14:paraId="5BA692C8" w14:textId="77777777" w:rsidR="00DA0B13" w:rsidRPr="007C471F" w:rsidRDefault="00DA0B13" w:rsidP="00645BB1">
      <w:pPr>
        <w:pStyle w:val="Heading2"/>
        <w:numPr>
          <w:ilvl w:val="1"/>
          <w:numId w:val="1"/>
        </w:numPr>
        <w:ind w:left="1134"/>
      </w:pPr>
      <w:r w:rsidRPr="007C471F">
        <w:t>General concept</w:t>
      </w:r>
    </w:p>
    <w:p w14:paraId="2059EC62" w14:textId="77777777" w:rsidR="00DA0B13" w:rsidRPr="007C471F" w:rsidRDefault="00DA0B13" w:rsidP="00DA0B13">
      <w:pPr>
        <w:jc w:val="both"/>
      </w:pPr>
      <w:r w:rsidRPr="007C471F">
        <w:t xml:space="preserve">Space-based VHF communication is a concept in which aircraft operating in remote regions and oceanic areas provide communications from the aircraft to air traffic control (ATC) via satellite using VHF frequencies within the 117.975-137 MHz range. </w:t>
      </w:r>
    </w:p>
    <w:p w14:paraId="34CE2A64" w14:textId="77777777" w:rsidR="00DA0B13" w:rsidRPr="007C471F" w:rsidRDefault="00DA0B13" w:rsidP="00DA0B13">
      <w:pPr>
        <w:jc w:val="both"/>
      </w:pPr>
      <w:r w:rsidRPr="007C471F">
        <w:t>This concept, when implemented, is expected to enhance air traffic management and flight operations in oceanic and remote airspace and will complement current aviation use of satellite-based navigation and surveillance technologies.</w:t>
      </w:r>
    </w:p>
    <w:p w14:paraId="643D2068" w14:textId="3CAA5236" w:rsidR="00DA0B13" w:rsidRPr="007C471F" w:rsidRDefault="00DA0B13" w:rsidP="00DA0B13">
      <w:pPr>
        <w:jc w:val="both"/>
      </w:pPr>
      <w:r w:rsidRPr="007C471F">
        <w:t xml:space="preserve">While currently there are other long-range communication systems, such as HF and SATCOM, available to facilitate communications between aircraft </w:t>
      </w:r>
      <w:ins w:id="12" w:author="USA" w:date="2022-05-11T15:50:00Z">
        <w:r w:rsidR="00A52D1E">
          <w:t>and</w:t>
        </w:r>
      </w:ins>
      <w:del w:id="13" w:author="USA" w:date="2022-05-11T15:50:00Z">
        <w:r w:rsidRPr="007C471F" w:rsidDel="00A52D1E">
          <w:delText>t</w:delText>
        </w:r>
        <w:r w:rsidR="00A52D1E" w:rsidDel="00A52D1E">
          <w:delText>o</w:delText>
        </w:r>
      </w:del>
      <w:r w:rsidRPr="007C471F">
        <w:t xml:space="preserve"> ATC in remote and oceanic airspace, the performance of these current systems is not adequate to safely support close aircraft-to-aircraft separation in a similar fashion as to what is being applied in dense airspace where terrestrial-based VHF communications infrastructure is predominant. Therefore, this leads to constraints in airspace capacity and efficiency in oceanic and remote areas, where it is not practical to deploy VHF terrestrial infrastructure. </w:t>
      </w:r>
    </w:p>
    <w:p w14:paraId="18112D12" w14:textId="1E51E87C" w:rsidR="00DA0B13" w:rsidRPr="007C471F" w:rsidRDefault="00DA0B13" w:rsidP="00DA0B13">
      <w:pPr>
        <w:keepLines/>
        <w:jc w:val="both"/>
      </w:pPr>
      <w:r w:rsidRPr="007C471F">
        <w:t>Figure 1 is an illustration of the space-based VHF communication concept. The space segment is able to receive and transmit to standard VHF radios already installed on</w:t>
      </w:r>
      <w:del w:id="14" w:author="USA" w:date="2022-05-11T15:58:00Z">
        <w:r w:rsidRPr="007C471F" w:rsidDel="00CD6093">
          <w:delText xml:space="preserve"> </w:delText>
        </w:r>
      </w:del>
      <w:r w:rsidRPr="007C471F">
        <w:t>board aircraft and is designed to behave as if it was just another VHF-tower located in the sky, with a larger footprint than terrestrial towers.</w:t>
      </w:r>
    </w:p>
    <w:p w14:paraId="65FAC59B" w14:textId="77777777" w:rsidR="00DA0B13" w:rsidRPr="007C471F" w:rsidRDefault="00DA0B13" w:rsidP="00DA0B13">
      <w:pPr>
        <w:pStyle w:val="FigureNo"/>
      </w:pPr>
      <w:r w:rsidRPr="007C471F">
        <w:t>Figure 1</w:t>
      </w:r>
    </w:p>
    <w:p w14:paraId="607BC2BE" w14:textId="77777777" w:rsidR="00DA0B13" w:rsidRPr="007C471F" w:rsidRDefault="00DA0B13" w:rsidP="00DA0B13">
      <w:pPr>
        <w:pStyle w:val="Figuretitle"/>
        <w:spacing w:after="240"/>
      </w:pPr>
      <w:r w:rsidRPr="007C471F">
        <w:t xml:space="preserve">The space-based VHF communication concept </w:t>
      </w:r>
    </w:p>
    <w:p w14:paraId="06EAE166" w14:textId="77777777" w:rsidR="00DA0B13" w:rsidRPr="007C471F" w:rsidRDefault="00DA0B13" w:rsidP="00DA0B13">
      <w:pPr>
        <w:pStyle w:val="Figure"/>
      </w:pPr>
      <w:r w:rsidRPr="007C471F">
        <w:rPr>
          <w:noProof/>
          <w:lang w:val="en-US"/>
        </w:rPr>
        <w:drawing>
          <wp:inline distT="0" distB="0" distL="0" distR="0" wp14:anchorId="7ABE09B4" wp14:editId="67872EEE">
            <wp:extent cx="4606861" cy="3196787"/>
            <wp:effectExtent l="0" t="0" r="3810" b="3810"/>
            <wp:docPr id="4" name="Imag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4" descr="Diagram&#10;&#10;Description automatically generated"/>
                    <pic:cNvPicPr/>
                  </pic:nvPicPr>
                  <pic:blipFill>
                    <a:blip r:embed="rId19"/>
                    <a:stretch>
                      <a:fillRect/>
                    </a:stretch>
                  </pic:blipFill>
                  <pic:spPr>
                    <a:xfrm>
                      <a:off x="0" y="0"/>
                      <a:ext cx="4606861" cy="3196787"/>
                    </a:xfrm>
                    <a:prstGeom prst="rect">
                      <a:avLst/>
                    </a:prstGeom>
                  </pic:spPr>
                </pic:pic>
              </a:graphicData>
            </a:graphic>
          </wp:inline>
        </w:drawing>
      </w:r>
    </w:p>
    <w:p w14:paraId="7BD5A885" w14:textId="77777777" w:rsidR="00DA0B13" w:rsidRPr="007C471F" w:rsidRDefault="00DA0B13" w:rsidP="00DA0B13">
      <w:pPr>
        <w:pStyle w:val="Normalaftertitle"/>
        <w:jc w:val="both"/>
      </w:pPr>
      <w:r w:rsidRPr="007C471F">
        <w:t>This report provides studies on the use of low-Earth orbiting satellites to relay air traffic control messages between the pilot and the controller. Operation of the space-based VHF system within the frequency band 117.975-137 MHz, currently allocated to the aeronautical mobile (Route) service (AM(R)S), aims to utilize existing on-board VHF radios used for</w:t>
      </w:r>
      <w:del w:id="15" w:author="USA" w:date="2022-05-11T16:10:00Z">
        <w:r w:rsidRPr="007C471F" w:rsidDel="008C0906">
          <w:delText xml:space="preserve"> provision of</w:delText>
        </w:r>
      </w:del>
      <w:r w:rsidRPr="007C471F">
        <w:t xml:space="preserve"> terrestrial-based VHF communications, thus being compliant with ITU-R Resolution 428.</w:t>
      </w:r>
    </w:p>
    <w:p w14:paraId="4EAEE56F" w14:textId="47509518" w:rsidR="00DA0B13" w:rsidRPr="007C471F" w:rsidRDefault="00DA0B13" w:rsidP="00DA0B13">
      <w:pPr>
        <w:jc w:val="both"/>
        <w:rPr>
          <w:i/>
          <w:iCs/>
        </w:rPr>
      </w:pPr>
      <w:r w:rsidRPr="007C471F">
        <w:t xml:space="preserve">A new allocation to the aeronautical mobile satellite (Route) service </w:t>
      </w:r>
      <w:ins w:id="16" w:author="USA" w:date="2022-05-11T16:11:00Z">
        <w:r w:rsidR="008C0906">
          <w:t>(</w:t>
        </w:r>
      </w:ins>
      <w:r w:rsidRPr="007C471F">
        <w:t>AMS(R)S</w:t>
      </w:r>
      <w:ins w:id="17" w:author="USA" w:date="2022-05-11T16:11:00Z">
        <w:r w:rsidR="008C0906">
          <w:t>)</w:t>
        </w:r>
      </w:ins>
      <w:r w:rsidRPr="007C471F">
        <w:t xml:space="preserve"> within this frequency band 117.975-137 MHz is being considered under the agenda item 1.7 of the WRC-23.</w:t>
      </w:r>
    </w:p>
    <w:p w14:paraId="26A4BB8D" w14:textId="7CCF25E6" w:rsidR="00DA0B13" w:rsidRPr="007C471F" w:rsidRDefault="00DA0B13" w:rsidP="00DA0B13">
      <w:pPr>
        <w:jc w:val="both"/>
        <w:rPr>
          <w:sz w:val="22"/>
        </w:rPr>
      </w:pPr>
      <w:del w:id="18" w:author="USA" w:date="2022-05-11T16:12:00Z">
        <w:r w:rsidRPr="007C471F" w:rsidDel="008C0906">
          <w:delText xml:space="preserve"> </w:delText>
        </w:r>
      </w:del>
      <w:r w:rsidRPr="007C471F">
        <w:t xml:space="preserve">AMS(R)S links between aircraft and satellite (shown as “Satellite VHF COM” in Figure 1) will operate within the frequency band 117.975-137 MHz and are the subject of considerations contained in this Report. Feeder links of AMS(R)S systems between earth station and satellite are not implemented within the VHF </w:t>
      </w:r>
      <w:ins w:id="19" w:author="USA" w:date="2022-05-11T16:18:00Z">
        <w:r w:rsidR="00E22341">
          <w:t xml:space="preserve">frequency </w:t>
        </w:r>
      </w:ins>
      <w:r w:rsidRPr="007C471F">
        <w:t xml:space="preserve">band and may be accommodated in the fixed-satellite service, therefore </w:t>
      </w:r>
      <w:ins w:id="20" w:author="USA [2]" w:date="2022-05-12T11:18:00Z">
        <w:r w:rsidR="00527EB2">
          <w:t xml:space="preserve">consideration of feeder links </w:t>
        </w:r>
      </w:ins>
      <w:r w:rsidRPr="007C471F">
        <w:t xml:space="preserve">are out of </w:t>
      </w:r>
      <w:ins w:id="21" w:author="USA [2]" w:date="2022-05-12T11:18:00Z">
        <w:r w:rsidR="00527EB2">
          <w:t xml:space="preserve">the </w:t>
        </w:r>
      </w:ins>
      <w:r w:rsidRPr="007C471F">
        <w:t>scope of this Report.</w:t>
      </w:r>
    </w:p>
    <w:p w14:paraId="18BBDD1A" w14:textId="77777777" w:rsidR="00DA0B13" w:rsidRPr="007C471F" w:rsidRDefault="00DA0B13" w:rsidP="00645BB1">
      <w:pPr>
        <w:pStyle w:val="Heading2"/>
        <w:numPr>
          <w:ilvl w:val="1"/>
          <w:numId w:val="1"/>
        </w:numPr>
        <w:ind w:left="1134"/>
      </w:pPr>
      <w:r w:rsidRPr="007C471F">
        <w:t>High-level objectives</w:t>
      </w:r>
    </w:p>
    <w:p w14:paraId="7A1DEFDB" w14:textId="31EDD2A8" w:rsidR="00DA0B13" w:rsidRPr="007C471F" w:rsidRDefault="00DA0B13" w:rsidP="00DA0B13">
      <w:pPr>
        <w:jc w:val="both"/>
      </w:pPr>
      <w:r w:rsidRPr="007C471F">
        <w:t>The following objectives and characteristics are considered for the space-based VHF system under study:</w:t>
      </w:r>
    </w:p>
    <w:p w14:paraId="69879459" w14:textId="77777777" w:rsidR="00DA0B13" w:rsidRPr="007C471F" w:rsidRDefault="00DA0B13" w:rsidP="00DA0B13">
      <w:pPr>
        <w:pStyle w:val="enumlev1"/>
        <w:jc w:val="both"/>
      </w:pPr>
      <w:r w:rsidRPr="007C471F">
        <w:t>–</w:t>
      </w:r>
      <w:r w:rsidRPr="007C471F">
        <w:tab/>
        <w:t>The applications provided are within AMS(R)S communications.</w:t>
      </w:r>
    </w:p>
    <w:p w14:paraId="11531AD6" w14:textId="77777777" w:rsidR="00DA0B13" w:rsidRPr="007C471F" w:rsidRDefault="00DA0B13" w:rsidP="00DA0B13">
      <w:pPr>
        <w:pStyle w:val="enumlev2"/>
        <w:jc w:val="both"/>
      </w:pPr>
      <w:r w:rsidRPr="00053C18">
        <w:t>•</w:t>
      </w:r>
      <w:r w:rsidRPr="007C471F">
        <w:tab/>
        <w:t xml:space="preserve">Voice is the most critical VHF communication application in terms of safety and dependability. </w:t>
      </w:r>
      <w:r w:rsidRPr="00053C18">
        <w:t>It is studied within the sub-band 117.975-136 MHz</w:t>
      </w:r>
      <w:r w:rsidRPr="007C471F">
        <w:t>.</w:t>
      </w:r>
    </w:p>
    <w:p w14:paraId="3C394AED" w14:textId="77777777" w:rsidR="00DA0B13" w:rsidRPr="007C471F" w:rsidRDefault="00DA0B13" w:rsidP="00DA0B13">
      <w:pPr>
        <w:pStyle w:val="enumlev2"/>
        <w:jc w:val="both"/>
      </w:pPr>
      <w:r w:rsidRPr="007C471F">
        <w:t>•</w:t>
      </w:r>
      <w:r w:rsidRPr="007C471F">
        <w:tab/>
        <w:t>VHF data</w:t>
      </w:r>
      <w:del w:id="22" w:author="USA" w:date="2022-05-11T16:32:00Z">
        <w:r w:rsidRPr="007C471F" w:rsidDel="00DC5929">
          <w:delText>-</w:delText>
        </w:r>
      </w:del>
      <w:r w:rsidRPr="007C471F">
        <w:t xml:space="preserve">link (VDL) Mode 2 is studied within the sub-band 136-137 MHz, as channels </w:t>
      </w:r>
      <w:r w:rsidRPr="007C471F">
        <w:rPr>
          <w:rFonts w:eastAsiaTheme="minorEastAsia"/>
        </w:rPr>
        <w:t>currently assigned worldwide to this application are within this range.</w:t>
      </w:r>
    </w:p>
    <w:p w14:paraId="7CFC2F00" w14:textId="77777777" w:rsidR="00DA0B13" w:rsidRPr="007C471F" w:rsidRDefault="00DA0B13" w:rsidP="00DA0B13">
      <w:pPr>
        <w:pStyle w:val="enumlev1"/>
        <w:jc w:val="both"/>
      </w:pPr>
      <w:r w:rsidRPr="007C471F">
        <w:t>–</w:t>
      </w:r>
      <w:r w:rsidRPr="007C471F">
        <w:tab/>
        <w:t>No change is made on:</w:t>
      </w:r>
    </w:p>
    <w:p w14:paraId="71A40916" w14:textId="77777777" w:rsidR="00DA0B13" w:rsidRPr="007C471F" w:rsidRDefault="00DA0B13" w:rsidP="00DA0B13">
      <w:pPr>
        <w:pStyle w:val="enumlev2"/>
        <w:jc w:val="both"/>
      </w:pPr>
      <w:r w:rsidRPr="007C471F">
        <w:t>•</w:t>
      </w:r>
      <w:r w:rsidRPr="007C471F">
        <w:tab/>
        <w:t>aircraft avionic equipment.</w:t>
      </w:r>
    </w:p>
    <w:p w14:paraId="3CFD7506" w14:textId="77777777" w:rsidR="00DA0B13" w:rsidRPr="007C471F" w:rsidRDefault="00DA0B13" w:rsidP="00DA0B13">
      <w:pPr>
        <w:pStyle w:val="enumlev2"/>
        <w:jc w:val="both"/>
      </w:pPr>
      <w:r w:rsidRPr="007C471F">
        <w:t>•</w:t>
      </w:r>
      <w:r w:rsidRPr="007C471F">
        <w:tab/>
        <w:t>terrestrial base stations specifications, and configuration of base stations located in flight information regions (FIRs) which do not make use of the space-based VHF service.</w:t>
      </w:r>
    </w:p>
    <w:p w14:paraId="627F2D89" w14:textId="77777777" w:rsidR="00DA0B13" w:rsidRPr="007C471F" w:rsidRDefault="00DA0B13" w:rsidP="00DA0B13">
      <w:pPr>
        <w:pStyle w:val="enumlev1"/>
        <w:jc w:val="both"/>
      </w:pPr>
      <w:r w:rsidRPr="007C471F">
        <w:t>–</w:t>
      </w:r>
      <w:r w:rsidRPr="007C471F">
        <w:tab/>
        <w:t>No or minimal change would be made on:</w:t>
      </w:r>
    </w:p>
    <w:p w14:paraId="4402D01D" w14:textId="77777777" w:rsidR="00DA0B13" w:rsidRPr="007C471F" w:rsidRDefault="00DA0B13" w:rsidP="00DA0B13">
      <w:pPr>
        <w:pStyle w:val="enumlev2"/>
        <w:jc w:val="both"/>
      </w:pPr>
      <w:r w:rsidRPr="007C471F">
        <w:t>•</w:t>
      </w:r>
      <w:r w:rsidRPr="007C471F">
        <w:tab/>
        <w:t>operational aspects for pilots and controllers.</w:t>
      </w:r>
    </w:p>
    <w:p w14:paraId="3AF6BF3A" w14:textId="77777777" w:rsidR="00DA0B13" w:rsidRPr="007C471F" w:rsidRDefault="00DA0B13" w:rsidP="00DA0B13">
      <w:pPr>
        <w:pStyle w:val="enumlev2"/>
        <w:jc w:val="both"/>
      </w:pPr>
      <w:r w:rsidRPr="007C471F">
        <w:t>•</w:t>
      </w:r>
      <w:r w:rsidRPr="007C471F">
        <w:tab/>
        <w:t>terrestrial base stations configuration in FIRs with space-based VHF service.</w:t>
      </w:r>
    </w:p>
    <w:p w14:paraId="2712F3FB" w14:textId="3B7BACD7" w:rsidR="00DA0B13" w:rsidRPr="007C471F" w:rsidRDefault="00DA0B13" w:rsidP="00DA0B13">
      <w:pPr>
        <w:jc w:val="both"/>
      </w:pPr>
      <w:r w:rsidRPr="007C471F">
        <w:t xml:space="preserve">The service area covered by the space-based VHF system will depend on satellite constellation architecture and design. It can be limited to one or several FIRs, regional or global. The space-based VHF system is primarily intended to cover oceanic and remote areas where terrestrial service is not available, but it could also be used to backup terrestrial stations in case they are affected by a catastrophic event. </w:t>
      </w:r>
    </w:p>
    <w:p w14:paraId="1D26AAD8" w14:textId="77777777" w:rsidR="00DA0B13" w:rsidRPr="007C471F" w:rsidRDefault="00DA0B13" w:rsidP="00DA0B13">
      <w:pPr>
        <w:jc w:val="both"/>
      </w:pPr>
      <w:r w:rsidRPr="007C471F">
        <w:t>To achieve the above objectives, the following tasks were carried out.</w:t>
      </w:r>
    </w:p>
    <w:p w14:paraId="6F74DEF5" w14:textId="669FF1F4" w:rsidR="00DA0B13" w:rsidRPr="007C471F" w:rsidRDefault="00DA0B13" w:rsidP="00DA0B13">
      <w:pPr>
        <w:pStyle w:val="enumlev1"/>
        <w:jc w:val="both"/>
      </w:pPr>
      <w:r w:rsidRPr="007C471F">
        <w:t>–</w:t>
      </w:r>
      <w:r w:rsidRPr="007C471F">
        <w:tab/>
        <w:t xml:space="preserve">ITU-R </w:t>
      </w:r>
      <w:del w:id="23" w:author="Author">
        <w:r w:rsidRPr="007C471F" w:rsidDel="006C5004">
          <w:delText xml:space="preserve"> </w:delText>
        </w:r>
      </w:del>
      <w:r w:rsidRPr="007C471F">
        <w:t xml:space="preserve">carried out sharing and compatibility studies for </w:t>
      </w:r>
      <w:ins w:id="24" w:author="USA [2]" w:date="2022-05-12T11:20:00Z">
        <w:r w:rsidR="00527EB2">
          <w:t xml:space="preserve">the </w:t>
        </w:r>
      </w:ins>
      <w:r w:rsidRPr="007C471F">
        <w:t xml:space="preserve">co-existence between potential new AMS(R)S systems operating in the frequency band 117.975-137 MHz (Earth-to-space and space-to-Earth), </w:t>
      </w:r>
      <w:ins w:id="25" w:author="USA [2]" w:date="2022-05-12T11:21:00Z">
        <w:r w:rsidR="00527EB2">
          <w:t>providing</w:t>
        </w:r>
      </w:ins>
      <w:del w:id="26" w:author="USA [2]" w:date="2022-05-12T11:21:00Z">
        <w:r w:rsidRPr="007C471F" w:rsidDel="00527EB2">
          <w:delText>with the repartition between</w:delText>
        </w:r>
      </w:del>
      <w:r w:rsidRPr="007C471F">
        <w:t xml:space="preserve"> voice and data applications as mentioned above, and existing primary in-band and adjacent band services</w:t>
      </w:r>
      <w:del w:id="27" w:author="USA [2]" w:date="2022-05-12T11:22:00Z">
        <w:r w:rsidRPr="007C471F" w:rsidDel="00527EB2">
          <w:delText xml:space="preserve"> considering existing and planned systems</w:delText>
        </w:r>
      </w:del>
      <w:r w:rsidRPr="007C471F">
        <w:t>.</w:t>
      </w:r>
    </w:p>
    <w:p w14:paraId="719A4993" w14:textId="77777777" w:rsidR="00DA0B13" w:rsidRPr="007C471F" w:rsidRDefault="00DA0B13" w:rsidP="00DA0B13">
      <w:pPr>
        <w:pStyle w:val="enumlev1"/>
        <w:jc w:val="both"/>
      </w:pPr>
      <w:r w:rsidRPr="007C471F">
        <w:t>–</w:t>
      </w:r>
      <w:r w:rsidRPr="007C471F">
        <w:tab/>
        <w:t>Based on the outcome of the studies, technical and regulatory proposals are provided in the summary section towards a possible new AMS(R)S allocation within the frequency band 117.975</w:t>
      </w:r>
      <w:r w:rsidRPr="007C471F">
        <w:noBreakHyphen/>
        <w:t xml:space="preserve">137 MHz. </w:t>
      </w:r>
    </w:p>
    <w:p w14:paraId="47056DE2" w14:textId="06098177" w:rsidR="00DA0B13" w:rsidRPr="007C471F" w:rsidRDefault="00DA0B13" w:rsidP="00DA0B13">
      <w:pPr>
        <w:pStyle w:val="enumlev1"/>
        <w:jc w:val="both"/>
      </w:pPr>
      <w:r w:rsidRPr="007C471F">
        <w:t>–</w:t>
      </w:r>
      <w:r w:rsidRPr="007C471F">
        <w:tab/>
        <w:t xml:space="preserve">ICAO participation was beneficial in ITU-R sharing and compatibility studies to provide aeronautical operational requirements, between </w:t>
      </w:r>
      <w:ins w:id="28" w:author="USA" w:date="2022-05-11T16:47:00Z">
        <w:r w:rsidR="00EC5C1F">
          <w:t xml:space="preserve">the </w:t>
        </w:r>
      </w:ins>
      <w:r w:rsidRPr="007C471F">
        <w:t>new AMS(R)S</w:t>
      </w:r>
      <w:ins w:id="29" w:author="USA" w:date="2022-05-11T16:47:00Z">
        <w:r w:rsidR="00EC5C1F">
          <w:t xml:space="preserve"> systems</w:t>
        </w:r>
      </w:ins>
      <w:r w:rsidRPr="007C471F">
        <w:t xml:space="preserve"> and </w:t>
      </w:r>
      <w:ins w:id="30" w:author="USA" w:date="2022-05-11T16:47:00Z">
        <w:r w:rsidR="00EC5C1F">
          <w:t xml:space="preserve">the </w:t>
        </w:r>
      </w:ins>
      <w:r w:rsidRPr="007C471F">
        <w:t>existing aeronautical systems, and other relevant available operational characteristics.</w:t>
      </w:r>
    </w:p>
    <w:p w14:paraId="36555D14" w14:textId="77777777" w:rsidR="00DA0B13" w:rsidRPr="007C471F" w:rsidRDefault="00DA0B13" w:rsidP="00645BB1">
      <w:pPr>
        <w:pStyle w:val="Heading1"/>
        <w:numPr>
          <w:ilvl w:val="0"/>
          <w:numId w:val="1"/>
        </w:numPr>
        <w:ind w:left="1134"/>
      </w:pPr>
      <w:bookmarkStart w:id="31" w:name="_Ref86999761"/>
      <w:r w:rsidRPr="007C471F">
        <w:t>Current use of the VHF frequency band 117.975-137 MHz</w:t>
      </w:r>
      <w:bookmarkEnd w:id="31"/>
    </w:p>
    <w:p w14:paraId="03E0AA47" w14:textId="77777777" w:rsidR="00DA0B13" w:rsidRPr="007C471F" w:rsidRDefault="00DA0B13" w:rsidP="00DA0B13">
      <w:pPr>
        <w:jc w:val="both"/>
      </w:pPr>
      <w:r w:rsidRPr="007C471F">
        <w:t>Below is the Radio Regulations (RR) table of allocations and associated footnotes for the band 117.975-137 MHz. It shows that services allocated in this band on a primary basis are:</w:t>
      </w:r>
    </w:p>
    <w:p w14:paraId="5CF10962" w14:textId="3AEACE48" w:rsidR="00DA0B13" w:rsidRPr="007C471F" w:rsidRDefault="00DA0B13" w:rsidP="00DA0B13">
      <w:pPr>
        <w:pStyle w:val="enumlev1"/>
        <w:jc w:val="both"/>
      </w:pPr>
      <w:r w:rsidRPr="007C471F">
        <w:t>–</w:t>
      </w:r>
      <w:r w:rsidRPr="007C471F">
        <w:tab/>
        <w:t>Aeronautical mobile (R) service throughout</w:t>
      </w:r>
      <w:del w:id="32" w:author="USA [2]" w:date="2022-05-12T11:24:00Z">
        <w:r w:rsidRPr="007C471F" w:rsidDel="00114D9F">
          <w:delText xml:space="preserve"> all</w:delText>
        </w:r>
      </w:del>
      <w:r w:rsidRPr="007C471F">
        <w:t xml:space="preserve"> the </w:t>
      </w:r>
      <w:ins w:id="33" w:author="USA [2]" w:date="2022-05-12T11:24:00Z">
        <w:r w:rsidR="00114D9F">
          <w:t xml:space="preserve">entire frequency </w:t>
        </w:r>
      </w:ins>
      <w:r w:rsidRPr="007C471F">
        <w:t>band.</w:t>
      </w:r>
    </w:p>
    <w:p w14:paraId="2601D928" w14:textId="77777777" w:rsidR="00DA0B13" w:rsidRPr="007C471F" w:rsidRDefault="00DA0B13" w:rsidP="00DA0B13">
      <w:pPr>
        <w:pStyle w:val="enumlev1"/>
        <w:spacing w:after="120"/>
        <w:jc w:val="both"/>
      </w:pPr>
      <w:r w:rsidRPr="007C471F">
        <w:t>–</w:t>
      </w:r>
      <w:r w:rsidRPr="007C471F">
        <w:tab/>
        <w:t xml:space="preserve">Aeronautical mobile (OR) service in the </w:t>
      </w:r>
      <w:r>
        <w:t xml:space="preserve">frequency </w:t>
      </w:r>
      <w:r w:rsidRPr="007C471F">
        <w:t xml:space="preserve">bands 132-136 MHz and 136-137 MHz in certain countries listed respectively in RR Nos. </w:t>
      </w:r>
      <w:r w:rsidRPr="007C471F">
        <w:rPr>
          <w:b/>
          <w:bCs/>
        </w:rPr>
        <w:t>5.201</w:t>
      </w:r>
      <w:r w:rsidRPr="007C471F">
        <w:t xml:space="preserve"> and </w:t>
      </w:r>
      <w:r w:rsidRPr="007C471F">
        <w:rPr>
          <w:b/>
          <w:bCs/>
        </w:rPr>
        <w:t>5.202</w:t>
      </w:r>
      <w:r w:rsidRPr="007C471F">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3"/>
        <w:gridCol w:w="3213"/>
        <w:gridCol w:w="3213"/>
      </w:tblGrid>
      <w:tr w:rsidR="00DA0B13" w:rsidRPr="007C471F" w14:paraId="574D36F6" w14:textId="77777777" w:rsidTr="00527EB2">
        <w:trPr>
          <w:jc w:val="center"/>
        </w:trPr>
        <w:tc>
          <w:tcPr>
            <w:tcW w:w="9639" w:type="dxa"/>
            <w:gridSpan w:val="3"/>
          </w:tcPr>
          <w:p w14:paraId="2FF4A43B" w14:textId="77777777" w:rsidR="00DA0B13" w:rsidRPr="007C471F" w:rsidRDefault="00DA0B13" w:rsidP="00527EB2">
            <w:pPr>
              <w:pStyle w:val="Tablehead"/>
            </w:pPr>
            <w:r w:rsidRPr="007C471F">
              <w:t>Allocation to Services</w:t>
            </w:r>
          </w:p>
        </w:tc>
      </w:tr>
      <w:tr w:rsidR="00DA0B13" w:rsidRPr="007C471F" w14:paraId="6708575E" w14:textId="77777777" w:rsidTr="00527EB2">
        <w:trPr>
          <w:jc w:val="center"/>
        </w:trPr>
        <w:tc>
          <w:tcPr>
            <w:tcW w:w="3213" w:type="dxa"/>
          </w:tcPr>
          <w:p w14:paraId="484258CD" w14:textId="77777777" w:rsidR="00DA0B13" w:rsidRPr="007C471F" w:rsidRDefault="00DA0B13" w:rsidP="00527EB2">
            <w:pPr>
              <w:pStyle w:val="Tablehead"/>
            </w:pPr>
            <w:r w:rsidRPr="007C471F">
              <w:t>Region 1</w:t>
            </w:r>
          </w:p>
        </w:tc>
        <w:tc>
          <w:tcPr>
            <w:tcW w:w="3213" w:type="dxa"/>
          </w:tcPr>
          <w:p w14:paraId="34559DB8" w14:textId="77777777" w:rsidR="00DA0B13" w:rsidRPr="007C471F" w:rsidRDefault="00DA0B13" w:rsidP="00527EB2">
            <w:pPr>
              <w:pStyle w:val="Tablehead"/>
            </w:pPr>
            <w:r w:rsidRPr="007C471F">
              <w:t>Region 2</w:t>
            </w:r>
          </w:p>
        </w:tc>
        <w:tc>
          <w:tcPr>
            <w:tcW w:w="3213" w:type="dxa"/>
          </w:tcPr>
          <w:p w14:paraId="53906F3D" w14:textId="77777777" w:rsidR="00DA0B13" w:rsidRPr="007C471F" w:rsidRDefault="00DA0B13" w:rsidP="00527EB2">
            <w:pPr>
              <w:pStyle w:val="Tablehead"/>
            </w:pPr>
            <w:r w:rsidRPr="007C471F">
              <w:t>Region 3</w:t>
            </w:r>
          </w:p>
        </w:tc>
      </w:tr>
      <w:tr w:rsidR="00DA0B13" w:rsidRPr="007C471F" w14:paraId="33F571D6" w14:textId="77777777" w:rsidTr="00527EB2">
        <w:trPr>
          <w:jc w:val="center"/>
        </w:trPr>
        <w:tc>
          <w:tcPr>
            <w:tcW w:w="9639" w:type="dxa"/>
            <w:gridSpan w:val="3"/>
          </w:tcPr>
          <w:p w14:paraId="460C93AE" w14:textId="77777777" w:rsidR="00DA0B13" w:rsidRPr="007C471F" w:rsidRDefault="00DA0B13" w:rsidP="00527EB2">
            <w:pPr>
              <w:pStyle w:val="TableTextS5"/>
            </w:pPr>
            <w:bookmarkStart w:id="34" w:name="_Hlk54620067"/>
            <w:r w:rsidRPr="007C471F">
              <w:rPr>
                <w:rStyle w:val="Tablefreq"/>
              </w:rPr>
              <w:t>117.975-137</w:t>
            </w:r>
            <w:bookmarkEnd w:id="34"/>
            <w:r w:rsidRPr="007C471F">
              <w:tab/>
              <w:t>AERONAUTICAL MOBILE (R)</w:t>
            </w:r>
          </w:p>
          <w:p w14:paraId="6B8A4E94" w14:textId="77777777" w:rsidR="00DA0B13" w:rsidRPr="007C471F" w:rsidRDefault="00DA0B13" w:rsidP="00527EB2">
            <w:pPr>
              <w:pStyle w:val="TableTextS5"/>
              <w:jc w:val="both"/>
            </w:pPr>
            <w:r w:rsidRPr="007C471F">
              <w:rPr>
                <w:rStyle w:val="Artref"/>
                <w:color w:val="000000"/>
              </w:rPr>
              <w:tab/>
            </w:r>
            <w:r w:rsidRPr="007C471F">
              <w:rPr>
                <w:rStyle w:val="Artref"/>
                <w:color w:val="000000"/>
              </w:rPr>
              <w:tab/>
            </w:r>
            <w:r w:rsidRPr="007C471F">
              <w:rPr>
                <w:rStyle w:val="Artref"/>
                <w:color w:val="000000"/>
              </w:rPr>
              <w:tab/>
            </w:r>
            <w:r w:rsidRPr="007C471F">
              <w:rPr>
                <w:rStyle w:val="Artref"/>
                <w:color w:val="000000"/>
              </w:rPr>
              <w:tab/>
              <w:t>5.111  5.200  5.201  5.202</w:t>
            </w:r>
          </w:p>
        </w:tc>
      </w:tr>
    </w:tbl>
    <w:p w14:paraId="6A1CF223" w14:textId="77777777" w:rsidR="00DA0B13" w:rsidRPr="007C471F" w:rsidRDefault="00DA0B13" w:rsidP="00DA0B13">
      <w:pPr>
        <w:pStyle w:val="Tablefin"/>
      </w:pPr>
    </w:p>
    <w:p w14:paraId="738208EC" w14:textId="77777777" w:rsidR="00DA0B13" w:rsidRPr="007C471F" w:rsidRDefault="00DA0B13" w:rsidP="00DA0B13">
      <w:pPr>
        <w:pStyle w:val="Note"/>
        <w:jc w:val="both"/>
      </w:pPr>
      <w:r w:rsidRPr="007C471F">
        <w:rPr>
          <w:rStyle w:val="Artdef"/>
        </w:rPr>
        <w:t>5.111</w:t>
      </w:r>
      <w:r w:rsidRPr="007C471F">
        <w:tab/>
        <w:t>The carrier frequencies 2 182 kHz, 3 023 kHz, 5 680 kHz, 8 364 kHz and the frequencies 121.5 MHz, 156.525 MHz, 156.8 MHz and 243 MHz may also be used, in accordance with the procedures in force for terrestrial radiocommunication services, for search and rescue operations concerning manned space vehicles. The conditions for the use of the frequencies are prescribed in Article </w:t>
      </w:r>
      <w:r w:rsidRPr="007C471F">
        <w:rPr>
          <w:rStyle w:val="Artref"/>
          <w:b/>
          <w:bCs/>
        </w:rPr>
        <w:t>31</w:t>
      </w:r>
      <w:r w:rsidRPr="007C471F">
        <w:t>.</w:t>
      </w:r>
    </w:p>
    <w:p w14:paraId="5E9D2843" w14:textId="77777777" w:rsidR="00DA0B13" w:rsidRPr="007C471F" w:rsidRDefault="00DA0B13" w:rsidP="00DA0B13">
      <w:pPr>
        <w:pStyle w:val="Note"/>
        <w:spacing w:after="240"/>
        <w:jc w:val="both"/>
        <w:rPr>
          <w:sz w:val="16"/>
        </w:rPr>
      </w:pPr>
      <w:r w:rsidRPr="007C471F">
        <w:tab/>
      </w:r>
      <w:r w:rsidRPr="007C471F">
        <w:tab/>
        <w:t xml:space="preserve">The same applies to the frequencies 10 003 kHz, 14 993 kHz and 19 993 kHz, but in each of these cases emissions must be confined in a band of </w:t>
      </w:r>
      <w:r w:rsidRPr="007C471F">
        <w:rPr>
          <w:rFonts w:ascii="Symbol" w:hAnsi="Symbol"/>
        </w:rPr>
        <w:t></w:t>
      </w:r>
      <w:r w:rsidRPr="007C471F">
        <w:t> 3 kHz about the frequency.</w:t>
      </w:r>
      <w:r w:rsidRPr="007C471F">
        <w:rPr>
          <w:sz w:val="16"/>
        </w:rPr>
        <w:t>     (WRC</w:t>
      </w:r>
      <w:r w:rsidRPr="007C471F">
        <w:rPr>
          <w:sz w:val="16"/>
        </w:rPr>
        <w:noBreakHyphen/>
        <w:t>07)</w:t>
      </w:r>
    </w:p>
    <w:p w14:paraId="4E1E8D26" w14:textId="77777777" w:rsidR="00DA0B13" w:rsidRPr="007C471F" w:rsidRDefault="00DA0B13" w:rsidP="00DA0B13">
      <w:pPr>
        <w:pStyle w:val="Note"/>
        <w:spacing w:after="240"/>
        <w:jc w:val="both"/>
        <w:rPr>
          <w:sz w:val="16"/>
        </w:rPr>
      </w:pPr>
      <w:r w:rsidRPr="007C471F">
        <w:rPr>
          <w:rStyle w:val="Artdef"/>
        </w:rPr>
        <w:t>5.200</w:t>
      </w:r>
      <w:r w:rsidRPr="007C471F">
        <w:tab/>
        <w:t>In the band 117.975-137 MHz, the frequency 121.5 MHz is the aeronautical emergency frequency and, where required, the frequency 123.1 MHz is the aeronautical frequency auxiliary to 121.5 MHz. Mobile stations of the maritime mobile service may communicate on these frequencies under the conditions laid down in Article </w:t>
      </w:r>
      <w:r w:rsidRPr="007C471F">
        <w:rPr>
          <w:rStyle w:val="Artref"/>
          <w:b/>
          <w:bCs/>
        </w:rPr>
        <w:t>31</w:t>
      </w:r>
      <w:r w:rsidRPr="007C471F">
        <w:t xml:space="preserve"> for distress and safety purposes with stations of the aeronautical mobile service.</w:t>
      </w:r>
      <w:r w:rsidRPr="007C471F">
        <w:rPr>
          <w:sz w:val="16"/>
        </w:rPr>
        <w:t>     (WRC</w:t>
      </w:r>
      <w:r w:rsidRPr="007C471F">
        <w:rPr>
          <w:sz w:val="16"/>
        </w:rPr>
        <w:noBreakHyphen/>
        <w:t>07)</w:t>
      </w:r>
    </w:p>
    <w:p w14:paraId="0519B97C" w14:textId="77777777" w:rsidR="00DA0B13" w:rsidRPr="007C471F" w:rsidRDefault="00DA0B13" w:rsidP="00DA0B13">
      <w:pPr>
        <w:pStyle w:val="Note"/>
        <w:keepLines/>
        <w:spacing w:after="240"/>
        <w:jc w:val="both"/>
        <w:rPr>
          <w:sz w:val="16"/>
        </w:rPr>
      </w:pPr>
      <w:r w:rsidRPr="007C471F">
        <w:rPr>
          <w:rStyle w:val="Artdef"/>
        </w:rPr>
        <w:t>5.201</w:t>
      </w:r>
      <w:r w:rsidRPr="007C471F">
        <w:tab/>
      </w:r>
      <w:r w:rsidRPr="007C471F">
        <w:rPr>
          <w:i/>
        </w:rPr>
        <w:t>Additional allocation:  </w:t>
      </w:r>
      <w:r w:rsidRPr="007C471F">
        <w:t>in Armenia, Azerbaijan, Belarus, Bulgaria, Estonia, the Russian Federation, Georgia, Hungary, Iran (Islamic Republic of), Iraq (Republic of), Japan, Kazakhstan, Mali, Mongolia, Mozambique, Uzbekistan, Papua New Guinea, Poland, Kyrgyzstan, Romania, Senegal, Tajikistan, Turkmenistan and Ukraine, the frequency band 132-136 MHz is also allocated to the aeronautical mobile (OR) service on a primary basis. In assigning frequencies to stations of the aeronautical mobile (OR) service, the administration shall take account of the frequencies assigned to stations in the aeronautical mobile (R) service.</w:t>
      </w:r>
      <w:r w:rsidRPr="007C471F">
        <w:rPr>
          <w:sz w:val="16"/>
        </w:rPr>
        <w:t>     (WRC</w:t>
      </w:r>
      <w:r w:rsidRPr="007C471F">
        <w:rPr>
          <w:sz w:val="16"/>
        </w:rPr>
        <w:noBreakHyphen/>
        <w:t>19)</w:t>
      </w:r>
    </w:p>
    <w:p w14:paraId="46ED72E2" w14:textId="77777777" w:rsidR="00DA0B13" w:rsidRPr="007C471F" w:rsidRDefault="00DA0B13" w:rsidP="00DA0B13">
      <w:pPr>
        <w:pStyle w:val="Note"/>
        <w:jc w:val="both"/>
        <w:rPr>
          <w:sz w:val="16"/>
        </w:rPr>
      </w:pPr>
      <w:r w:rsidRPr="007C471F">
        <w:rPr>
          <w:rStyle w:val="Artdef"/>
        </w:rPr>
        <w:t>5.202</w:t>
      </w:r>
      <w:r w:rsidRPr="007C471F">
        <w:tab/>
      </w:r>
      <w:r w:rsidRPr="007C471F">
        <w:rPr>
          <w:i/>
          <w:iCs/>
        </w:rPr>
        <w:t>Additional allocation: </w:t>
      </w:r>
      <w:r w:rsidRPr="007C471F">
        <w:t> in Saudi Arabia, Armenia, Azerbaijan, Bahrain, Belarus, Bulgaria, the United Arab Emirates, the Russian Federation, Georgia, Iran (Islamic Republic of), Jordan, Mali, Oman, Uzbekistan, Poland, the Syrian Arab Republic, Kyrgyzstan, Romania, Senegal, Tajikistan, Turkmenistan and Ukraine, the frequency band 136-137 MHz is also allocated to the aeronautical mobile (OR) service on a primary basis. In assigning frequencies to stations of the aeronautical mobile (OR) service, the administration shall take account of the frequencies assigned to stations in the aeronautical mobile (R) service.</w:t>
      </w:r>
      <w:r w:rsidRPr="007C471F">
        <w:rPr>
          <w:sz w:val="16"/>
        </w:rPr>
        <w:t>     (WRC</w:t>
      </w:r>
      <w:r w:rsidRPr="007C471F">
        <w:rPr>
          <w:sz w:val="16"/>
        </w:rPr>
        <w:noBreakHyphen/>
        <w:t>19)</w:t>
      </w:r>
    </w:p>
    <w:p w14:paraId="1E5D21B8" w14:textId="77777777" w:rsidR="00DA0B13" w:rsidRPr="007C471F" w:rsidRDefault="00DA0B13" w:rsidP="00645BB1">
      <w:pPr>
        <w:pStyle w:val="Heading1"/>
        <w:numPr>
          <w:ilvl w:val="0"/>
          <w:numId w:val="1"/>
        </w:numPr>
        <w:ind w:left="1134"/>
      </w:pPr>
      <w:r w:rsidRPr="007C471F">
        <w:t>Current Use of the frequency bands adjacent to 117.975-137 MHz</w:t>
      </w:r>
    </w:p>
    <w:p w14:paraId="75E34C9C" w14:textId="77777777" w:rsidR="00DA0B13" w:rsidRPr="007C471F" w:rsidRDefault="00DA0B13" w:rsidP="00645BB1">
      <w:pPr>
        <w:pStyle w:val="Heading2"/>
        <w:numPr>
          <w:ilvl w:val="1"/>
          <w:numId w:val="1"/>
        </w:numPr>
        <w:ind w:left="1134"/>
      </w:pPr>
      <w:r w:rsidRPr="007C471F">
        <w:t>Radiocommunication services operating in the 108-117.975 MHz frequency band based on the RR Table of Allocations</w:t>
      </w:r>
    </w:p>
    <w:p w14:paraId="2BFEE26D" w14:textId="77777777" w:rsidR="00DA0B13" w:rsidRPr="007C471F" w:rsidRDefault="00DA0B13" w:rsidP="00DA0B13">
      <w:pPr>
        <w:jc w:val="both"/>
      </w:pPr>
      <w:r w:rsidRPr="007C471F">
        <w:t xml:space="preserve">Below is the RR table of allocations and associated footnotes for the </w:t>
      </w:r>
      <w:r>
        <w:t xml:space="preserve">frequency </w:t>
      </w:r>
      <w:r w:rsidRPr="007C471F">
        <w:t>band 108-117.975 MHz. It shows that services allocated in this band on a primary basis are:</w:t>
      </w:r>
    </w:p>
    <w:p w14:paraId="6C413CD9" w14:textId="77777777" w:rsidR="00DA0B13" w:rsidRPr="00873209" w:rsidRDefault="00DA0B13" w:rsidP="00DA0B13">
      <w:pPr>
        <w:pStyle w:val="enumlev1"/>
        <w:rPr>
          <w:lang w:val="fr-FR"/>
        </w:rPr>
      </w:pPr>
      <w:r w:rsidRPr="00873209">
        <w:rPr>
          <w:lang w:val="fr-FR"/>
        </w:rPr>
        <w:t>–</w:t>
      </w:r>
      <w:r w:rsidRPr="00873209">
        <w:rPr>
          <w:lang w:val="fr-FR"/>
        </w:rPr>
        <w:tab/>
        <w:t>Aeronautical radio navigation service</w:t>
      </w:r>
    </w:p>
    <w:p w14:paraId="1DC83517" w14:textId="77777777" w:rsidR="00DA0B13" w:rsidRPr="00873209" w:rsidRDefault="00DA0B13" w:rsidP="00DA0B13">
      <w:pPr>
        <w:pStyle w:val="enumlev1"/>
        <w:spacing w:after="240"/>
        <w:rPr>
          <w:lang w:val="fr-FR"/>
        </w:rPr>
      </w:pPr>
      <w:r w:rsidRPr="00873209">
        <w:rPr>
          <w:lang w:val="fr-FR"/>
        </w:rPr>
        <w:t>–</w:t>
      </w:r>
      <w:r w:rsidRPr="00873209">
        <w:rPr>
          <w:lang w:val="fr-FR"/>
        </w:rPr>
        <w:tab/>
        <w:t>Aeronautical mobile (R) service.</w:t>
      </w:r>
    </w:p>
    <w:tbl>
      <w:tblPr>
        <w:tblW w:w="0" w:type="auto"/>
        <w:jc w:val="center"/>
        <w:tblLook w:val="04A0" w:firstRow="1" w:lastRow="0" w:firstColumn="1" w:lastColumn="0" w:noHBand="0" w:noVBand="1"/>
      </w:tblPr>
      <w:tblGrid>
        <w:gridCol w:w="3116"/>
        <w:gridCol w:w="3117"/>
        <w:gridCol w:w="3117"/>
      </w:tblGrid>
      <w:tr w:rsidR="00DA0B13" w:rsidRPr="007C471F" w14:paraId="12144878" w14:textId="77777777" w:rsidTr="00527EB2">
        <w:trPr>
          <w:jc w:val="center"/>
        </w:trPr>
        <w:tc>
          <w:tcPr>
            <w:tcW w:w="9350" w:type="dxa"/>
            <w:gridSpan w:val="3"/>
            <w:tcBorders>
              <w:top w:val="single" w:sz="6" w:space="0" w:color="000000"/>
              <w:left w:val="single" w:sz="6" w:space="0" w:color="000000"/>
              <w:bottom w:val="single" w:sz="6" w:space="0" w:color="000000"/>
              <w:right w:val="single" w:sz="6" w:space="0" w:color="000000"/>
            </w:tcBorders>
          </w:tcPr>
          <w:p w14:paraId="24A96855" w14:textId="77777777" w:rsidR="00DA0B13" w:rsidRPr="007C471F" w:rsidRDefault="00DA0B13" w:rsidP="00527EB2">
            <w:pPr>
              <w:pStyle w:val="Tablehead"/>
            </w:pPr>
            <w:r w:rsidRPr="007C471F">
              <w:t>Allocation to Services</w:t>
            </w:r>
          </w:p>
        </w:tc>
      </w:tr>
      <w:tr w:rsidR="00DA0B13" w:rsidRPr="007C471F" w14:paraId="5777CE53" w14:textId="77777777" w:rsidTr="00527EB2">
        <w:trPr>
          <w:trHeight w:val="152"/>
          <w:jc w:val="center"/>
        </w:trPr>
        <w:tc>
          <w:tcPr>
            <w:tcW w:w="3116" w:type="dxa"/>
            <w:tcBorders>
              <w:left w:val="single" w:sz="6" w:space="0" w:color="000000"/>
              <w:right w:val="single" w:sz="6" w:space="0" w:color="000000"/>
            </w:tcBorders>
          </w:tcPr>
          <w:p w14:paraId="2F2CD0ED" w14:textId="77777777" w:rsidR="00DA0B13" w:rsidRPr="007C471F" w:rsidRDefault="00DA0B13" w:rsidP="00527EB2">
            <w:pPr>
              <w:pStyle w:val="Tablehead"/>
            </w:pPr>
            <w:r w:rsidRPr="007C471F">
              <w:t>Region 1</w:t>
            </w:r>
          </w:p>
        </w:tc>
        <w:tc>
          <w:tcPr>
            <w:tcW w:w="3117" w:type="dxa"/>
            <w:tcBorders>
              <w:top w:val="single" w:sz="6" w:space="0" w:color="000000"/>
              <w:left w:val="single" w:sz="6" w:space="0" w:color="000000"/>
              <w:bottom w:val="single" w:sz="6" w:space="0" w:color="000000"/>
              <w:right w:val="single" w:sz="6" w:space="0" w:color="000000"/>
            </w:tcBorders>
          </w:tcPr>
          <w:p w14:paraId="6557E9D0" w14:textId="77777777" w:rsidR="00DA0B13" w:rsidRPr="007C471F" w:rsidRDefault="00DA0B13" w:rsidP="00527EB2">
            <w:pPr>
              <w:pStyle w:val="Tablehead"/>
            </w:pPr>
            <w:r w:rsidRPr="007C471F">
              <w:t>Region 2</w:t>
            </w:r>
          </w:p>
        </w:tc>
        <w:tc>
          <w:tcPr>
            <w:tcW w:w="3117" w:type="dxa"/>
            <w:tcBorders>
              <w:left w:val="single" w:sz="6" w:space="0" w:color="000000"/>
              <w:right w:val="single" w:sz="6" w:space="0" w:color="000000"/>
            </w:tcBorders>
          </w:tcPr>
          <w:p w14:paraId="78B1C8F8" w14:textId="77777777" w:rsidR="00DA0B13" w:rsidRPr="007C471F" w:rsidRDefault="00DA0B13" w:rsidP="00527EB2">
            <w:pPr>
              <w:pStyle w:val="Tablehead"/>
            </w:pPr>
            <w:r w:rsidRPr="007C471F">
              <w:t>Region 3</w:t>
            </w:r>
          </w:p>
        </w:tc>
      </w:tr>
      <w:tr w:rsidR="00DA0B13" w:rsidRPr="007C471F" w14:paraId="3A33F01F" w14:textId="77777777" w:rsidTr="00527EB2">
        <w:trPr>
          <w:jc w:val="center"/>
        </w:trPr>
        <w:tc>
          <w:tcPr>
            <w:tcW w:w="9350" w:type="dxa"/>
            <w:gridSpan w:val="3"/>
            <w:tcBorders>
              <w:top w:val="single" w:sz="6" w:space="0" w:color="000000"/>
              <w:left w:val="single" w:sz="6" w:space="0" w:color="000000"/>
              <w:bottom w:val="single" w:sz="6" w:space="0" w:color="000000"/>
              <w:right w:val="single" w:sz="6" w:space="0" w:color="000000"/>
            </w:tcBorders>
          </w:tcPr>
          <w:p w14:paraId="2A332649" w14:textId="77777777" w:rsidR="00DA0B13" w:rsidRPr="007C471F" w:rsidRDefault="00DA0B13" w:rsidP="00527EB2">
            <w:pPr>
              <w:pStyle w:val="TableTextS5"/>
              <w:tabs>
                <w:tab w:val="clear" w:pos="170"/>
                <w:tab w:val="clear" w:pos="567"/>
                <w:tab w:val="clear" w:pos="737"/>
              </w:tabs>
              <w:rPr>
                <w:color w:val="000000"/>
              </w:rPr>
            </w:pPr>
            <w:r w:rsidRPr="007C471F">
              <w:rPr>
                <w:rStyle w:val="Tablefreq"/>
              </w:rPr>
              <w:t>108-117.975 MHz</w:t>
            </w:r>
            <w:r w:rsidRPr="007C471F">
              <w:tab/>
            </w:r>
            <w:r w:rsidRPr="007C471F">
              <w:rPr>
                <w:color w:val="000000"/>
              </w:rPr>
              <w:t>AERONAUTICAL RADIONAVIGATION</w:t>
            </w:r>
          </w:p>
          <w:p w14:paraId="07509A16" w14:textId="77777777" w:rsidR="00DA0B13" w:rsidRPr="007C471F" w:rsidRDefault="00DA0B13" w:rsidP="00527EB2">
            <w:pPr>
              <w:pStyle w:val="TableTextS5"/>
              <w:jc w:val="both"/>
            </w:pPr>
            <w:r w:rsidRPr="007C471F">
              <w:rPr>
                <w:color w:val="000000"/>
              </w:rPr>
              <w:tab/>
            </w:r>
            <w:r w:rsidRPr="007C471F">
              <w:rPr>
                <w:color w:val="000000"/>
              </w:rPr>
              <w:tab/>
            </w:r>
            <w:r w:rsidRPr="007C471F">
              <w:rPr>
                <w:color w:val="000000"/>
              </w:rPr>
              <w:tab/>
            </w:r>
            <w:r w:rsidRPr="007C471F">
              <w:rPr>
                <w:color w:val="000000"/>
              </w:rPr>
              <w:tab/>
            </w:r>
            <w:r w:rsidRPr="007C471F">
              <w:rPr>
                <w:rStyle w:val="Artref"/>
                <w:color w:val="000000"/>
              </w:rPr>
              <w:t>5.197</w:t>
            </w:r>
            <w:r w:rsidRPr="007C471F">
              <w:rPr>
                <w:rStyle w:val="Artref"/>
              </w:rPr>
              <w:t xml:space="preserve">  </w:t>
            </w:r>
            <w:r w:rsidRPr="007C471F">
              <w:rPr>
                <w:rStyle w:val="Artref"/>
                <w:color w:val="000000"/>
              </w:rPr>
              <w:t>5.197A</w:t>
            </w:r>
          </w:p>
        </w:tc>
      </w:tr>
    </w:tbl>
    <w:p w14:paraId="758F9C97" w14:textId="77777777" w:rsidR="00DA0B13" w:rsidRPr="007C471F" w:rsidRDefault="00DA0B13" w:rsidP="00DA0B13">
      <w:pPr>
        <w:pStyle w:val="Note"/>
        <w:spacing w:after="240"/>
        <w:jc w:val="both"/>
        <w:rPr>
          <w:sz w:val="16"/>
        </w:rPr>
      </w:pPr>
      <w:r w:rsidRPr="007C471F">
        <w:rPr>
          <w:rStyle w:val="Artdef"/>
        </w:rPr>
        <w:t>5.197</w:t>
      </w:r>
      <w:r w:rsidRPr="007C471F">
        <w:rPr>
          <w:rStyle w:val="Artdef"/>
        </w:rPr>
        <w:tab/>
      </w:r>
      <w:r w:rsidRPr="007C471F">
        <w:rPr>
          <w:i/>
          <w:iCs/>
        </w:rPr>
        <w:t>Additional allocation: </w:t>
      </w:r>
      <w:r w:rsidRPr="007C471F">
        <w:t> in the Syrian Arab Republic, the band 108-111.975 MHz is also allocated to the mobile service on a secondary basis, subject to agreement obtained under No. </w:t>
      </w:r>
      <w:r w:rsidRPr="007C471F">
        <w:rPr>
          <w:b/>
          <w:bCs/>
        </w:rPr>
        <w:t>9.21</w:t>
      </w:r>
      <w:r w:rsidRPr="007C471F">
        <w:t>. In order to ensure that harmful interference is not caused to stations of the aeronautical radionavigation service, stations of the mobile service shall not be introduced in the band until it is no longer required for the aeronautical radionavigation service by any administration which may be identified in the application of the procedures invoked under No. </w:t>
      </w:r>
      <w:r w:rsidRPr="007C471F">
        <w:rPr>
          <w:b/>
          <w:bCs/>
        </w:rPr>
        <w:t>9.21</w:t>
      </w:r>
      <w:r w:rsidRPr="007C471F">
        <w:t>.</w:t>
      </w:r>
      <w:r w:rsidRPr="007C471F">
        <w:rPr>
          <w:sz w:val="16"/>
        </w:rPr>
        <w:t>    (WRC</w:t>
      </w:r>
      <w:r w:rsidRPr="007C471F">
        <w:rPr>
          <w:sz w:val="16"/>
        </w:rPr>
        <w:noBreakHyphen/>
        <w:t>12)</w:t>
      </w:r>
    </w:p>
    <w:p w14:paraId="21774A10" w14:textId="77777777" w:rsidR="00DA0B13" w:rsidRPr="007C471F" w:rsidRDefault="00DA0B13" w:rsidP="00DA0B13">
      <w:pPr>
        <w:pStyle w:val="Note"/>
        <w:spacing w:after="240"/>
        <w:jc w:val="both"/>
        <w:rPr>
          <w:sz w:val="16"/>
        </w:rPr>
      </w:pPr>
      <w:r w:rsidRPr="007C471F">
        <w:rPr>
          <w:rStyle w:val="Artdef"/>
        </w:rPr>
        <w:t>5.197A</w:t>
      </w:r>
      <w:r w:rsidRPr="007C471F">
        <w:rPr>
          <w:rStyle w:val="Artdef"/>
        </w:rPr>
        <w:tab/>
      </w:r>
      <w:r w:rsidRPr="007C471F">
        <w:rPr>
          <w:i/>
        </w:rPr>
        <w:t>Additional allocation:</w:t>
      </w:r>
      <w:r w:rsidRPr="007C471F">
        <w:t xml:space="preserve">  the band 108-117.975 MHz is also allocated on a primary basis to the aeronautical mobile (R) service, limited to systems operating in accordance with recognized international aeronautical standards. Such use shall be in accordance with Resolution </w:t>
      </w:r>
      <w:r w:rsidRPr="007C471F">
        <w:rPr>
          <w:b/>
          <w:bCs/>
        </w:rPr>
        <w:t>413 (Rev.WRC</w:t>
      </w:r>
      <w:r w:rsidRPr="007C471F">
        <w:rPr>
          <w:b/>
          <w:bCs/>
        </w:rPr>
        <w:noBreakHyphen/>
        <w:t>07)</w:t>
      </w:r>
      <w:r w:rsidRPr="007C471F">
        <w:rPr>
          <w:rStyle w:val="FootnoteReference"/>
          <w:sz w:val="14"/>
          <w:szCs w:val="14"/>
        </w:rPr>
        <w:t>*</w:t>
      </w:r>
      <w:r w:rsidRPr="007C471F">
        <w:t>. The use of the band 108-112 MHz by the aeronautical mobile (R) service shall be limited to systems composed of ground-based transmitters and associated receivers that provide navigational information in support of air navigation functions in accordance with recognized international aeronautical standards.</w:t>
      </w:r>
      <w:r w:rsidRPr="007C471F">
        <w:rPr>
          <w:sz w:val="16"/>
        </w:rPr>
        <w:t>     (WRC-07)</w:t>
      </w:r>
    </w:p>
    <w:p w14:paraId="78610F5E" w14:textId="77777777" w:rsidR="00DA0B13" w:rsidRPr="007C471F" w:rsidRDefault="00DA0B13" w:rsidP="00645BB1">
      <w:pPr>
        <w:pStyle w:val="Heading2"/>
        <w:numPr>
          <w:ilvl w:val="1"/>
          <w:numId w:val="1"/>
        </w:numPr>
        <w:ind w:left="1134"/>
      </w:pPr>
      <w:r w:rsidRPr="007C471F">
        <w:t xml:space="preserve">Radiocommunication services operating in the </w:t>
      </w:r>
      <w:r>
        <w:t xml:space="preserve">frequency band </w:t>
      </w:r>
      <w:r w:rsidRPr="007C471F">
        <w:t>137</w:t>
      </w:r>
      <w:r w:rsidRPr="007C471F">
        <w:noBreakHyphen/>
        <w:t>143.6 MHz based on the Radio Regulations table of allocations</w:t>
      </w:r>
    </w:p>
    <w:p w14:paraId="3E9774E5" w14:textId="77777777" w:rsidR="00DA0B13" w:rsidRPr="007C471F" w:rsidRDefault="00DA0B13" w:rsidP="00DA0B13">
      <w:pPr>
        <w:pStyle w:val="Reasons"/>
        <w:jc w:val="both"/>
      </w:pPr>
      <w:r w:rsidRPr="007C471F">
        <w:t>Below is the RR table of allocations and associated footnotes for the</w:t>
      </w:r>
      <w:r w:rsidRPr="00CE6449">
        <w:t xml:space="preserve"> </w:t>
      </w:r>
      <w:r>
        <w:t>frequency</w:t>
      </w:r>
      <w:r w:rsidRPr="007C471F">
        <w:t xml:space="preserve"> band 137-143.6 MHz. It shows that services allocated in this band on a primary basis are:</w:t>
      </w:r>
    </w:p>
    <w:p w14:paraId="536C56D2" w14:textId="77777777" w:rsidR="00DA0B13" w:rsidRPr="007C471F" w:rsidRDefault="00DA0B13" w:rsidP="00DA0B13">
      <w:pPr>
        <w:pStyle w:val="Headingi"/>
        <w:jc w:val="both"/>
      </w:pPr>
      <w:r w:rsidRPr="007C471F">
        <w:t xml:space="preserve">Primary services in </w:t>
      </w:r>
      <w:r>
        <w:t xml:space="preserve">the frequency band </w:t>
      </w:r>
      <w:r w:rsidRPr="007C471F">
        <w:t>137-138 MHz:</w:t>
      </w:r>
    </w:p>
    <w:p w14:paraId="7E4BAA20" w14:textId="77777777" w:rsidR="00DA0B13" w:rsidRPr="007C471F" w:rsidRDefault="00DA0B13" w:rsidP="00DA0B13">
      <w:pPr>
        <w:pStyle w:val="enumlev1"/>
        <w:jc w:val="both"/>
      </w:pPr>
      <w:r w:rsidRPr="007C471F">
        <w:t>–</w:t>
      </w:r>
      <w:r w:rsidRPr="007C471F">
        <w:tab/>
        <w:t xml:space="preserve">Aeronautical mobile (OR) service in certain countries under RR No. </w:t>
      </w:r>
      <w:r w:rsidRPr="007C471F">
        <w:rPr>
          <w:b/>
          <w:bCs/>
        </w:rPr>
        <w:t>5.206</w:t>
      </w:r>
    </w:p>
    <w:p w14:paraId="37CA86C9" w14:textId="77777777" w:rsidR="00DA0B13" w:rsidRPr="007C471F" w:rsidRDefault="00DA0B13" w:rsidP="00DA0B13">
      <w:pPr>
        <w:pStyle w:val="enumlev1"/>
        <w:jc w:val="both"/>
      </w:pPr>
      <w:r w:rsidRPr="007C471F">
        <w:t>–</w:t>
      </w:r>
      <w:r w:rsidRPr="007C471F">
        <w:tab/>
        <w:t xml:space="preserve">Broadcasting service in Australia under RR No. </w:t>
      </w:r>
      <w:r w:rsidRPr="007C471F">
        <w:rPr>
          <w:b/>
          <w:bCs/>
        </w:rPr>
        <w:t>5.207</w:t>
      </w:r>
    </w:p>
    <w:p w14:paraId="6FA19BEB" w14:textId="77777777" w:rsidR="00DA0B13" w:rsidRPr="007C471F" w:rsidRDefault="00DA0B13" w:rsidP="00DA0B13">
      <w:pPr>
        <w:pStyle w:val="enumlev1"/>
        <w:jc w:val="both"/>
      </w:pPr>
      <w:r w:rsidRPr="007C471F">
        <w:t>–</w:t>
      </w:r>
      <w:r w:rsidRPr="007C471F">
        <w:tab/>
        <w:t xml:space="preserve">Fixed service in certain countries under RR No. </w:t>
      </w:r>
      <w:r w:rsidRPr="007C471F">
        <w:rPr>
          <w:b/>
          <w:bCs/>
        </w:rPr>
        <w:t>5.204</w:t>
      </w:r>
      <w:r w:rsidRPr="007C471F">
        <w:t xml:space="preserve"> and No. </w:t>
      </w:r>
      <w:r w:rsidRPr="007C471F">
        <w:rPr>
          <w:b/>
          <w:bCs/>
        </w:rPr>
        <w:t>5.205</w:t>
      </w:r>
    </w:p>
    <w:p w14:paraId="25E76A7A" w14:textId="77777777" w:rsidR="00DA0B13" w:rsidRPr="007C471F" w:rsidRDefault="00DA0B13" w:rsidP="00DA0B13">
      <w:pPr>
        <w:pStyle w:val="enumlev1"/>
        <w:jc w:val="both"/>
      </w:pPr>
      <w:r w:rsidRPr="007C471F">
        <w:t>–</w:t>
      </w:r>
      <w:r w:rsidRPr="007C471F">
        <w:tab/>
        <w:t>Meteorological satellite service (space-to-Earth)</w:t>
      </w:r>
    </w:p>
    <w:p w14:paraId="39EC9792" w14:textId="77777777" w:rsidR="00DA0B13" w:rsidRPr="007C471F" w:rsidRDefault="00DA0B13" w:rsidP="00DA0B13">
      <w:pPr>
        <w:pStyle w:val="enumlev1"/>
        <w:jc w:val="both"/>
      </w:pPr>
      <w:r w:rsidRPr="007C471F">
        <w:t>–</w:t>
      </w:r>
      <w:r w:rsidRPr="007C471F">
        <w:tab/>
        <w:t>Mobile satellite service (space-to-Earth)</w:t>
      </w:r>
    </w:p>
    <w:p w14:paraId="447FA04B" w14:textId="77777777" w:rsidR="00DA0B13" w:rsidRPr="007C471F" w:rsidRDefault="00DA0B13" w:rsidP="00DA0B13">
      <w:pPr>
        <w:pStyle w:val="enumlev1"/>
        <w:jc w:val="both"/>
      </w:pPr>
      <w:r w:rsidRPr="007C471F">
        <w:t>–</w:t>
      </w:r>
      <w:r w:rsidRPr="007C471F">
        <w:tab/>
        <w:t xml:space="preserve">Mobile service in certain countries under RR No. </w:t>
      </w:r>
      <w:r w:rsidRPr="007C471F">
        <w:rPr>
          <w:b/>
          <w:bCs/>
        </w:rPr>
        <w:t>5.204</w:t>
      </w:r>
      <w:r w:rsidRPr="007C471F">
        <w:t xml:space="preserve"> and No. </w:t>
      </w:r>
      <w:r w:rsidRPr="007C471F">
        <w:rPr>
          <w:b/>
          <w:bCs/>
        </w:rPr>
        <w:t>5.205</w:t>
      </w:r>
    </w:p>
    <w:p w14:paraId="6F35386E" w14:textId="77777777" w:rsidR="00DA0B13" w:rsidRPr="007C471F" w:rsidRDefault="00DA0B13" w:rsidP="00DA0B13">
      <w:pPr>
        <w:pStyle w:val="enumlev1"/>
        <w:jc w:val="both"/>
      </w:pPr>
      <w:r w:rsidRPr="007C471F">
        <w:t>–</w:t>
      </w:r>
      <w:r w:rsidRPr="007C471F">
        <w:tab/>
        <w:t>Space operation service (space-to-Earth)</w:t>
      </w:r>
    </w:p>
    <w:p w14:paraId="67C2D656" w14:textId="77777777" w:rsidR="00DA0B13" w:rsidRPr="007C471F" w:rsidRDefault="00DA0B13" w:rsidP="00DA0B13">
      <w:pPr>
        <w:pStyle w:val="enumlev1"/>
        <w:jc w:val="both"/>
      </w:pPr>
      <w:r w:rsidRPr="007C471F">
        <w:t>–</w:t>
      </w:r>
      <w:r w:rsidRPr="007C471F">
        <w:tab/>
        <w:t>Space research service (space-to-Earth)</w:t>
      </w:r>
    </w:p>
    <w:p w14:paraId="38A57D2E" w14:textId="77777777" w:rsidR="00DA0B13" w:rsidRPr="007C471F" w:rsidRDefault="00DA0B13" w:rsidP="00DA0B13">
      <w:pPr>
        <w:pStyle w:val="Headingi"/>
        <w:jc w:val="both"/>
      </w:pPr>
      <w:r w:rsidRPr="007C471F">
        <w:t xml:space="preserve">Primary services in </w:t>
      </w:r>
      <w:r>
        <w:t xml:space="preserve">the frequency band </w:t>
      </w:r>
      <w:r w:rsidRPr="007C471F">
        <w:t>138-143.6 MHz:</w:t>
      </w:r>
    </w:p>
    <w:p w14:paraId="3FC022AE" w14:textId="77777777" w:rsidR="00DA0B13" w:rsidRPr="007C471F" w:rsidRDefault="00DA0B13" w:rsidP="00DA0B13">
      <w:pPr>
        <w:pStyle w:val="enumlev1"/>
        <w:jc w:val="both"/>
      </w:pPr>
      <w:r w:rsidRPr="007C471F">
        <w:t>–</w:t>
      </w:r>
      <w:r w:rsidRPr="007C471F">
        <w:tab/>
        <w:t>Aeronautical mobile (OR) service in Region 1</w:t>
      </w:r>
    </w:p>
    <w:p w14:paraId="48FF464D" w14:textId="77777777" w:rsidR="00DA0B13" w:rsidRPr="007C471F" w:rsidRDefault="00DA0B13" w:rsidP="00DA0B13">
      <w:pPr>
        <w:pStyle w:val="enumlev1"/>
        <w:jc w:val="both"/>
        <w:rPr>
          <w:b/>
          <w:bCs/>
        </w:rPr>
      </w:pPr>
      <w:r w:rsidRPr="007C471F">
        <w:t>–</w:t>
      </w:r>
      <w:r w:rsidRPr="007C471F">
        <w:tab/>
        <w:t xml:space="preserve">Broadcasting service in Australia under RR No. </w:t>
      </w:r>
      <w:r w:rsidRPr="007C471F">
        <w:rPr>
          <w:b/>
          <w:bCs/>
        </w:rPr>
        <w:t>5.207</w:t>
      </w:r>
    </w:p>
    <w:p w14:paraId="0438D0B1" w14:textId="77777777" w:rsidR="00DA0B13" w:rsidRPr="007C471F" w:rsidRDefault="00DA0B13" w:rsidP="00DA0B13">
      <w:pPr>
        <w:pStyle w:val="enumlev1"/>
        <w:jc w:val="both"/>
        <w:rPr>
          <w:b/>
          <w:bCs/>
        </w:rPr>
      </w:pPr>
      <w:r w:rsidRPr="007C471F">
        <w:t>–</w:t>
      </w:r>
      <w:r w:rsidRPr="007C471F">
        <w:tab/>
        <w:t>Fixed service in Region 2, Region 3, and certain countries in Region 1 under RR No. </w:t>
      </w:r>
      <w:r w:rsidRPr="007C471F">
        <w:rPr>
          <w:b/>
          <w:bCs/>
        </w:rPr>
        <w:t>5.212</w:t>
      </w:r>
      <w:r w:rsidRPr="007C471F">
        <w:t xml:space="preserve"> and No. </w:t>
      </w:r>
      <w:r w:rsidRPr="007C471F">
        <w:rPr>
          <w:b/>
          <w:bCs/>
        </w:rPr>
        <w:t>5.214</w:t>
      </w:r>
    </w:p>
    <w:p w14:paraId="12AACC2D" w14:textId="77777777" w:rsidR="00DA0B13" w:rsidRPr="007C471F" w:rsidRDefault="00DA0B13" w:rsidP="00DA0B13">
      <w:pPr>
        <w:pStyle w:val="enumlev1"/>
        <w:jc w:val="both"/>
      </w:pPr>
      <w:r w:rsidRPr="007C471F">
        <w:t>–</w:t>
      </w:r>
      <w:r w:rsidRPr="007C471F">
        <w:tab/>
        <w:t xml:space="preserve">Land mobile service in certain countries in Region 1 under RR No. </w:t>
      </w:r>
      <w:r w:rsidRPr="007C471F">
        <w:rPr>
          <w:b/>
          <w:bCs/>
        </w:rPr>
        <w:t>5.211</w:t>
      </w:r>
    </w:p>
    <w:p w14:paraId="3D67A4D4" w14:textId="77777777" w:rsidR="00DA0B13" w:rsidRPr="007C471F" w:rsidRDefault="00DA0B13" w:rsidP="00DA0B13">
      <w:pPr>
        <w:pStyle w:val="enumlev1"/>
        <w:jc w:val="both"/>
        <w:rPr>
          <w:spacing w:val="-4"/>
        </w:rPr>
      </w:pPr>
      <w:r w:rsidRPr="007C471F">
        <w:t>–</w:t>
      </w:r>
      <w:r w:rsidRPr="007C471F">
        <w:tab/>
      </w:r>
      <w:r w:rsidRPr="007C471F">
        <w:rPr>
          <w:spacing w:val="-4"/>
        </w:rPr>
        <w:t>Mobile service in Region 2, Region 3, and certain countries in Region 1 under RR No. </w:t>
      </w:r>
      <w:r w:rsidRPr="007C471F">
        <w:rPr>
          <w:b/>
          <w:bCs/>
          <w:spacing w:val="-4"/>
        </w:rPr>
        <w:t>5.212</w:t>
      </w:r>
    </w:p>
    <w:p w14:paraId="4C2B219F" w14:textId="77777777" w:rsidR="00DA0B13" w:rsidRPr="007C471F" w:rsidRDefault="00DA0B13" w:rsidP="00DA0B13">
      <w:pPr>
        <w:pStyle w:val="enumlev1"/>
      </w:pPr>
      <w:r w:rsidRPr="007C471F">
        <w:t>–</w:t>
      </w:r>
      <w:r w:rsidRPr="007C471F">
        <w:tab/>
        <w:t xml:space="preserve">Maritime mobile service in certain countries in Region 1 under RR No. </w:t>
      </w:r>
      <w:r w:rsidRPr="007C471F">
        <w:rPr>
          <w:b/>
          <w:bCs/>
        </w:rPr>
        <w:t>5.211</w:t>
      </w:r>
    </w:p>
    <w:p w14:paraId="2DB5AAFA" w14:textId="77777777" w:rsidR="00DA0B13" w:rsidRPr="007C471F" w:rsidRDefault="00DA0B13" w:rsidP="00DA0B13">
      <w:pPr>
        <w:pStyle w:val="enumlev1"/>
        <w:spacing w:after="120"/>
      </w:pPr>
      <w:r w:rsidRPr="007C471F">
        <w:t>–</w:t>
      </w:r>
      <w:r w:rsidRPr="007C471F">
        <w:tab/>
        <w:t xml:space="preserve">Radio location service in Region 2 and in China under RR No. </w:t>
      </w:r>
      <w:r w:rsidRPr="007C471F">
        <w:rPr>
          <w:b/>
          <w:bCs/>
        </w:rPr>
        <w:t>5.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6"/>
        <w:gridCol w:w="3117"/>
        <w:gridCol w:w="3117"/>
        <w:gridCol w:w="11"/>
      </w:tblGrid>
      <w:tr w:rsidR="00DA0B13" w:rsidRPr="007C471F" w14:paraId="4AB1433E" w14:textId="77777777" w:rsidTr="00527EB2">
        <w:trPr>
          <w:gridAfter w:val="1"/>
          <w:wAfter w:w="11" w:type="dxa"/>
          <w:jc w:val="center"/>
        </w:trPr>
        <w:tc>
          <w:tcPr>
            <w:tcW w:w="9350" w:type="dxa"/>
            <w:gridSpan w:val="3"/>
          </w:tcPr>
          <w:p w14:paraId="2D6D06F9" w14:textId="77777777" w:rsidR="00DA0B13" w:rsidRPr="007C471F" w:rsidRDefault="00DA0B13" w:rsidP="00527EB2">
            <w:pPr>
              <w:pStyle w:val="Tablehead"/>
            </w:pPr>
            <w:r w:rsidRPr="007C471F">
              <w:t>Allocation to Services</w:t>
            </w:r>
          </w:p>
        </w:tc>
      </w:tr>
      <w:tr w:rsidR="00DA0B13" w:rsidRPr="007C471F" w14:paraId="7E97920E" w14:textId="77777777" w:rsidTr="00527EB2">
        <w:trPr>
          <w:gridAfter w:val="1"/>
          <w:wAfter w:w="11" w:type="dxa"/>
          <w:trHeight w:val="152"/>
          <w:jc w:val="center"/>
        </w:trPr>
        <w:tc>
          <w:tcPr>
            <w:tcW w:w="3116" w:type="dxa"/>
          </w:tcPr>
          <w:p w14:paraId="0D6D71A0" w14:textId="77777777" w:rsidR="00DA0B13" w:rsidRPr="007C471F" w:rsidRDefault="00DA0B13" w:rsidP="00527EB2">
            <w:pPr>
              <w:pStyle w:val="Tablehead"/>
            </w:pPr>
            <w:r w:rsidRPr="007C471F">
              <w:t>Region 1</w:t>
            </w:r>
          </w:p>
        </w:tc>
        <w:tc>
          <w:tcPr>
            <w:tcW w:w="3117" w:type="dxa"/>
          </w:tcPr>
          <w:p w14:paraId="3AACC145" w14:textId="77777777" w:rsidR="00DA0B13" w:rsidRPr="007C471F" w:rsidRDefault="00DA0B13" w:rsidP="00527EB2">
            <w:pPr>
              <w:pStyle w:val="Tablehead"/>
            </w:pPr>
            <w:r w:rsidRPr="007C471F">
              <w:t>Region 2</w:t>
            </w:r>
          </w:p>
        </w:tc>
        <w:tc>
          <w:tcPr>
            <w:tcW w:w="3117" w:type="dxa"/>
          </w:tcPr>
          <w:p w14:paraId="107F4C1C" w14:textId="77777777" w:rsidR="00DA0B13" w:rsidRPr="007C471F" w:rsidRDefault="00DA0B13" w:rsidP="00527EB2">
            <w:pPr>
              <w:pStyle w:val="Tablehead"/>
            </w:pPr>
            <w:r w:rsidRPr="007C471F">
              <w:t>Region 3</w:t>
            </w:r>
          </w:p>
        </w:tc>
      </w:tr>
      <w:tr w:rsidR="00DA0B13" w:rsidRPr="007C471F" w14:paraId="5FFAB3B3" w14:textId="77777777" w:rsidTr="00527EB2">
        <w:tblPrEx>
          <w:tblCellMar>
            <w:left w:w="107" w:type="dxa"/>
            <w:right w:w="107" w:type="dxa"/>
          </w:tblCellMar>
        </w:tblPrEx>
        <w:trPr>
          <w:cantSplit/>
          <w:jc w:val="center"/>
        </w:trPr>
        <w:tc>
          <w:tcPr>
            <w:tcW w:w="9361" w:type="dxa"/>
            <w:gridSpan w:val="4"/>
            <w:hideMark/>
          </w:tcPr>
          <w:p w14:paraId="17CB12A8" w14:textId="77777777" w:rsidR="00DA0B13" w:rsidRPr="007C471F" w:rsidRDefault="00DA0B13" w:rsidP="00527EB2">
            <w:pPr>
              <w:pStyle w:val="TableTextS5"/>
              <w:tabs>
                <w:tab w:val="clear" w:pos="170"/>
                <w:tab w:val="clear" w:pos="567"/>
                <w:tab w:val="clear" w:pos="737"/>
              </w:tabs>
              <w:rPr>
                <w:color w:val="000000"/>
              </w:rPr>
            </w:pPr>
            <w:r w:rsidRPr="007C471F">
              <w:rPr>
                <w:rStyle w:val="Tablefreq"/>
              </w:rPr>
              <w:t>137-137.025</w:t>
            </w:r>
            <w:r w:rsidRPr="007C471F">
              <w:tab/>
            </w:r>
            <w:r w:rsidRPr="007C471F">
              <w:rPr>
                <w:color w:val="000000"/>
              </w:rPr>
              <w:t xml:space="preserve">SPACE OPERATION (space-to-Earth)  </w:t>
            </w:r>
            <w:r w:rsidRPr="007C471F">
              <w:rPr>
                <w:rStyle w:val="Artref"/>
              </w:rPr>
              <w:t>5.203C</w:t>
            </w:r>
          </w:p>
          <w:p w14:paraId="64977C57"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ETEOROLOGICAL-SATELLITE (space-to-Earth)</w:t>
            </w:r>
          </w:p>
          <w:p w14:paraId="2289F01F"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OBILE-SATELLITE (space-to-Earth)</w:t>
            </w:r>
            <w:r w:rsidRPr="007C471F">
              <w:rPr>
                <w:rStyle w:val="Artref"/>
                <w:color w:val="000000"/>
              </w:rPr>
              <w:t xml:space="preserve">  5.208A</w:t>
            </w:r>
            <w:r w:rsidRPr="007C471F">
              <w:rPr>
                <w:color w:val="000000"/>
              </w:rPr>
              <w:t xml:space="preserve">  </w:t>
            </w:r>
            <w:r w:rsidRPr="007C471F">
              <w:rPr>
                <w:rStyle w:val="Artref"/>
              </w:rPr>
              <w:t>5.208B</w:t>
            </w:r>
            <w:r w:rsidRPr="007C471F">
              <w:rPr>
                <w:color w:val="000000"/>
              </w:rPr>
              <w:t xml:space="preserve">  </w:t>
            </w:r>
            <w:r w:rsidRPr="007C471F">
              <w:rPr>
                <w:rStyle w:val="Artref"/>
                <w:color w:val="000000"/>
              </w:rPr>
              <w:t>5.209</w:t>
            </w:r>
          </w:p>
          <w:p w14:paraId="20CD98ED"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SPACE RESEARCH (space-to-Earth)</w:t>
            </w:r>
          </w:p>
          <w:p w14:paraId="0A707067"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Fixed</w:t>
            </w:r>
          </w:p>
          <w:p w14:paraId="1694CAA8"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obile except aeronautical mobile (R)</w:t>
            </w:r>
          </w:p>
          <w:p w14:paraId="652F3B16"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r>
            <w:r w:rsidRPr="007C471F">
              <w:rPr>
                <w:rStyle w:val="Artref"/>
                <w:color w:val="000000"/>
              </w:rPr>
              <w:t>5.204</w:t>
            </w:r>
            <w:r w:rsidRPr="007C471F">
              <w:rPr>
                <w:color w:val="000000"/>
              </w:rPr>
              <w:t xml:space="preserve">  </w:t>
            </w:r>
            <w:r w:rsidRPr="007C471F">
              <w:rPr>
                <w:rStyle w:val="Artref"/>
                <w:color w:val="000000"/>
              </w:rPr>
              <w:t>5.205</w:t>
            </w:r>
            <w:r w:rsidRPr="007C471F">
              <w:rPr>
                <w:color w:val="000000"/>
              </w:rPr>
              <w:t xml:space="preserve">  </w:t>
            </w:r>
            <w:r w:rsidRPr="007C471F">
              <w:rPr>
                <w:rStyle w:val="Artref"/>
                <w:color w:val="000000"/>
              </w:rPr>
              <w:t>5.206</w:t>
            </w:r>
            <w:r w:rsidRPr="007C471F">
              <w:rPr>
                <w:color w:val="000000"/>
              </w:rPr>
              <w:t xml:space="preserve">  </w:t>
            </w:r>
            <w:r w:rsidRPr="007C471F">
              <w:rPr>
                <w:rStyle w:val="Artref"/>
                <w:color w:val="000000"/>
              </w:rPr>
              <w:t>5.207</w:t>
            </w:r>
            <w:r w:rsidRPr="007C471F">
              <w:rPr>
                <w:color w:val="000000"/>
              </w:rPr>
              <w:t xml:space="preserve">  </w:t>
            </w:r>
            <w:r w:rsidRPr="007C471F">
              <w:rPr>
                <w:rStyle w:val="Artref"/>
                <w:color w:val="000000"/>
              </w:rPr>
              <w:t xml:space="preserve">5.208 </w:t>
            </w:r>
          </w:p>
        </w:tc>
      </w:tr>
      <w:tr w:rsidR="00DA0B13" w:rsidRPr="007C471F" w14:paraId="685A850C" w14:textId="77777777" w:rsidTr="00527E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9350" w:type="dxa"/>
            <w:gridSpan w:val="3"/>
            <w:tcBorders>
              <w:top w:val="single" w:sz="4" w:space="0" w:color="auto"/>
              <w:left w:val="single" w:sz="4" w:space="0" w:color="auto"/>
              <w:bottom w:val="single" w:sz="4" w:space="0" w:color="auto"/>
              <w:right w:val="single" w:sz="4" w:space="0" w:color="auto"/>
            </w:tcBorders>
          </w:tcPr>
          <w:p w14:paraId="2FCCCBC5" w14:textId="77777777" w:rsidR="00DA0B13" w:rsidRPr="007C471F" w:rsidRDefault="00DA0B13" w:rsidP="00527EB2">
            <w:pPr>
              <w:pStyle w:val="TableTextS5"/>
              <w:tabs>
                <w:tab w:val="clear" w:pos="170"/>
                <w:tab w:val="clear" w:pos="567"/>
                <w:tab w:val="clear" w:pos="737"/>
              </w:tabs>
              <w:ind w:left="2977" w:hanging="2977"/>
              <w:rPr>
                <w:color w:val="000000"/>
              </w:rPr>
            </w:pPr>
            <w:r w:rsidRPr="007C471F">
              <w:rPr>
                <w:rStyle w:val="Tablefreq"/>
              </w:rPr>
              <w:t>137.025-137.175 MHz</w:t>
            </w:r>
            <w:r w:rsidRPr="007C471F">
              <w:tab/>
            </w:r>
            <w:r w:rsidRPr="007C471F">
              <w:rPr>
                <w:color w:val="000000"/>
              </w:rPr>
              <w:t xml:space="preserve">SPACE OPERATION (space-to-Earth)  </w:t>
            </w:r>
            <w:r w:rsidRPr="007C471F">
              <w:rPr>
                <w:rStyle w:val="Artref"/>
              </w:rPr>
              <w:t>5.203C</w:t>
            </w:r>
          </w:p>
          <w:p w14:paraId="5EB21410"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ETEOROLOGICAL-SATELLITE (space-to-Earth)</w:t>
            </w:r>
          </w:p>
          <w:p w14:paraId="70B89F4C"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SPACE RESEARCH (space-to-Earth)</w:t>
            </w:r>
          </w:p>
          <w:p w14:paraId="75C41F9E"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Fixed</w:t>
            </w:r>
          </w:p>
          <w:p w14:paraId="7FFDD7B9"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obile except aeronautical mobile (R)</w:t>
            </w:r>
          </w:p>
          <w:p w14:paraId="4849C0A1"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 xml:space="preserve">Mobile-satellite (space-to-Earth)  </w:t>
            </w:r>
            <w:r w:rsidRPr="007C471F">
              <w:rPr>
                <w:rStyle w:val="Artref"/>
                <w:color w:val="000000"/>
              </w:rPr>
              <w:t>5.208A</w:t>
            </w:r>
            <w:r w:rsidRPr="007C471F">
              <w:rPr>
                <w:rStyle w:val="Artref"/>
              </w:rPr>
              <w:t xml:space="preserve">  5.208B</w:t>
            </w:r>
            <w:r w:rsidRPr="007C471F">
              <w:rPr>
                <w:rStyle w:val="Artref"/>
                <w:color w:val="000000"/>
              </w:rPr>
              <w:t xml:space="preserve">  5.209</w:t>
            </w:r>
          </w:p>
          <w:p w14:paraId="506FB408" w14:textId="77777777" w:rsidR="00DA0B13" w:rsidRPr="007C471F" w:rsidRDefault="00DA0B13" w:rsidP="00527EB2">
            <w:pPr>
              <w:pStyle w:val="TableTextS5"/>
              <w:jc w:val="both"/>
            </w:pPr>
            <w:r w:rsidRPr="007C471F">
              <w:rPr>
                <w:rStyle w:val="Artref"/>
              </w:rPr>
              <w:tab/>
            </w:r>
            <w:r w:rsidRPr="007C471F">
              <w:rPr>
                <w:rStyle w:val="Artref"/>
              </w:rPr>
              <w:tab/>
            </w:r>
            <w:r w:rsidRPr="007C471F">
              <w:rPr>
                <w:rStyle w:val="Artref"/>
              </w:rPr>
              <w:tab/>
            </w:r>
            <w:r w:rsidRPr="007C471F">
              <w:rPr>
                <w:rStyle w:val="Artref"/>
              </w:rPr>
              <w:tab/>
              <w:t xml:space="preserve">  </w:t>
            </w:r>
            <w:r w:rsidRPr="007C471F">
              <w:rPr>
                <w:rStyle w:val="Artref"/>
                <w:color w:val="000000"/>
              </w:rPr>
              <w:t>5.204</w:t>
            </w:r>
            <w:r w:rsidRPr="007C471F">
              <w:rPr>
                <w:rStyle w:val="Artref"/>
              </w:rPr>
              <w:t xml:space="preserve">  </w:t>
            </w:r>
            <w:r w:rsidRPr="007C471F">
              <w:rPr>
                <w:rStyle w:val="Artref"/>
                <w:color w:val="000000"/>
              </w:rPr>
              <w:t>5.205</w:t>
            </w:r>
            <w:r w:rsidRPr="007C471F">
              <w:rPr>
                <w:rStyle w:val="Artref"/>
              </w:rPr>
              <w:t xml:space="preserve">  </w:t>
            </w:r>
            <w:r w:rsidRPr="007C471F">
              <w:rPr>
                <w:rStyle w:val="Artref"/>
                <w:color w:val="000000"/>
              </w:rPr>
              <w:t>5.206</w:t>
            </w:r>
            <w:r w:rsidRPr="007C471F">
              <w:rPr>
                <w:rStyle w:val="Artref"/>
              </w:rPr>
              <w:t xml:space="preserve">  </w:t>
            </w:r>
            <w:r w:rsidRPr="007C471F">
              <w:rPr>
                <w:rStyle w:val="Artref"/>
                <w:color w:val="000000"/>
              </w:rPr>
              <w:t>5.207</w:t>
            </w:r>
            <w:r w:rsidRPr="007C471F">
              <w:rPr>
                <w:rStyle w:val="Artref"/>
              </w:rPr>
              <w:t xml:space="preserve">  </w:t>
            </w:r>
            <w:r w:rsidRPr="007C471F">
              <w:rPr>
                <w:rStyle w:val="Artref"/>
                <w:color w:val="000000"/>
              </w:rPr>
              <w:t>5.208</w:t>
            </w:r>
          </w:p>
        </w:tc>
      </w:tr>
      <w:tr w:rsidR="00DA0B13" w:rsidRPr="007C471F" w14:paraId="7BCB17C1" w14:textId="77777777" w:rsidTr="00527E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9350" w:type="dxa"/>
            <w:gridSpan w:val="3"/>
            <w:tcBorders>
              <w:top w:val="single" w:sz="4" w:space="0" w:color="auto"/>
              <w:left w:val="single" w:sz="4" w:space="0" w:color="auto"/>
              <w:bottom w:val="single" w:sz="4" w:space="0" w:color="auto"/>
              <w:right w:val="single" w:sz="4" w:space="0" w:color="auto"/>
            </w:tcBorders>
          </w:tcPr>
          <w:p w14:paraId="73AF1E02" w14:textId="77777777" w:rsidR="00DA0B13" w:rsidRPr="007C471F" w:rsidRDefault="00DA0B13" w:rsidP="00527EB2">
            <w:pPr>
              <w:pStyle w:val="TableTextS5"/>
              <w:tabs>
                <w:tab w:val="clear" w:pos="170"/>
                <w:tab w:val="clear" w:pos="567"/>
                <w:tab w:val="clear" w:pos="737"/>
              </w:tabs>
              <w:ind w:left="3266" w:hanging="3266"/>
              <w:rPr>
                <w:color w:val="000000"/>
              </w:rPr>
            </w:pPr>
            <w:r w:rsidRPr="007C471F">
              <w:rPr>
                <w:rStyle w:val="Tablefreq"/>
              </w:rPr>
              <w:t>137.175-137.825 MHz</w:t>
            </w:r>
            <w:r w:rsidRPr="007C471F">
              <w:tab/>
            </w:r>
            <w:r w:rsidRPr="007C471F">
              <w:rPr>
                <w:color w:val="000000"/>
              </w:rPr>
              <w:t xml:space="preserve">SPACE OPERATION (space-to-Earth)  </w:t>
            </w:r>
            <w:r w:rsidRPr="007C471F">
              <w:rPr>
                <w:rStyle w:val="Artref"/>
              </w:rPr>
              <w:t>5.203C  5.209A</w:t>
            </w:r>
          </w:p>
          <w:p w14:paraId="201F2E36"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ETEOROLOGICAL-SATELLITE (space-to-Earth)</w:t>
            </w:r>
          </w:p>
          <w:p w14:paraId="673C8E47"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 xml:space="preserve">MOBILE-SATELLITE (space-to-Earth)  </w:t>
            </w:r>
            <w:r w:rsidRPr="007C471F">
              <w:rPr>
                <w:rStyle w:val="Artref"/>
                <w:color w:val="000000"/>
              </w:rPr>
              <w:t>5.208A</w:t>
            </w:r>
            <w:r w:rsidRPr="007C471F">
              <w:rPr>
                <w:color w:val="000000"/>
              </w:rPr>
              <w:t xml:space="preserve">  </w:t>
            </w:r>
            <w:r w:rsidRPr="007C471F">
              <w:rPr>
                <w:rStyle w:val="Artref"/>
              </w:rPr>
              <w:t>5.208B</w:t>
            </w:r>
            <w:r w:rsidRPr="007C471F">
              <w:rPr>
                <w:rStyle w:val="Artref"/>
                <w:color w:val="000000"/>
              </w:rPr>
              <w:t xml:space="preserve">  5.209</w:t>
            </w:r>
            <w:r w:rsidRPr="007C471F">
              <w:t xml:space="preserve"> </w:t>
            </w:r>
          </w:p>
          <w:p w14:paraId="192B30A2"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SPACE RESEARCH (space-to-Earth)</w:t>
            </w:r>
          </w:p>
          <w:p w14:paraId="28F56D7A"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Fixed</w:t>
            </w:r>
          </w:p>
          <w:p w14:paraId="6A75A4C1"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obile except aeronautical mobile (R)</w:t>
            </w:r>
          </w:p>
          <w:p w14:paraId="3E3E6C3C" w14:textId="77777777" w:rsidR="00DA0B13" w:rsidRPr="007C471F" w:rsidRDefault="00DA0B13" w:rsidP="00527EB2">
            <w:pPr>
              <w:pStyle w:val="TableTextS5"/>
              <w:jc w:val="both"/>
            </w:pPr>
            <w:r w:rsidRPr="007C471F">
              <w:rPr>
                <w:rStyle w:val="Artref"/>
              </w:rPr>
              <w:tab/>
            </w:r>
            <w:r w:rsidRPr="007C471F">
              <w:rPr>
                <w:rStyle w:val="Artref"/>
              </w:rPr>
              <w:tab/>
            </w:r>
            <w:r w:rsidRPr="007C471F">
              <w:rPr>
                <w:rStyle w:val="Artref"/>
              </w:rPr>
              <w:tab/>
            </w:r>
            <w:r w:rsidRPr="007C471F">
              <w:rPr>
                <w:rStyle w:val="Artref"/>
              </w:rPr>
              <w:tab/>
              <w:t xml:space="preserve">  5.204  5.205  5.206  5.207  5.208</w:t>
            </w:r>
          </w:p>
        </w:tc>
      </w:tr>
      <w:tr w:rsidR="00DA0B13" w:rsidRPr="007C471F" w14:paraId="6C55152C" w14:textId="77777777" w:rsidTr="00527E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9350" w:type="dxa"/>
            <w:gridSpan w:val="3"/>
            <w:tcBorders>
              <w:top w:val="single" w:sz="4" w:space="0" w:color="auto"/>
              <w:left w:val="single" w:sz="4" w:space="0" w:color="auto"/>
              <w:bottom w:val="single" w:sz="4" w:space="0" w:color="auto"/>
              <w:right w:val="single" w:sz="4" w:space="0" w:color="auto"/>
            </w:tcBorders>
          </w:tcPr>
          <w:p w14:paraId="395B3EC6" w14:textId="77777777" w:rsidR="00DA0B13" w:rsidRPr="007C471F" w:rsidRDefault="00DA0B13" w:rsidP="00527EB2">
            <w:pPr>
              <w:pStyle w:val="TableTextS5"/>
              <w:tabs>
                <w:tab w:val="clear" w:pos="170"/>
                <w:tab w:val="clear" w:pos="567"/>
                <w:tab w:val="clear" w:pos="737"/>
              </w:tabs>
              <w:rPr>
                <w:color w:val="000000"/>
              </w:rPr>
            </w:pPr>
            <w:r w:rsidRPr="007C471F">
              <w:rPr>
                <w:rStyle w:val="Tablefreq"/>
              </w:rPr>
              <w:t>137.825-138 MHz</w:t>
            </w:r>
            <w:r w:rsidRPr="007C471F">
              <w:tab/>
            </w:r>
            <w:r w:rsidRPr="007C471F">
              <w:rPr>
                <w:color w:val="000000"/>
              </w:rPr>
              <w:t xml:space="preserve">SPACE OPERATION (space-to-Earth)  </w:t>
            </w:r>
            <w:r w:rsidRPr="007C471F">
              <w:rPr>
                <w:rStyle w:val="Artref"/>
              </w:rPr>
              <w:t>5.203C</w:t>
            </w:r>
          </w:p>
          <w:p w14:paraId="7C840EEA"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ETEOROLOGICAL-SATELLITE (space-to-Earth)</w:t>
            </w:r>
          </w:p>
          <w:p w14:paraId="713D10CE"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SPACE RESEARCH (space-to-Earth)</w:t>
            </w:r>
          </w:p>
          <w:p w14:paraId="4EBA9AF5"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Fixed</w:t>
            </w:r>
          </w:p>
          <w:p w14:paraId="67D78709"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Mobile except aeronautical mobile (R)</w:t>
            </w:r>
          </w:p>
          <w:p w14:paraId="526462E6" w14:textId="77777777" w:rsidR="00DA0B13" w:rsidRPr="007C471F" w:rsidRDefault="00DA0B13" w:rsidP="00527EB2">
            <w:pPr>
              <w:pStyle w:val="TableTextS5"/>
              <w:rPr>
                <w:color w:val="000000"/>
              </w:rPr>
            </w:pPr>
            <w:r w:rsidRPr="007C471F">
              <w:rPr>
                <w:color w:val="000000"/>
              </w:rPr>
              <w:tab/>
            </w:r>
            <w:r w:rsidRPr="007C471F">
              <w:rPr>
                <w:color w:val="000000"/>
              </w:rPr>
              <w:tab/>
            </w:r>
            <w:r w:rsidRPr="007C471F">
              <w:rPr>
                <w:color w:val="000000"/>
              </w:rPr>
              <w:tab/>
            </w:r>
            <w:r w:rsidRPr="007C471F">
              <w:rPr>
                <w:color w:val="000000"/>
              </w:rPr>
              <w:tab/>
              <w:t xml:space="preserve">Mobile-satellite (space-to-Earth)  </w:t>
            </w:r>
            <w:r w:rsidRPr="007C471F">
              <w:rPr>
                <w:rStyle w:val="Artref"/>
              </w:rPr>
              <w:t>5.208A  5.208B  5.209</w:t>
            </w:r>
          </w:p>
          <w:p w14:paraId="7032EA58" w14:textId="77777777" w:rsidR="00DA0B13" w:rsidRPr="007C471F" w:rsidRDefault="00DA0B13" w:rsidP="00527EB2">
            <w:pPr>
              <w:pStyle w:val="TableTextS5"/>
            </w:pPr>
            <w:r w:rsidRPr="007C471F">
              <w:rPr>
                <w:rStyle w:val="Artref"/>
              </w:rPr>
              <w:tab/>
            </w:r>
            <w:r w:rsidRPr="007C471F">
              <w:rPr>
                <w:rStyle w:val="Artref"/>
              </w:rPr>
              <w:tab/>
            </w:r>
            <w:r w:rsidRPr="007C471F">
              <w:rPr>
                <w:rStyle w:val="Artref"/>
              </w:rPr>
              <w:tab/>
            </w:r>
            <w:r w:rsidRPr="007C471F">
              <w:rPr>
                <w:rStyle w:val="Artref"/>
              </w:rPr>
              <w:tab/>
              <w:t xml:space="preserve">  5.204  5.205  5.206  5.207  5.208</w:t>
            </w:r>
          </w:p>
        </w:tc>
      </w:tr>
      <w:tr w:rsidR="00DA0B13" w:rsidRPr="007C471F" w14:paraId="7E50C20C" w14:textId="77777777" w:rsidTr="00527E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3116" w:type="dxa"/>
            <w:tcBorders>
              <w:top w:val="single" w:sz="4" w:space="0" w:color="auto"/>
              <w:left w:val="single" w:sz="4" w:space="0" w:color="auto"/>
              <w:right w:val="single" w:sz="4" w:space="0" w:color="auto"/>
            </w:tcBorders>
          </w:tcPr>
          <w:p w14:paraId="171A25B5" w14:textId="77777777" w:rsidR="00DA0B13" w:rsidRPr="007C471F" w:rsidRDefault="00DA0B13" w:rsidP="00527EB2">
            <w:pPr>
              <w:pStyle w:val="TableTextS5"/>
              <w:rPr>
                <w:rStyle w:val="Tablefreq"/>
                <w:rFonts w:asciiTheme="majorBidi" w:hAnsiTheme="majorBidi" w:cstheme="majorBidi"/>
              </w:rPr>
            </w:pPr>
            <w:r w:rsidRPr="007C471F">
              <w:rPr>
                <w:rStyle w:val="Tablefreq"/>
                <w:rFonts w:asciiTheme="majorBidi" w:hAnsiTheme="majorBidi" w:cstheme="majorBidi"/>
              </w:rPr>
              <w:t>138-143.6 MHz</w:t>
            </w:r>
          </w:p>
          <w:p w14:paraId="612559CF" w14:textId="77777777" w:rsidR="00DA0B13" w:rsidRPr="007C471F" w:rsidRDefault="00DA0B13" w:rsidP="00527EB2">
            <w:pPr>
              <w:pStyle w:val="TableTextS5"/>
            </w:pPr>
            <w:r w:rsidRPr="007C471F">
              <w:t>AERONAUTICAL MOBILE (OR)</w:t>
            </w:r>
          </w:p>
        </w:tc>
        <w:tc>
          <w:tcPr>
            <w:tcW w:w="3117" w:type="dxa"/>
            <w:vMerge w:val="restart"/>
            <w:tcBorders>
              <w:top w:val="single" w:sz="4" w:space="0" w:color="auto"/>
              <w:left w:val="single" w:sz="4" w:space="0" w:color="auto"/>
              <w:bottom w:val="single" w:sz="4" w:space="0" w:color="auto"/>
              <w:right w:val="single" w:sz="4" w:space="0" w:color="auto"/>
            </w:tcBorders>
          </w:tcPr>
          <w:p w14:paraId="70F337DB" w14:textId="77777777" w:rsidR="00DA0B13" w:rsidRPr="007C471F" w:rsidRDefault="00DA0B13" w:rsidP="00527EB2">
            <w:pPr>
              <w:pStyle w:val="TableTextS5"/>
              <w:rPr>
                <w:rStyle w:val="Tablefreq"/>
                <w:rFonts w:asciiTheme="majorBidi" w:hAnsiTheme="majorBidi" w:cstheme="majorBidi"/>
              </w:rPr>
            </w:pPr>
            <w:r w:rsidRPr="007C471F">
              <w:rPr>
                <w:rStyle w:val="Tablefreq"/>
                <w:rFonts w:asciiTheme="majorBidi" w:hAnsiTheme="majorBidi" w:cstheme="majorBidi"/>
              </w:rPr>
              <w:t>138-143.6</w:t>
            </w:r>
          </w:p>
          <w:p w14:paraId="3DB2CEB6" w14:textId="77777777" w:rsidR="00DA0B13" w:rsidRPr="007C471F" w:rsidRDefault="00DA0B13" w:rsidP="00527EB2">
            <w:pPr>
              <w:pStyle w:val="TableTextS5"/>
            </w:pPr>
            <w:r w:rsidRPr="007C471F">
              <w:t>FIXED</w:t>
            </w:r>
          </w:p>
          <w:p w14:paraId="0FB0E33A" w14:textId="77777777" w:rsidR="00DA0B13" w:rsidRPr="007C471F" w:rsidRDefault="00DA0B13" w:rsidP="00527EB2">
            <w:pPr>
              <w:pStyle w:val="TableTextS5"/>
            </w:pPr>
            <w:r w:rsidRPr="007C471F">
              <w:t>MOBILE</w:t>
            </w:r>
          </w:p>
          <w:p w14:paraId="1009EA03" w14:textId="77777777" w:rsidR="00DA0B13" w:rsidRPr="007C471F" w:rsidRDefault="00DA0B13" w:rsidP="00527EB2">
            <w:pPr>
              <w:pStyle w:val="TableTextS5"/>
            </w:pPr>
            <w:r w:rsidRPr="007C471F">
              <w:t>RADIOLOCATION</w:t>
            </w:r>
          </w:p>
          <w:p w14:paraId="67632292" w14:textId="77777777" w:rsidR="00DA0B13" w:rsidRPr="007C471F" w:rsidRDefault="00DA0B13" w:rsidP="00527EB2">
            <w:pPr>
              <w:pStyle w:val="TableTextS5"/>
            </w:pPr>
            <w:r w:rsidRPr="007C471F">
              <w:t>Space research (space-to-Earth)</w:t>
            </w:r>
          </w:p>
        </w:tc>
        <w:tc>
          <w:tcPr>
            <w:tcW w:w="3117" w:type="dxa"/>
            <w:vMerge w:val="restart"/>
            <w:tcBorders>
              <w:top w:val="single" w:sz="4" w:space="0" w:color="auto"/>
              <w:left w:val="single" w:sz="4" w:space="0" w:color="auto"/>
              <w:bottom w:val="single" w:sz="4" w:space="0" w:color="auto"/>
              <w:right w:val="single" w:sz="4" w:space="0" w:color="auto"/>
            </w:tcBorders>
          </w:tcPr>
          <w:p w14:paraId="61321EB1" w14:textId="77777777" w:rsidR="00DA0B13" w:rsidRPr="007C471F" w:rsidRDefault="00DA0B13" w:rsidP="00527EB2">
            <w:pPr>
              <w:pStyle w:val="TableTextS5"/>
              <w:rPr>
                <w:rStyle w:val="Tablefreq"/>
                <w:rFonts w:asciiTheme="majorBidi" w:hAnsiTheme="majorBidi" w:cstheme="majorBidi"/>
              </w:rPr>
            </w:pPr>
            <w:r w:rsidRPr="007C471F">
              <w:rPr>
                <w:rStyle w:val="Tablefreq"/>
                <w:rFonts w:asciiTheme="majorBidi" w:hAnsiTheme="majorBidi" w:cstheme="majorBidi"/>
              </w:rPr>
              <w:t>138-143.6</w:t>
            </w:r>
          </w:p>
          <w:p w14:paraId="5AD05C78" w14:textId="77777777" w:rsidR="00DA0B13" w:rsidRPr="007C471F" w:rsidRDefault="00DA0B13" w:rsidP="00527EB2">
            <w:pPr>
              <w:pStyle w:val="TableTextS5"/>
              <w:rPr>
                <w:rStyle w:val="Tablefreq"/>
                <w:b w:val="0"/>
                <w:bCs/>
              </w:rPr>
            </w:pPr>
            <w:r w:rsidRPr="007C471F">
              <w:rPr>
                <w:rStyle w:val="Tablefreq"/>
                <w:bCs/>
              </w:rPr>
              <w:t>FIXED</w:t>
            </w:r>
          </w:p>
          <w:p w14:paraId="06783E37" w14:textId="77777777" w:rsidR="00DA0B13" w:rsidRPr="007C471F" w:rsidRDefault="00DA0B13" w:rsidP="00527EB2">
            <w:pPr>
              <w:pStyle w:val="TableTextS5"/>
              <w:rPr>
                <w:rStyle w:val="Tablefreq"/>
                <w:b w:val="0"/>
                <w:bCs/>
              </w:rPr>
            </w:pPr>
            <w:r w:rsidRPr="007C471F">
              <w:rPr>
                <w:rStyle w:val="Tablefreq"/>
                <w:bCs/>
              </w:rPr>
              <w:t>MOBILE</w:t>
            </w:r>
          </w:p>
          <w:p w14:paraId="4DF7768E" w14:textId="77777777" w:rsidR="00DA0B13" w:rsidRPr="007C471F" w:rsidRDefault="00DA0B13" w:rsidP="00527EB2">
            <w:pPr>
              <w:pStyle w:val="TableTextS5"/>
              <w:rPr>
                <w:rStyle w:val="Tablefreq"/>
                <w:b w:val="0"/>
                <w:bCs/>
              </w:rPr>
            </w:pPr>
            <w:r w:rsidRPr="007C471F">
              <w:rPr>
                <w:rStyle w:val="Tablefreq"/>
                <w:bCs/>
              </w:rPr>
              <w:t>Space research (space-to-Earth)</w:t>
            </w:r>
          </w:p>
          <w:p w14:paraId="298C16BB" w14:textId="77777777" w:rsidR="00DA0B13" w:rsidRPr="007C471F" w:rsidRDefault="00DA0B13" w:rsidP="00527EB2">
            <w:pPr>
              <w:pStyle w:val="TableTextS5"/>
            </w:pPr>
            <w:r w:rsidRPr="007C471F">
              <w:rPr>
                <w:rStyle w:val="Tablefreq"/>
                <w:bCs/>
              </w:rPr>
              <w:t>5.207  5.213</w:t>
            </w:r>
          </w:p>
        </w:tc>
      </w:tr>
      <w:tr w:rsidR="00DA0B13" w:rsidRPr="007C471F" w14:paraId="60DFA0B0" w14:textId="77777777" w:rsidTr="00527E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1" w:type="dxa"/>
          <w:jc w:val="center"/>
        </w:trPr>
        <w:tc>
          <w:tcPr>
            <w:tcW w:w="3116" w:type="dxa"/>
            <w:tcBorders>
              <w:left w:val="single" w:sz="4" w:space="0" w:color="auto"/>
              <w:bottom w:val="single" w:sz="4" w:space="0" w:color="auto"/>
              <w:right w:val="single" w:sz="4" w:space="0" w:color="auto"/>
            </w:tcBorders>
            <w:vAlign w:val="bottom"/>
          </w:tcPr>
          <w:p w14:paraId="7B313673" w14:textId="77777777" w:rsidR="00DA0B13" w:rsidRPr="007C471F" w:rsidRDefault="00DA0B13" w:rsidP="00527EB2">
            <w:pPr>
              <w:rPr>
                <w:rStyle w:val="Artref"/>
              </w:rPr>
            </w:pPr>
            <w:r w:rsidRPr="007C471F">
              <w:rPr>
                <w:rStyle w:val="Artref"/>
                <w:sz w:val="20"/>
              </w:rPr>
              <w:t>5.210  5.211  5.212  5.214</w:t>
            </w:r>
          </w:p>
        </w:tc>
        <w:tc>
          <w:tcPr>
            <w:tcW w:w="3117" w:type="dxa"/>
            <w:vMerge/>
            <w:tcBorders>
              <w:top w:val="single" w:sz="4" w:space="0" w:color="auto"/>
              <w:left w:val="single" w:sz="4" w:space="0" w:color="auto"/>
              <w:bottom w:val="single" w:sz="4" w:space="0" w:color="auto"/>
              <w:right w:val="single" w:sz="4" w:space="0" w:color="auto"/>
            </w:tcBorders>
          </w:tcPr>
          <w:p w14:paraId="2A02CFCB" w14:textId="77777777" w:rsidR="00DA0B13" w:rsidRPr="007C471F" w:rsidRDefault="00DA0B13" w:rsidP="00527EB2">
            <w:pPr>
              <w:rPr>
                <w:rFonts w:asciiTheme="majorBidi" w:hAnsiTheme="majorBidi" w:cstheme="majorBidi"/>
                <w:sz w:val="20"/>
              </w:rPr>
            </w:pPr>
          </w:p>
        </w:tc>
        <w:tc>
          <w:tcPr>
            <w:tcW w:w="3117" w:type="dxa"/>
            <w:vMerge/>
            <w:tcBorders>
              <w:top w:val="single" w:sz="4" w:space="0" w:color="auto"/>
              <w:left w:val="single" w:sz="4" w:space="0" w:color="auto"/>
              <w:bottom w:val="single" w:sz="4" w:space="0" w:color="auto"/>
              <w:right w:val="single" w:sz="4" w:space="0" w:color="auto"/>
            </w:tcBorders>
          </w:tcPr>
          <w:p w14:paraId="48EA5585" w14:textId="77777777" w:rsidR="00DA0B13" w:rsidRPr="007C471F" w:rsidRDefault="00DA0B13" w:rsidP="00527EB2"/>
        </w:tc>
      </w:tr>
    </w:tbl>
    <w:p w14:paraId="7E2463D0" w14:textId="77777777" w:rsidR="00DA0B13" w:rsidRPr="007C471F" w:rsidRDefault="00DA0B13" w:rsidP="00DA0B13">
      <w:pPr>
        <w:pStyle w:val="Tablefin"/>
      </w:pPr>
    </w:p>
    <w:p w14:paraId="551627A2" w14:textId="77777777" w:rsidR="00DA0B13" w:rsidRPr="007C471F" w:rsidRDefault="00DA0B13" w:rsidP="00DA0B13">
      <w:pPr>
        <w:pStyle w:val="Note"/>
        <w:spacing w:after="240"/>
        <w:jc w:val="both"/>
      </w:pPr>
      <w:r w:rsidRPr="007C471F">
        <w:rPr>
          <w:rStyle w:val="Artdef"/>
        </w:rPr>
        <w:t>5.203C</w:t>
      </w:r>
      <w:r w:rsidRPr="007C471F">
        <w:tab/>
        <w:t xml:space="preserve">The use of the space operation service (space-to-Earth) with non-geostationary satellite short-duration mission systems in the frequency band 137-138 MHz is subject to Resolution </w:t>
      </w:r>
      <w:r w:rsidRPr="007C471F">
        <w:rPr>
          <w:b/>
          <w:bCs/>
        </w:rPr>
        <w:t>660 (WRC</w:t>
      </w:r>
      <w:r w:rsidRPr="007C471F">
        <w:rPr>
          <w:b/>
          <w:bCs/>
        </w:rPr>
        <w:noBreakHyphen/>
        <w:t>19)</w:t>
      </w:r>
      <w:r w:rsidRPr="007C471F">
        <w:rPr>
          <w:bCs/>
        </w:rPr>
        <w:t>.</w:t>
      </w:r>
      <w:r w:rsidRPr="007C471F">
        <w:rPr>
          <w:b/>
          <w:bCs/>
        </w:rPr>
        <w:t xml:space="preserve"> </w:t>
      </w:r>
      <w:r w:rsidRPr="007C471F">
        <w:t xml:space="preserve">Resolution </w:t>
      </w:r>
      <w:r w:rsidRPr="007C471F">
        <w:rPr>
          <w:b/>
          <w:bCs/>
        </w:rPr>
        <w:t>32 (WRC</w:t>
      </w:r>
      <w:r w:rsidRPr="007C471F">
        <w:rPr>
          <w:b/>
          <w:bCs/>
        </w:rPr>
        <w:noBreakHyphen/>
        <w:t>19)</w:t>
      </w:r>
      <w:r w:rsidRPr="007C471F">
        <w:t xml:space="preserve"> applies. These systems shall not cause harmful interference to, or claim protection from, the existing services to which the frequency band is allocated on a primary basis.</w:t>
      </w:r>
      <w:r w:rsidRPr="007C471F">
        <w:rPr>
          <w:sz w:val="16"/>
          <w:szCs w:val="16"/>
        </w:rPr>
        <w:t>     (WRC</w:t>
      </w:r>
      <w:r w:rsidRPr="007C471F">
        <w:rPr>
          <w:sz w:val="16"/>
          <w:szCs w:val="16"/>
        </w:rPr>
        <w:noBreakHyphen/>
        <w:t>19)</w:t>
      </w:r>
    </w:p>
    <w:p w14:paraId="4DFB6278" w14:textId="77777777" w:rsidR="00DA0B13" w:rsidRPr="007C471F" w:rsidRDefault="00DA0B13" w:rsidP="00DA0B13">
      <w:pPr>
        <w:pStyle w:val="Note"/>
        <w:spacing w:after="240"/>
        <w:jc w:val="both"/>
        <w:rPr>
          <w:sz w:val="16"/>
        </w:rPr>
      </w:pPr>
      <w:r w:rsidRPr="007C471F">
        <w:rPr>
          <w:rStyle w:val="Artdef"/>
        </w:rPr>
        <w:t>5.204</w:t>
      </w:r>
      <w:r w:rsidRPr="007C471F">
        <w:tab/>
      </w:r>
      <w:r w:rsidRPr="007C471F">
        <w:rPr>
          <w:i/>
        </w:rPr>
        <w:t>Different category of service:  </w:t>
      </w:r>
      <w:r w:rsidRPr="007C471F">
        <w:t>in Afghanistan, Saudi Arabia, Bahrain, Bangladesh, Brunei Darussalam, China, Cuba, the United Arab Emirates, India, Indonesia, Iran (Islamic Republic of), Iraq, Kuwait, Montenegro, Oman, Pakistan, the Philippines, Qatar, Singapore, Thailand and Yemen, the frequency band 137-138 MHz is allocated to the fixed and mobile, except aeronautical mobile (R), services on a primary basis (see No. </w:t>
      </w:r>
      <w:r w:rsidRPr="007C471F">
        <w:rPr>
          <w:rStyle w:val="Artref"/>
          <w:b/>
        </w:rPr>
        <w:t>5.33</w:t>
      </w:r>
      <w:r w:rsidRPr="007C471F">
        <w:t>).</w:t>
      </w:r>
      <w:r w:rsidRPr="007C471F">
        <w:rPr>
          <w:sz w:val="16"/>
        </w:rPr>
        <w:t>     (WRC-19)</w:t>
      </w:r>
    </w:p>
    <w:p w14:paraId="3FFD6FA8" w14:textId="77777777" w:rsidR="00DA0B13" w:rsidRPr="007C471F" w:rsidRDefault="00DA0B13" w:rsidP="00DA0B13">
      <w:pPr>
        <w:pStyle w:val="Note"/>
        <w:spacing w:after="240"/>
        <w:jc w:val="both"/>
      </w:pPr>
      <w:r w:rsidRPr="007C471F">
        <w:rPr>
          <w:rStyle w:val="Artdef"/>
        </w:rPr>
        <w:t>5.205</w:t>
      </w:r>
      <w:r w:rsidRPr="007C471F">
        <w:tab/>
      </w:r>
      <w:r w:rsidRPr="007C471F">
        <w:rPr>
          <w:i/>
        </w:rPr>
        <w:t>Different category of service:  </w:t>
      </w:r>
      <w:r w:rsidRPr="007C471F">
        <w:t>in Israel and Jordan, the allocation of the band 137</w:t>
      </w:r>
      <w:r w:rsidRPr="007C471F">
        <w:noBreakHyphen/>
        <w:t>138 MHz to the fixed and mobile, except aeronautical mobile, services is on a primary basis (see No. </w:t>
      </w:r>
      <w:r w:rsidRPr="007C471F">
        <w:rPr>
          <w:rStyle w:val="Artref"/>
          <w:b/>
          <w:bCs/>
        </w:rPr>
        <w:t>5.33</w:t>
      </w:r>
      <w:r w:rsidRPr="007C471F">
        <w:t>).</w:t>
      </w:r>
    </w:p>
    <w:p w14:paraId="78B1669B" w14:textId="77777777" w:rsidR="00DA0B13" w:rsidRPr="007C471F" w:rsidRDefault="00DA0B13" w:rsidP="00DA0B13">
      <w:pPr>
        <w:pStyle w:val="Note"/>
        <w:spacing w:after="240"/>
        <w:jc w:val="both"/>
        <w:rPr>
          <w:sz w:val="16"/>
        </w:rPr>
      </w:pPr>
      <w:r w:rsidRPr="007C471F">
        <w:rPr>
          <w:rStyle w:val="Artdef"/>
        </w:rPr>
        <w:t>5.206</w:t>
      </w:r>
      <w:r w:rsidRPr="007C471F">
        <w:tab/>
      </w:r>
      <w:r w:rsidRPr="007C471F">
        <w:rPr>
          <w:i/>
          <w:iCs/>
          <w:color w:val="000000"/>
        </w:rPr>
        <w:t>Different category of service:  </w:t>
      </w:r>
      <w:r w:rsidRPr="007C471F">
        <w:t>in Armenia, Azerbaijan, Belarus, Bulgaria, Egypt, the Russian Federation, Finland, France, Georgia, Greece, Kazakhstan, Lebanon, Moldova, Mongolia, Uzbekistan, Poland, Kyrgyzstan, the Syrian Arab Republic, Slovakia, the Czech Rep., Romania, Tajikistan, Turkmenistan and Ukraine, the allocation of the band 137-138 MHz to the aeronautical mobile (OR) service is on a primary basis (see No. </w:t>
      </w:r>
      <w:r w:rsidRPr="007C471F">
        <w:rPr>
          <w:rStyle w:val="ArtrefBold"/>
        </w:rPr>
        <w:t>5.33</w:t>
      </w:r>
      <w:r w:rsidRPr="007C471F">
        <w:t>).</w:t>
      </w:r>
      <w:r w:rsidRPr="007C471F">
        <w:rPr>
          <w:sz w:val="16"/>
        </w:rPr>
        <w:t>     (WRC</w:t>
      </w:r>
      <w:r w:rsidRPr="007C471F">
        <w:rPr>
          <w:sz w:val="16"/>
        </w:rPr>
        <w:noBreakHyphen/>
        <w:t>2000)</w:t>
      </w:r>
    </w:p>
    <w:p w14:paraId="48BA3BB3" w14:textId="77777777" w:rsidR="00DA0B13" w:rsidRPr="007C471F" w:rsidRDefault="00DA0B13" w:rsidP="00DA0B13">
      <w:pPr>
        <w:pStyle w:val="Note"/>
        <w:spacing w:after="240"/>
        <w:jc w:val="both"/>
      </w:pPr>
      <w:r w:rsidRPr="007C471F">
        <w:rPr>
          <w:rStyle w:val="Artdef"/>
        </w:rPr>
        <w:t>5.207</w:t>
      </w:r>
      <w:r w:rsidRPr="007C471F">
        <w:tab/>
      </w:r>
      <w:r w:rsidRPr="007C471F">
        <w:rPr>
          <w:i/>
        </w:rPr>
        <w:t>Additional allocation:  </w:t>
      </w:r>
      <w:r w:rsidRPr="007C471F">
        <w:t>in Australia, the band 137-144 MHz is also allocated to the broadcasting service on a primary basis until that service can be accommodated within regional broadcasting allocations.</w:t>
      </w:r>
    </w:p>
    <w:p w14:paraId="2B911161" w14:textId="77777777" w:rsidR="00DA0B13" w:rsidRPr="007C471F" w:rsidRDefault="00DA0B13" w:rsidP="00DA0B13">
      <w:pPr>
        <w:pStyle w:val="Note"/>
        <w:spacing w:after="240"/>
        <w:jc w:val="both"/>
        <w:rPr>
          <w:sz w:val="16"/>
        </w:rPr>
      </w:pPr>
      <w:r w:rsidRPr="007C471F">
        <w:rPr>
          <w:rStyle w:val="Artdef"/>
        </w:rPr>
        <w:t>5.208</w:t>
      </w:r>
      <w:r w:rsidRPr="007C471F">
        <w:tab/>
        <w:t>The use of the band 137-138 MHz by the mobile-satellite service is subject to coordination under No. </w:t>
      </w:r>
      <w:r w:rsidRPr="007C471F">
        <w:rPr>
          <w:rStyle w:val="Artref"/>
          <w:b/>
          <w:bCs/>
        </w:rPr>
        <w:t>9.11A</w:t>
      </w:r>
      <w:r w:rsidRPr="007C471F">
        <w:t>.</w:t>
      </w:r>
      <w:r w:rsidRPr="007C471F">
        <w:rPr>
          <w:sz w:val="16"/>
        </w:rPr>
        <w:t>     (WRC-97)</w:t>
      </w:r>
    </w:p>
    <w:p w14:paraId="7754776C" w14:textId="77777777" w:rsidR="00DA0B13" w:rsidRPr="007C471F" w:rsidRDefault="00DA0B13" w:rsidP="00DA0B13">
      <w:pPr>
        <w:pStyle w:val="Note"/>
        <w:spacing w:after="240"/>
        <w:jc w:val="both"/>
        <w:rPr>
          <w:sz w:val="16"/>
        </w:rPr>
      </w:pPr>
      <w:r w:rsidRPr="007C471F">
        <w:rPr>
          <w:rStyle w:val="Artdef"/>
        </w:rPr>
        <w:t>5.208A</w:t>
      </w:r>
      <w:r w:rsidRPr="007C471F">
        <w:tab/>
        <w:t>In making assignments to space stations in the mobile-satellite service in the frequency bands 137-138 MHz, 387</w:t>
      </w:r>
      <w:r w:rsidRPr="007C471F">
        <w:noBreakHyphen/>
        <w:t>390 MHz and 400.15-401 MHz and in the maritime mobile-satellite service (space-to-Earth) in the frequency bands 157.1875-157.3375 MHz and 161.7875</w:t>
      </w:r>
      <w:r w:rsidRPr="007C471F">
        <w:noBreakHyphen/>
        <w:t>161.9375 MHz, administrations shall take all practicable steps to protect the radio astronomy service in the frequency bands 150.05-153 MHz, 322-328.6 MHz, 406.1-410 MHz and 608-614 MHz from harmful interference from unwanted emissions as shown in the most recent version of Recommendation ITU</w:t>
      </w:r>
      <w:r w:rsidRPr="007C471F">
        <w:rPr>
          <w:b/>
        </w:rPr>
        <w:noBreakHyphen/>
      </w:r>
      <w:r w:rsidRPr="007C471F">
        <w:t>R RA.769-2.</w:t>
      </w:r>
      <w:r w:rsidRPr="007C471F">
        <w:rPr>
          <w:sz w:val="16"/>
        </w:rPr>
        <w:t>     (WRC</w:t>
      </w:r>
      <w:r w:rsidRPr="007C471F">
        <w:rPr>
          <w:sz w:val="16"/>
        </w:rPr>
        <w:noBreakHyphen/>
        <w:t>19)</w:t>
      </w:r>
    </w:p>
    <w:p w14:paraId="7E766B7B" w14:textId="77777777" w:rsidR="00DA0B13" w:rsidRPr="007C471F" w:rsidRDefault="00DA0B13" w:rsidP="00DA0B13">
      <w:pPr>
        <w:pStyle w:val="Note"/>
      </w:pPr>
      <w:r w:rsidRPr="007C471F">
        <w:rPr>
          <w:rStyle w:val="Artdef"/>
        </w:rPr>
        <w:t>5.208B</w:t>
      </w:r>
      <w:r w:rsidRPr="007C471F">
        <w:rPr>
          <w:rStyle w:val="FootnoteReference"/>
        </w:rPr>
        <w:footnoteReference w:customMarkFollows="1" w:id="1"/>
        <w:t>*</w:t>
      </w:r>
      <w:r w:rsidRPr="007C471F">
        <w:tab/>
        <w:t>In the frequency bands:</w:t>
      </w:r>
    </w:p>
    <w:p w14:paraId="20065AA0" w14:textId="77777777" w:rsidR="00DA0B13" w:rsidRPr="007C471F" w:rsidRDefault="00DA0B13" w:rsidP="00DA0B13">
      <w:pPr>
        <w:pStyle w:val="Note"/>
      </w:pPr>
      <w:r w:rsidRPr="007C471F">
        <w:tab/>
      </w:r>
      <w:r w:rsidRPr="007C471F">
        <w:tab/>
        <w:t>137-138 MHz,</w:t>
      </w:r>
      <w:r w:rsidRPr="007C471F">
        <w:br/>
      </w:r>
      <w:r w:rsidRPr="007C471F">
        <w:tab/>
      </w:r>
      <w:r w:rsidRPr="007C471F">
        <w:tab/>
        <w:t>157.1875-157.3375 MHz,</w:t>
      </w:r>
      <w:r w:rsidRPr="007C471F">
        <w:br/>
      </w:r>
      <w:r w:rsidRPr="007C471F">
        <w:tab/>
      </w:r>
      <w:r w:rsidRPr="007C471F">
        <w:tab/>
        <w:t>161.7875-161.9375 MHz,</w:t>
      </w:r>
      <w:r w:rsidRPr="007C471F">
        <w:br/>
      </w:r>
      <w:r w:rsidRPr="007C471F">
        <w:tab/>
      </w:r>
      <w:r w:rsidRPr="007C471F">
        <w:tab/>
        <w:t>387-390 MHz,</w:t>
      </w:r>
      <w:r w:rsidRPr="007C471F">
        <w:br/>
      </w:r>
      <w:r w:rsidRPr="007C471F">
        <w:tab/>
      </w:r>
      <w:r w:rsidRPr="007C471F">
        <w:tab/>
        <w:t>400.15-401 MHz,</w:t>
      </w:r>
      <w:r w:rsidRPr="007C471F">
        <w:br/>
      </w:r>
      <w:r w:rsidRPr="007C471F">
        <w:tab/>
      </w:r>
      <w:r w:rsidRPr="007C471F">
        <w:tab/>
        <w:t>1 452-1 492 MHz,</w:t>
      </w:r>
      <w:r w:rsidRPr="007C471F">
        <w:br/>
      </w:r>
      <w:r w:rsidRPr="007C471F">
        <w:tab/>
      </w:r>
      <w:r w:rsidRPr="007C471F">
        <w:tab/>
        <w:t>1 525-1 610 MHz,</w:t>
      </w:r>
      <w:r w:rsidRPr="007C471F">
        <w:br/>
      </w:r>
      <w:r w:rsidRPr="007C471F">
        <w:tab/>
      </w:r>
      <w:r w:rsidRPr="007C471F">
        <w:tab/>
        <w:t>1 613.8-1 626.5 MHz,</w:t>
      </w:r>
      <w:r w:rsidRPr="007C471F">
        <w:br/>
      </w:r>
      <w:r w:rsidRPr="007C471F">
        <w:tab/>
      </w:r>
      <w:r w:rsidRPr="007C471F">
        <w:tab/>
        <w:t>2 655-2 690 MHz,</w:t>
      </w:r>
      <w:r w:rsidRPr="007C471F">
        <w:br/>
      </w:r>
      <w:r w:rsidRPr="007C471F">
        <w:tab/>
      </w:r>
      <w:r w:rsidRPr="007C471F">
        <w:tab/>
        <w:t>21.4-22 GHz,</w:t>
      </w:r>
    </w:p>
    <w:p w14:paraId="2ECF793A" w14:textId="77777777" w:rsidR="00DA0B13" w:rsidRPr="007C471F" w:rsidRDefault="00DA0B13" w:rsidP="00DA0B13">
      <w:pPr>
        <w:rPr>
          <w:sz w:val="16"/>
        </w:rPr>
      </w:pPr>
      <w:r w:rsidRPr="007C471F">
        <w:rPr>
          <w:sz w:val="22"/>
          <w:szCs w:val="22"/>
        </w:rPr>
        <w:t>Resolution </w:t>
      </w:r>
      <w:r w:rsidRPr="007C471F">
        <w:rPr>
          <w:b/>
          <w:bCs/>
          <w:sz w:val="22"/>
          <w:szCs w:val="22"/>
        </w:rPr>
        <w:t>739</w:t>
      </w:r>
      <w:r w:rsidRPr="007C471F">
        <w:rPr>
          <w:sz w:val="22"/>
          <w:szCs w:val="22"/>
        </w:rPr>
        <w:t xml:space="preserve"> </w:t>
      </w:r>
      <w:r w:rsidRPr="007C471F">
        <w:rPr>
          <w:b/>
          <w:bCs/>
          <w:sz w:val="22"/>
          <w:szCs w:val="22"/>
        </w:rPr>
        <w:t>(Rev.WRC-19)</w:t>
      </w:r>
      <w:r w:rsidRPr="007C471F">
        <w:rPr>
          <w:sz w:val="22"/>
          <w:szCs w:val="22"/>
        </w:rPr>
        <w:t xml:space="preserve"> applies.</w:t>
      </w:r>
      <w:r w:rsidRPr="007C471F">
        <w:rPr>
          <w:sz w:val="16"/>
        </w:rPr>
        <w:t>     (WRC</w:t>
      </w:r>
      <w:r w:rsidRPr="007C471F">
        <w:rPr>
          <w:sz w:val="16"/>
        </w:rPr>
        <w:noBreakHyphen/>
        <w:t>19)</w:t>
      </w:r>
    </w:p>
    <w:p w14:paraId="686A7C63" w14:textId="77777777" w:rsidR="00DA0B13" w:rsidRPr="007C471F" w:rsidRDefault="00DA0B13" w:rsidP="00DA0B13">
      <w:pPr>
        <w:pStyle w:val="Note"/>
        <w:spacing w:after="240"/>
        <w:jc w:val="both"/>
        <w:rPr>
          <w:sz w:val="16"/>
        </w:rPr>
      </w:pPr>
      <w:r w:rsidRPr="007C471F">
        <w:rPr>
          <w:rStyle w:val="Artdef"/>
        </w:rPr>
        <w:t>5.209</w:t>
      </w:r>
      <w:r w:rsidRPr="007C471F">
        <w:tab/>
        <w:t>The use of the bands 137-138 MHz, 148-150.05 MHz, 399.9-400.05 MHz, 400.15</w:t>
      </w:r>
      <w:r w:rsidRPr="007C471F">
        <w:noBreakHyphen/>
        <w:t>401 MHz, 454</w:t>
      </w:r>
      <w:r w:rsidRPr="007C471F">
        <w:noBreakHyphen/>
        <w:t>456 MHz and 459-460 MHz by the mobile-satellite service is limited to non</w:t>
      </w:r>
      <w:r w:rsidRPr="007C471F">
        <w:noBreakHyphen/>
        <w:t>geostationary-satellite systems.     </w:t>
      </w:r>
      <w:r w:rsidRPr="007C471F">
        <w:rPr>
          <w:sz w:val="16"/>
        </w:rPr>
        <w:t>(WRC</w:t>
      </w:r>
      <w:r w:rsidRPr="007C471F">
        <w:rPr>
          <w:sz w:val="16"/>
        </w:rPr>
        <w:noBreakHyphen/>
        <w:t>97)</w:t>
      </w:r>
    </w:p>
    <w:p w14:paraId="5832C565" w14:textId="77777777" w:rsidR="00DA0B13" w:rsidRPr="007C471F" w:rsidRDefault="00DA0B13" w:rsidP="00DA0B13">
      <w:pPr>
        <w:pStyle w:val="Note"/>
        <w:spacing w:after="240"/>
        <w:jc w:val="both"/>
        <w:rPr>
          <w:spacing w:val="-4"/>
          <w:sz w:val="16"/>
          <w:szCs w:val="12"/>
        </w:rPr>
      </w:pPr>
      <w:r w:rsidRPr="007C471F">
        <w:rPr>
          <w:rStyle w:val="Artdef"/>
        </w:rPr>
        <w:t>5.209A</w:t>
      </w:r>
      <w:r w:rsidRPr="007C471F">
        <w:tab/>
      </w:r>
      <w:r w:rsidRPr="007C471F">
        <w:rPr>
          <w:spacing w:val="-4"/>
        </w:rPr>
        <w:t>The use of the frequency band 137.175-137.825 MHz by non-geostationary-satellite systems in the space operation service identified as short-duration mission in accordance with Appendix </w:t>
      </w:r>
      <w:r w:rsidRPr="007C471F">
        <w:rPr>
          <w:rStyle w:val="Appref"/>
          <w:b/>
          <w:spacing w:val="-4"/>
        </w:rPr>
        <w:t>4</w:t>
      </w:r>
      <w:r w:rsidRPr="007C471F">
        <w:rPr>
          <w:spacing w:val="-4"/>
        </w:rPr>
        <w:t xml:space="preserve"> is not subject to No. </w:t>
      </w:r>
      <w:r w:rsidRPr="007C471F">
        <w:rPr>
          <w:rStyle w:val="Artref"/>
          <w:b/>
          <w:spacing w:val="-4"/>
        </w:rPr>
        <w:t>9.11A</w:t>
      </w:r>
      <w:r w:rsidRPr="007C471F">
        <w:rPr>
          <w:rStyle w:val="Artref"/>
          <w:bCs/>
          <w:spacing w:val="-4"/>
        </w:rPr>
        <w:t>.</w:t>
      </w:r>
      <w:r w:rsidRPr="007C471F">
        <w:rPr>
          <w:spacing w:val="-4"/>
          <w:sz w:val="16"/>
          <w:szCs w:val="12"/>
        </w:rPr>
        <w:t>     (WRC-19)</w:t>
      </w:r>
    </w:p>
    <w:p w14:paraId="2ECB8EF5" w14:textId="77777777" w:rsidR="00DA0B13" w:rsidRPr="007C471F" w:rsidRDefault="00DA0B13" w:rsidP="00DA0B13">
      <w:pPr>
        <w:pStyle w:val="Note"/>
        <w:spacing w:after="240"/>
        <w:jc w:val="both"/>
        <w:rPr>
          <w:sz w:val="16"/>
        </w:rPr>
      </w:pPr>
      <w:r w:rsidRPr="007C471F">
        <w:rPr>
          <w:rStyle w:val="Artdef"/>
        </w:rPr>
        <w:t>5.210</w:t>
      </w:r>
      <w:r w:rsidRPr="007C471F">
        <w:tab/>
      </w:r>
      <w:r w:rsidRPr="007C471F">
        <w:rPr>
          <w:i/>
          <w:iCs/>
          <w:color w:val="000000"/>
        </w:rPr>
        <w:t>Additional allocation:  </w:t>
      </w:r>
      <w:r w:rsidRPr="007C471F">
        <w:t>in Italy, the Czech Rep. and the United Kingdom, the bands 138</w:t>
      </w:r>
      <w:r w:rsidRPr="007C471F">
        <w:noBreakHyphen/>
        <w:t>143.6 MHz and 143.65-144 MHz are also allocated to the space research service (space-to-Earth) on a secondary basis.</w:t>
      </w:r>
      <w:r w:rsidRPr="007C471F">
        <w:rPr>
          <w:sz w:val="16"/>
        </w:rPr>
        <w:t>     (WRC</w:t>
      </w:r>
      <w:r w:rsidRPr="007C471F">
        <w:rPr>
          <w:sz w:val="16"/>
        </w:rPr>
        <w:noBreakHyphen/>
        <w:t>07)</w:t>
      </w:r>
    </w:p>
    <w:p w14:paraId="5238099F" w14:textId="77777777" w:rsidR="00DA0B13" w:rsidRPr="007C471F" w:rsidRDefault="00DA0B13" w:rsidP="00DA0B13">
      <w:pPr>
        <w:pStyle w:val="Note"/>
        <w:spacing w:after="240"/>
        <w:jc w:val="both"/>
        <w:rPr>
          <w:sz w:val="16"/>
        </w:rPr>
      </w:pPr>
      <w:r w:rsidRPr="007C471F">
        <w:rPr>
          <w:rStyle w:val="Artdef"/>
        </w:rPr>
        <w:t>5.211</w:t>
      </w:r>
      <w:r w:rsidRPr="007C471F">
        <w:tab/>
      </w:r>
      <w:r w:rsidRPr="007C471F">
        <w:rPr>
          <w:i/>
          <w:iCs/>
        </w:rPr>
        <w:t>Additional allocation: </w:t>
      </w:r>
      <w:r w:rsidRPr="007C471F">
        <w:t> in Germany, Saudi Arabia, Austria, Bahrain, Belgium, Denmark, the United Arab Emirates, Spain, Finland, Greece, Guinea, Ireland, Israel, Kenya, Kuwait, Lebanon, Liechtenstein, Luxembourg, North Macedonia, Mali, Malta, Montenegro, Norway, the Netherlands, Qatar, Slovakia, the United Kingdom, Serbia, Slovenia, Somalia, Sweden, Switzerland, Tanzania, Tunisia and Turkey, the frequency band 138</w:t>
      </w:r>
      <w:r w:rsidRPr="007C471F">
        <w:noBreakHyphen/>
        <w:t>144 MHz is also allocated to the maritime mobile and land mobile services on a primary basis.</w:t>
      </w:r>
      <w:r w:rsidRPr="007C471F">
        <w:rPr>
          <w:sz w:val="16"/>
        </w:rPr>
        <w:t>    (WRC</w:t>
      </w:r>
      <w:r w:rsidRPr="007C471F">
        <w:rPr>
          <w:sz w:val="16"/>
        </w:rPr>
        <w:noBreakHyphen/>
        <w:t>19)</w:t>
      </w:r>
    </w:p>
    <w:p w14:paraId="4AD5F094" w14:textId="77777777" w:rsidR="00DA0B13" w:rsidRPr="007C471F" w:rsidRDefault="00DA0B13" w:rsidP="00DA0B13">
      <w:pPr>
        <w:pStyle w:val="Note"/>
        <w:spacing w:after="240"/>
        <w:jc w:val="both"/>
        <w:rPr>
          <w:sz w:val="16"/>
        </w:rPr>
      </w:pPr>
      <w:r w:rsidRPr="007C471F">
        <w:rPr>
          <w:rStyle w:val="Artdef"/>
        </w:rPr>
        <w:t>5.212</w:t>
      </w:r>
      <w:r w:rsidRPr="007C471F">
        <w:rPr>
          <w:rStyle w:val="Artdef"/>
        </w:rPr>
        <w:tab/>
      </w:r>
      <w:r w:rsidRPr="007C471F">
        <w:rPr>
          <w:i/>
        </w:rPr>
        <w:t>Alternative allocation:  </w:t>
      </w:r>
      <w:r w:rsidRPr="007C471F">
        <w:t>in Angola, Botswana, Cameroon, the Central African Rep., Congo (Rep. of the), Eswatini, Gabon, Gambia, Ghana, Guinea, Iraq, Jordan, Lesotho, Liberia, Libya, Malawi, Mozambique, Namibia, Niger, Oman, Uganda, Syrian Arab Republic, the Dem. Rep. of the Congo, Rwanda, Sierra Leone, South Africa, Chad, Togo, Zambia and Zimbabwe, the frequency band 138-144 MHz is allocated to the fixed and mobile services on a primary basis.</w:t>
      </w:r>
      <w:r w:rsidRPr="007C471F">
        <w:rPr>
          <w:sz w:val="16"/>
        </w:rPr>
        <w:t>    (WRC</w:t>
      </w:r>
      <w:r w:rsidRPr="007C471F">
        <w:rPr>
          <w:sz w:val="16"/>
        </w:rPr>
        <w:noBreakHyphen/>
        <w:t>19)</w:t>
      </w:r>
    </w:p>
    <w:p w14:paraId="0C7B331D" w14:textId="77777777" w:rsidR="00DA0B13" w:rsidRPr="007C471F" w:rsidRDefault="00DA0B13" w:rsidP="00DA0B13">
      <w:pPr>
        <w:pStyle w:val="Note"/>
        <w:spacing w:after="240"/>
        <w:jc w:val="both"/>
      </w:pPr>
      <w:r w:rsidRPr="007C471F">
        <w:rPr>
          <w:rStyle w:val="Artdef"/>
        </w:rPr>
        <w:t>5.213</w:t>
      </w:r>
      <w:r w:rsidRPr="007C471F">
        <w:tab/>
      </w:r>
      <w:r w:rsidRPr="007C471F">
        <w:rPr>
          <w:i/>
        </w:rPr>
        <w:t>Additional allocation:  </w:t>
      </w:r>
      <w:r w:rsidRPr="007C471F">
        <w:t>in China, the band 138-144 MHz is also allocated to the radiolocation service on a primary basis.</w:t>
      </w:r>
    </w:p>
    <w:p w14:paraId="6D648EBD" w14:textId="77777777" w:rsidR="00DA0B13" w:rsidRPr="007C471F" w:rsidRDefault="00DA0B13" w:rsidP="00DA0B13">
      <w:pPr>
        <w:pStyle w:val="Reasons"/>
        <w:jc w:val="both"/>
        <w:rPr>
          <w:sz w:val="22"/>
          <w:szCs w:val="22"/>
        </w:rPr>
      </w:pPr>
      <w:r w:rsidRPr="007C471F">
        <w:rPr>
          <w:rStyle w:val="Artdef"/>
          <w:sz w:val="22"/>
        </w:rPr>
        <w:t>5.214</w:t>
      </w:r>
      <w:r w:rsidRPr="007C471F">
        <w:rPr>
          <w:sz w:val="22"/>
        </w:rPr>
        <w:tab/>
      </w:r>
      <w:r w:rsidRPr="007C471F">
        <w:rPr>
          <w:i/>
          <w:iCs/>
          <w:sz w:val="22"/>
        </w:rPr>
        <w:t>Additional allocation: </w:t>
      </w:r>
      <w:r w:rsidRPr="007C471F">
        <w:rPr>
          <w:sz w:val="22"/>
        </w:rPr>
        <w:t> in Eritrea, Ethiopia, Kenya, North Macedonia, Montenegro, Serbia, Somalia, Sudan, South Sudan and Tanzania, the frequency band 138-144 MHz is also allocated to the fixed service on a primary basis.</w:t>
      </w:r>
      <w:r w:rsidRPr="007C471F">
        <w:rPr>
          <w:sz w:val="14"/>
        </w:rPr>
        <w:t>    </w:t>
      </w:r>
      <w:r w:rsidRPr="007C471F">
        <w:rPr>
          <w:sz w:val="16"/>
        </w:rPr>
        <w:t>(WRC</w:t>
      </w:r>
      <w:r w:rsidRPr="007C471F">
        <w:rPr>
          <w:sz w:val="16"/>
        </w:rPr>
        <w:noBreakHyphen/>
        <w:t>19)</w:t>
      </w:r>
    </w:p>
    <w:p w14:paraId="45C4D322" w14:textId="77777777" w:rsidR="00DA0B13" w:rsidRPr="007C471F" w:rsidRDefault="00DA0B13" w:rsidP="00645BB1">
      <w:pPr>
        <w:pStyle w:val="Heading1"/>
        <w:numPr>
          <w:ilvl w:val="0"/>
          <w:numId w:val="1"/>
        </w:numPr>
        <w:ind w:left="1134"/>
      </w:pPr>
      <w:r w:rsidRPr="007C471F">
        <w:t>Aircraft VHF transmitter and receiver characteristics</w:t>
      </w:r>
    </w:p>
    <w:p w14:paraId="2AE49D8A" w14:textId="77777777" w:rsidR="00DA0B13" w:rsidRPr="00CE6449" w:rsidRDefault="00DA0B13" w:rsidP="00DA0B13">
      <w:pPr>
        <w:jc w:val="both"/>
      </w:pPr>
      <w:bookmarkStart w:id="35" w:name="_Ref87274164"/>
      <w:r w:rsidRPr="00CE6449">
        <w:t xml:space="preserve">To address link budgets, this report considers the worldwide 25 kHz channelization of the VHF </w:t>
      </w:r>
      <w:r>
        <w:t>frequency</w:t>
      </w:r>
      <w:r w:rsidRPr="00CE6449">
        <w:t xml:space="preserve"> band, the lowest assignable frequency being 118.000 MHz and the highest assignable frequency 136.975 MHz.</w:t>
      </w:r>
    </w:p>
    <w:p w14:paraId="1F7C76F9" w14:textId="77777777" w:rsidR="00DA0B13" w:rsidRPr="007C471F" w:rsidRDefault="00DA0B13" w:rsidP="00DA0B13">
      <w:pPr>
        <w:jc w:val="both"/>
      </w:pPr>
      <w:r w:rsidRPr="00CE6449">
        <w:t>However, it can be noted that in order to address increasing demand for voice channels over particular regions, 8.33 kHz channel</w:t>
      </w:r>
      <w:r>
        <w:t xml:space="preserve"> spacing has been</w:t>
      </w:r>
      <w:r w:rsidRPr="00CE6449">
        <w:t xml:space="preserve"> implemented in these regions.</w:t>
      </w:r>
      <w:r w:rsidRPr="007C471F">
        <w:t xml:space="preserve"> </w:t>
      </w:r>
    </w:p>
    <w:p w14:paraId="04ECFF02" w14:textId="77777777" w:rsidR="00DA0B13" w:rsidRPr="007C471F" w:rsidRDefault="00DA0B13" w:rsidP="00645BB1">
      <w:pPr>
        <w:pStyle w:val="Heading2"/>
        <w:numPr>
          <w:ilvl w:val="1"/>
          <w:numId w:val="1"/>
        </w:numPr>
        <w:ind w:left="1134"/>
      </w:pPr>
      <w:r w:rsidRPr="007C471F">
        <w:t>Aircraft VHF transmitter characteristics</w:t>
      </w:r>
      <w:bookmarkEnd w:id="35"/>
    </w:p>
    <w:p w14:paraId="12FFAD52" w14:textId="77777777" w:rsidR="00DA0B13" w:rsidRPr="007C471F" w:rsidRDefault="00DA0B13" w:rsidP="00DA0B13">
      <w:pPr>
        <w:jc w:val="both"/>
      </w:pPr>
      <w:r w:rsidRPr="007C471F">
        <w:t>The same antenna pattern is considered for aircraft VHF transmitters and receivers.</w:t>
      </w:r>
    </w:p>
    <w:p w14:paraId="75A8E21A" w14:textId="77777777" w:rsidR="00DA0B13" w:rsidRPr="007C471F" w:rsidRDefault="00DA0B13" w:rsidP="00645BB1">
      <w:pPr>
        <w:pStyle w:val="Heading3"/>
        <w:numPr>
          <w:ilvl w:val="2"/>
          <w:numId w:val="1"/>
        </w:numPr>
        <w:ind w:left="1134"/>
      </w:pPr>
      <w:bookmarkStart w:id="36" w:name="_Ref98408022"/>
      <w:r w:rsidRPr="007C471F">
        <w:t>Aircraft VHF transmit power for voice application</w:t>
      </w:r>
      <w:bookmarkEnd w:id="36"/>
    </w:p>
    <w:p w14:paraId="6AF6EBF0" w14:textId="77777777" w:rsidR="00DA0B13" w:rsidRPr="007C471F" w:rsidRDefault="00DA0B13" w:rsidP="00DA0B13">
      <w:pPr>
        <w:jc w:val="both"/>
        <w:rPr>
          <w:ins w:id="37" w:author="Author"/>
          <w:spacing w:val="-2"/>
        </w:rPr>
      </w:pPr>
      <w:r w:rsidRPr="007C471F">
        <w:t xml:space="preserve">In terms of transmitted power, the minimum aircraft transmit output powers for voice are 16 watts </w:t>
      </w:r>
      <w:r w:rsidRPr="007C471F">
        <w:rPr>
          <w:spacing w:val="-2"/>
        </w:rPr>
        <w:t>for 200 nautical miles maximum range, and 4 watts for 100 nautical miles maximum range. The first figure of 16 watts is retained in this report, as the range between aircraft and satellite will exceed 200 nautical miles as shown in next sections. ICAO has confirmed the relevance of this value.</w:t>
      </w:r>
    </w:p>
    <w:p w14:paraId="1DC656FE" w14:textId="77777777" w:rsidR="00DA0B13" w:rsidRPr="00CE6449" w:rsidRDefault="00DA0B13" w:rsidP="00645BB1">
      <w:pPr>
        <w:pStyle w:val="Heading3"/>
        <w:numPr>
          <w:ilvl w:val="2"/>
          <w:numId w:val="1"/>
        </w:numPr>
        <w:ind w:left="1134"/>
      </w:pPr>
      <w:bookmarkStart w:id="38" w:name="_Ref98408215"/>
      <w:r w:rsidRPr="00CE6449">
        <w:t>Aircraft VHF transmit power for data (VDL-Mode 2) application</w:t>
      </w:r>
      <w:bookmarkEnd w:id="38"/>
    </w:p>
    <w:p w14:paraId="5D040B0A" w14:textId="77777777" w:rsidR="00DA0B13" w:rsidRPr="007C471F" w:rsidRDefault="00DA0B13" w:rsidP="00DA0B13">
      <w:pPr>
        <w:jc w:val="both"/>
        <w:rPr>
          <w:spacing w:val="-2"/>
        </w:rPr>
      </w:pPr>
      <w:r w:rsidRPr="007C471F">
        <w:rPr>
          <w:spacing w:val="-2"/>
        </w:rPr>
        <w:t xml:space="preserve">In the same way, in terms of transmitted power, for data using VDL Mode 2, the RF output power, measured at the transmitter antenna port, on all frequencies for which the transmitter is designed, will be typically 15 watts for 200 nautical miles, and 4 watts for 100 nautical miles (EUROCAE ED-92C, section 2.2.1.3.2). The first figure of 15 watts is retained in this report for services using VDL Mode 2, as the range between aircraft and satellite will exceed 200 nautical miles as shown in next sections. </w:t>
      </w:r>
    </w:p>
    <w:p w14:paraId="7F286462" w14:textId="77777777" w:rsidR="00DA0B13" w:rsidRPr="007C471F" w:rsidRDefault="00DA0B13" w:rsidP="00645BB1">
      <w:pPr>
        <w:pStyle w:val="Heading2"/>
        <w:numPr>
          <w:ilvl w:val="1"/>
          <w:numId w:val="1"/>
        </w:numPr>
        <w:ind w:left="1134"/>
      </w:pPr>
      <w:r w:rsidRPr="007C471F">
        <w:t>Aircraft VHF receiver characteristics</w:t>
      </w:r>
    </w:p>
    <w:p w14:paraId="4B9FF711" w14:textId="77777777" w:rsidR="00DA0B13" w:rsidRPr="007C471F" w:rsidRDefault="00DA0B13" w:rsidP="00645BB1">
      <w:pPr>
        <w:pStyle w:val="Heading3"/>
        <w:numPr>
          <w:ilvl w:val="2"/>
          <w:numId w:val="1"/>
        </w:numPr>
        <w:ind w:left="1134"/>
      </w:pPr>
      <w:r w:rsidRPr="007C471F">
        <w:t>Aircraft VHF receiver antenna</w:t>
      </w:r>
    </w:p>
    <w:p w14:paraId="52D61D91" w14:textId="77777777" w:rsidR="00DA0B13" w:rsidRPr="007C471F" w:rsidRDefault="00DA0B13" w:rsidP="00DA0B13">
      <w:pPr>
        <w:jc w:val="both"/>
      </w:pPr>
      <w:r w:rsidRPr="007C471F">
        <w:t>Aircrafts are usually equipped with two or three VHF antennas, in which case at least one of them is located on top of the aircraft, and one on the bottom. In the case of three VHF antennas, their typical location installed on a generic aircraft is shown in Figure 2 below provided by ICAO.</w:t>
      </w:r>
    </w:p>
    <w:p w14:paraId="7B392E12" w14:textId="77777777" w:rsidR="00DA0B13" w:rsidRPr="007C471F" w:rsidRDefault="00DA0B13" w:rsidP="00DA0B13">
      <w:pPr>
        <w:pStyle w:val="FigureNo"/>
      </w:pPr>
      <w:r w:rsidRPr="007C471F">
        <w:t>Figure 2</w:t>
      </w:r>
    </w:p>
    <w:p w14:paraId="5BA9660B" w14:textId="77777777" w:rsidR="00DA0B13" w:rsidRPr="007C471F" w:rsidRDefault="00DA0B13" w:rsidP="00DA0B13">
      <w:pPr>
        <w:pStyle w:val="Figuretitle"/>
      </w:pPr>
      <w:r w:rsidRPr="007C471F">
        <w:t>Typical VHF antenna location on aircraft</w:t>
      </w:r>
    </w:p>
    <w:p w14:paraId="0CBC976E" w14:textId="77777777" w:rsidR="00DA0B13" w:rsidRPr="007C471F" w:rsidRDefault="00DA0B13" w:rsidP="00DA0B13">
      <w:pPr>
        <w:pStyle w:val="Figure"/>
      </w:pPr>
      <w:r w:rsidRPr="007C471F">
        <w:rPr>
          <w:noProof/>
          <w:lang w:val="en-US"/>
        </w:rPr>
        <w:drawing>
          <wp:inline distT="0" distB="0" distL="0" distR="0" wp14:anchorId="48205A12" wp14:editId="1C2C36D0">
            <wp:extent cx="4656667" cy="1751402"/>
            <wp:effectExtent l="0" t="0" r="0" b="1270"/>
            <wp:docPr id="31" name="Picture 31"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0;&#10;Description automatically generated with low confidenc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61490" cy="1753216"/>
                    </a:xfrm>
                    <a:prstGeom prst="rect">
                      <a:avLst/>
                    </a:prstGeom>
                    <a:noFill/>
                    <a:ln>
                      <a:noFill/>
                    </a:ln>
                  </pic:spPr>
                </pic:pic>
              </a:graphicData>
            </a:graphic>
          </wp:inline>
        </w:drawing>
      </w:r>
    </w:p>
    <w:p w14:paraId="3A0A0BDC" w14:textId="77777777" w:rsidR="00DA0B13" w:rsidRPr="007C471F" w:rsidRDefault="00DA0B13" w:rsidP="00DA0B13">
      <w:pPr>
        <w:jc w:val="both"/>
      </w:pPr>
      <w:r w:rsidRPr="007C471F">
        <w:t>The aircraft VHF receiving antenna pattern is obviously an essential element to consider in the studies. The performances of available products show that:</w:t>
      </w:r>
    </w:p>
    <w:p w14:paraId="2E75D9E7" w14:textId="77777777" w:rsidR="00DA0B13" w:rsidRPr="007C471F" w:rsidRDefault="00DA0B13" w:rsidP="00DA0B13">
      <w:pPr>
        <w:pStyle w:val="enumlev1"/>
      </w:pPr>
      <w:r w:rsidRPr="007C471F">
        <w:t>–</w:t>
      </w:r>
      <w:r w:rsidRPr="007C471F">
        <w:tab/>
        <w:t>Relatively low gains are achieved</w:t>
      </w:r>
    </w:p>
    <w:p w14:paraId="7A354ABB" w14:textId="77777777" w:rsidR="00DA0B13" w:rsidRPr="007C471F" w:rsidRDefault="00DA0B13" w:rsidP="00DA0B13">
      <w:pPr>
        <w:pStyle w:val="enumlev1"/>
      </w:pPr>
      <w:r w:rsidRPr="007C471F">
        <w:t>–</w:t>
      </w:r>
      <w:r w:rsidRPr="007C471F">
        <w:tab/>
        <w:t>Radiation patterns are globally omni-directional, and more precisely</w:t>
      </w:r>
    </w:p>
    <w:p w14:paraId="6980E3A3" w14:textId="77777777" w:rsidR="00DA0B13" w:rsidRPr="007C471F" w:rsidRDefault="00DA0B13" w:rsidP="00DA0B13">
      <w:pPr>
        <w:pStyle w:val="enumlev2"/>
      </w:pPr>
      <w:r w:rsidRPr="007C471F">
        <w:t>•</w:t>
      </w:r>
      <w:r w:rsidRPr="007C471F">
        <w:tab/>
        <w:t>omnidirectional in azimuth</w:t>
      </w:r>
    </w:p>
    <w:p w14:paraId="10A9E039" w14:textId="77777777" w:rsidR="00DA0B13" w:rsidRPr="007C471F" w:rsidRDefault="00DA0B13" w:rsidP="00DA0B13">
      <w:pPr>
        <w:pStyle w:val="enumlev2"/>
      </w:pPr>
      <w:r w:rsidRPr="007C471F">
        <w:t>•</w:t>
      </w:r>
      <w:r w:rsidRPr="007C471F">
        <w:tab/>
        <w:t>cosinusoidal in elevation, meaning a theoretical zero is achieved at aircraft zenith (90° elevation).</w:t>
      </w:r>
    </w:p>
    <w:p w14:paraId="600BB5C9" w14:textId="77777777" w:rsidR="00DA0B13" w:rsidRPr="007C471F" w:rsidRDefault="00DA0B13" w:rsidP="00DA0B13">
      <w:pPr>
        <w:jc w:val="both"/>
      </w:pPr>
      <w:r w:rsidRPr="007C471F">
        <w:t>As a guide, ICAO provided the following general characteristics of the VHF antenna to be used as a baseline for ITU-R studies. ICAO has also confirmed the co-sinusoidal shape and consequential null at aircraft zenith, which has an important implication on the performance of the satellite VHF link: one can assume that the AMS(R)S downlink operation is expected to be ‘off-zenith’ between the aircraft and the satellite.</w:t>
      </w:r>
    </w:p>
    <w:p w14:paraId="3C49BA02" w14:textId="77777777" w:rsidR="00DA0B13" w:rsidRPr="007C471F" w:rsidRDefault="00DA0B13" w:rsidP="00DA0B13">
      <w:pPr>
        <w:pStyle w:val="enumlev1"/>
      </w:pPr>
      <w:r w:rsidRPr="007C471F">
        <w:t>–</w:t>
      </w:r>
      <w:r w:rsidRPr="007C471F">
        <w:tab/>
        <w:t xml:space="preserve">Frequency </w:t>
      </w:r>
      <w:r>
        <w:t>band</w:t>
      </w:r>
      <w:r w:rsidRPr="007C471F">
        <w:t>: 118-137 MHz</w:t>
      </w:r>
    </w:p>
    <w:p w14:paraId="7371BE55" w14:textId="77777777" w:rsidR="00DA0B13" w:rsidRPr="007C471F" w:rsidRDefault="00DA0B13" w:rsidP="00DA0B13">
      <w:pPr>
        <w:pStyle w:val="enumlev1"/>
      </w:pPr>
      <w:r w:rsidRPr="007C471F">
        <w:t>–</w:t>
      </w:r>
      <w:r w:rsidRPr="007C471F">
        <w:tab/>
        <w:t>Polarization: Vertical</w:t>
      </w:r>
    </w:p>
    <w:p w14:paraId="6D9FBA63" w14:textId="77777777" w:rsidR="00DA0B13" w:rsidRPr="007C471F" w:rsidRDefault="00DA0B13" w:rsidP="00DA0B13">
      <w:pPr>
        <w:pStyle w:val="enumlev1"/>
      </w:pPr>
      <w:r w:rsidRPr="007C471F">
        <w:t>–</w:t>
      </w:r>
      <w:r w:rsidRPr="007C471F">
        <w:tab/>
        <w:t>Radiation pattern: Omni directional</w:t>
      </w:r>
    </w:p>
    <w:p w14:paraId="23BE5D61" w14:textId="77777777" w:rsidR="00DA0B13" w:rsidRPr="007C471F" w:rsidRDefault="00DA0B13" w:rsidP="00DA0B13">
      <w:pPr>
        <w:pStyle w:val="enumlev1"/>
      </w:pPr>
      <w:r w:rsidRPr="007C471F">
        <w:t>–</w:t>
      </w:r>
      <w:r w:rsidRPr="007C471F">
        <w:tab/>
        <w:t>Gain: −1 dBi</w:t>
      </w:r>
    </w:p>
    <w:p w14:paraId="59111DFD" w14:textId="77777777" w:rsidR="00DA0B13" w:rsidRPr="007C471F" w:rsidRDefault="00DA0B13" w:rsidP="00645BB1">
      <w:pPr>
        <w:pStyle w:val="Heading3"/>
        <w:numPr>
          <w:ilvl w:val="2"/>
          <w:numId w:val="1"/>
        </w:numPr>
        <w:ind w:left="1134"/>
      </w:pPr>
      <w:r w:rsidRPr="007C471F">
        <w:t>Aircraft VHF receiver performance requirement</w:t>
      </w:r>
    </w:p>
    <w:p w14:paraId="00B86541" w14:textId="77777777" w:rsidR="00DA0B13" w:rsidRPr="007C471F" w:rsidRDefault="00DA0B13" w:rsidP="00645BB1">
      <w:pPr>
        <w:pStyle w:val="Heading4"/>
        <w:numPr>
          <w:ilvl w:val="3"/>
          <w:numId w:val="1"/>
        </w:numPr>
        <w:ind w:left="1134" w:hanging="1134"/>
        <w:jc w:val="both"/>
      </w:pPr>
      <w:r w:rsidRPr="007C471F">
        <w:t>Voice</w:t>
      </w:r>
      <w:r w:rsidRPr="007C471F">
        <w:rPr>
          <w:color w:val="7030A0"/>
        </w:rPr>
        <w:t xml:space="preserve"> </w:t>
      </w:r>
      <w:r w:rsidRPr="007C471F">
        <w:t>application performance requirement</w:t>
      </w:r>
    </w:p>
    <w:p w14:paraId="3D112922" w14:textId="77777777" w:rsidR="00DA0B13" w:rsidRPr="007C471F" w:rsidRDefault="00DA0B13" w:rsidP="00DA0B13">
      <w:pPr>
        <w:jc w:val="both"/>
      </w:pPr>
      <w:r w:rsidRPr="007C471F">
        <w:t xml:space="preserve">Regarding the aircraft VHF receiver sensitivity for voice application, ICAO Standards and Recommended Practices (SARPs) provide the following reference recommendation contained in Annex 10 Volume III (Communication System) Part II (Voice Communication Systems) of the Convention on International Civil Aviation: </w:t>
      </w:r>
    </w:p>
    <w:p w14:paraId="5663D1DF" w14:textId="77777777" w:rsidR="00DA0B13" w:rsidRPr="007C471F" w:rsidRDefault="00DA0B13" w:rsidP="00DA0B13">
      <w:pPr>
        <w:pStyle w:val="Tablefin"/>
      </w:pPr>
    </w:p>
    <w:tbl>
      <w:tblPr>
        <w:tblW w:w="0" w:type="auto"/>
        <w:jc w:val="center"/>
        <w:tblLook w:val="04A0" w:firstRow="1" w:lastRow="0" w:firstColumn="1" w:lastColumn="0" w:noHBand="0" w:noVBand="1"/>
      </w:tblPr>
      <w:tblGrid>
        <w:gridCol w:w="9354"/>
      </w:tblGrid>
      <w:tr w:rsidR="00DA0B13" w:rsidRPr="007C471F" w14:paraId="6803CEBC" w14:textId="77777777" w:rsidTr="00527EB2">
        <w:trPr>
          <w:jc w:val="center"/>
        </w:trPr>
        <w:tc>
          <w:tcPr>
            <w:tcW w:w="9354" w:type="dxa"/>
            <w:tcBorders>
              <w:top w:val="single" w:sz="4" w:space="0" w:color="auto"/>
              <w:left w:val="single" w:sz="4" w:space="0" w:color="auto"/>
              <w:bottom w:val="single" w:sz="4" w:space="0" w:color="auto"/>
              <w:right w:val="single" w:sz="4" w:space="0" w:color="auto"/>
            </w:tcBorders>
          </w:tcPr>
          <w:p w14:paraId="4E77391E" w14:textId="77777777" w:rsidR="00DA0B13" w:rsidRPr="007C471F" w:rsidRDefault="00DA0B13" w:rsidP="00527EB2">
            <w:pPr>
              <w:pStyle w:val="PartNo"/>
            </w:pPr>
            <w:r w:rsidRPr="007C471F">
              <w:t>Part II</w:t>
            </w:r>
          </w:p>
          <w:p w14:paraId="4ED71D52" w14:textId="77777777" w:rsidR="00DA0B13" w:rsidRPr="007C471F" w:rsidRDefault="00DA0B13" w:rsidP="00527EB2">
            <w:pPr>
              <w:pStyle w:val="Parttitle"/>
            </w:pPr>
            <w:r w:rsidRPr="007C471F">
              <w:t>Annex 10 – Aeronautical communications</w:t>
            </w:r>
          </w:p>
          <w:p w14:paraId="2D8CC26F" w14:textId="77777777" w:rsidR="00DA0B13" w:rsidRPr="007C471F" w:rsidRDefault="00DA0B13" w:rsidP="00527EB2">
            <w:pPr>
              <w:pStyle w:val="Heading2"/>
              <w:rPr>
                <w:rStyle w:val="fontstyle01"/>
                <w:sz w:val="22"/>
                <w:szCs w:val="22"/>
              </w:rPr>
            </w:pPr>
            <w:r w:rsidRPr="007C471F">
              <w:t>2.3</w:t>
            </w:r>
            <w:r w:rsidRPr="007C471F">
              <w:tab/>
              <w:t>System characteristics of the airborne installation</w:t>
            </w:r>
          </w:p>
          <w:p w14:paraId="0C0BE888" w14:textId="77777777" w:rsidR="00DA0B13" w:rsidRPr="007C471F" w:rsidRDefault="00DA0B13" w:rsidP="00527EB2">
            <w:pPr>
              <w:pStyle w:val="EditorsNote"/>
            </w:pPr>
            <w:r w:rsidRPr="007C471F">
              <w:tab/>
              <w:t>[…]</w:t>
            </w:r>
          </w:p>
          <w:p w14:paraId="3FE45278" w14:textId="77777777" w:rsidR="00DA0B13" w:rsidRPr="007C471F" w:rsidRDefault="00DA0B13" w:rsidP="00527EB2">
            <w:pPr>
              <w:pStyle w:val="Heading3"/>
            </w:pPr>
            <w:r w:rsidRPr="007C471F">
              <w:t xml:space="preserve">2.3.2 </w:t>
            </w:r>
            <w:r w:rsidRPr="007C471F">
              <w:tab/>
              <w:t>Receiving function</w:t>
            </w:r>
          </w:p>
          <w:p w14:paraId="353C8DC0" w14:textId="77777777" w:rsidR="00DA0B13" w:rsidRPr="007C471F" w:rsidRDefault="00DA0B13" w:rsidP="00527EB2">
            <w:pPr>
              <w:pStyle w:val="EditorsNote"/>
            </w:pPr>
            <w:r w:rsidRPr="007C471F">
              <w:tab/>
              <w:t>[…]</w:t>
            </w:r>
          </w:p>
          <w:p w14:paraId="6F16D584" w14:textId="77777777" w:rsidR="00DA0B13" w:rsidRPr="007C471F" w:rsidRDefault="00DA0B13" w:rsidP="00527EB2">
            <w:pPr>
              <w:pStyle w:val="Heading4"/>
            </w:pPr>
            <w:r w:rsidRPr="007C471F">
              <w:t xml:space="preserve">2.3.2.2 </w:t>
            </w:r>
            <w:r w:rsidRPr="007C471F">
              <w:tab/>
              <w:t>Sensitivity</w:t>
            </w:r>
          </w:p>
          <w:p w14:paraId="5A0A0FD4" w14:textId="77777777" w:rsidR="00DA0B13" w:rsidRPr="007C471F" w:rsidRDefault="00DA0B13" w:rsidP="00527EB2">
            <w:pPr>
              <w:pStyle w:val="Heading5"/>
            </w:pPr>
            <w:r w:rsidRPr="007C471F">
              <w:t>2.3.2.2.1</w:t>
            </w:r>
            <w:r w:rsidRPr="007C471F">
              <w:tab/>
              <w:t>Recommendation</w:t>
            </w:r>
          </w:p>
          <w:p w14:paraId="4F0E20FD" w14:textId="77777777" w:rsidR="00DA0B13" w:rsidRPr="007C471F" w:rsidRDefault="00DA0B13" w:rsidP="00527EB2">
            <w:r w:rsidRPr="007C471F">
              <w:t>After due allowance has been made for aircraft feeder mismatch, attenuation loss and antenna polar diagram variation, the sensitivity of the receiving function should be such as to provide on a high percentage of occasions an audio output signal with a wanted/unwanted ratio of 15 dB, with a 50</w:t>
            </w:r>
            <w:r w:rsidRPr="007C471F">
              <w:rPr>
                <w:b/>
              </w:rPr>
              <w:t> </w:t>
            </w:r>
            <w:r w:rsidRPr="007C471F">
              <w:t>per cent amplitude modulated (A3E) radio signal having a field strength of 75 microvolts per metre (minus 109 dBW/m</w:t>
            </w:r>
            <w:r w:rsidRPr="007C471F">
              <w:rPr>
                <w:vertAlign w:val="superscript"/>
              </w:rPr>
              <w:t>2</w:t>
            </w:r>
            <w:r w:rsidRPr="007C471F">
              <w:t>).</w:t>
            </w:r>
          </w:p>
          <w:p w14:paraId="6C14761B" w14:textId="77777777" w:rsidR="00DA0B13" w:rsidRPr="007C471F" w:rsidRDefault="00DA0B13" w:rsidP="00527EB2">
            <w:pPr>
              <w:pStyle w:val="Note"/>
              <w:spacing w:after="120"/>
            </w:pPr>
            <w:r w:rsidRPr="007C471F">
              <w:t>Note: For planning extended range VHF facilities, an airborne receiving function sensitivity of 30 microvolts per metre may be assumed.</w:t>
            </w:r>
          </w:p>
        </w:tc>
      </w:tr>
    </w:tbl>
    <w:p w14:paraId="751EF5E9" w14:textId="77777777" w:rsidR="00DA0B13" w:rsidRPr="007C471F" w:rsidRDefault="00DA0B13" w:rsidP="00DA0B13">
      <w:pPr>
        <w:pStyle w:val="Tablefin"/>
      </w:pPr>
    </w:p>
    <w:p w14:paraId="3FCCCFE6" w14:textId="77777777" w:rsidR="00DA0B13" w:rsidRPr="007C471F" w:rsidRDefault="00DA0B13" w:rsidP="00DA0B13">
      <w:pPr>
        <w:jc w:val="both"/>
        <w:rPr>
          <w:szCs w:val="22"/>
        </w:rPr>
      </w:pPr>
      <w:r w:rsidRPr="007C471F">
        <w:t xml:space="preserve">A satellite system relaying aeronautical VHF communications over oceanic and remote areas can be considered as part of “extended range VHF facilities”, hence the Note referring to a field strength of 30 microvolts per metre would be more relevant for the satellite case than the 75 microvolts per metre reference. Such a field strength corresponds to a sensitivity power flux </w:t>
      </w:r>
      <w:r>
        <w:t xml:space="preserve">density </w:t>
      </w:r>
      <w:r w:rsidRPr="007C471F">
        <w:t xml:space="preserve">of −116.2 dBW/m². </w:t>
      </w:r>
      <w:r w:rsidRPr="007C471F">
        <w:rPr>
          <w:szCs w:val="22"/>
        </w:rPr>
        <w:t xml:space="preserve">Indeed the relation between </w:t>
      </w:r>
      <w:r>
        <w:rPr>
          <w:szCs w:val="22"/>
        </w:rPr>
        <w:t xml:space="preserve">electric </w:t>
      </w:r>
      <w:r w:rsidRPr="007C471F">
        <w:rPr>
          <w:szCs w:val="22"/>
        </w:rPr>
        <w:t xml:space="preserve">field strength and power flux </w:t>
      </w:r>
      <w:r>
        <w:rPr>
          <w:szCs w:val="22"/>
        </w:rPr>
        <w:t xml:space="preserve">density </w:t>
      </w:r>
      <w:r w:rsidRPr="007C471F">
        <w:rPr>
          <w:szCs w:val="22"/>
        </w:rPr>
        <w:t>is given by:</w:t>
      </w:r>
    </w:p>
    <w:p w14:paraId="2F5085E5" w14:textId="77777777" w:rsidR="00DA0B13" w:rsidRPr="007C471F" w:rsidRDefault="00DA0B13" w:rsidP="00DA0B13">
      <w:pPr>
        <w:pStyle w:val="Equation"/>
      </w:pPr>
      <w:r w:rsidRPr="007C471F">
        <w:tab/>
      </w:r>
      <w:r w:rsidRPr="007C471F">
        <w:tab/>
        <w:t xml:space="preserve">Power </w:t>
      </w:r>
      <w:r>
        <w:t>f</w:t>
      </w:r>
      <w:r w:rsidRPr="007C471F">
        <w:t>lux</w:t>
      </w:r>
      <w:r>
        <w:t xml:space="preserve"> density</w:t>
      </w:r>
      <w:r w:rsidRPr="007C471F">
        <w:t xml:space="preserve"> (dBW/m²) = 10log(</w:t>
      </w:r>
      <w:r>
        <w:t>electric f</w:t>
      </w:r>
      <w:r w:rsidRPr="007C471F">
        <w:t xml:space="preserve">ield </w:t>
      </w:r>
      <w:r>
        <w:t>s</w:t>
      </w:r>
      <w:r w:rsidRPr="007C471F">
        <w:t>trength(V/m)² / 120</w:t>
      </w:r>
      <w:r w:rsidRPr="007C471F">
        <w:rPr>
          <w:rFonts w:ascii="Symbol" w:hAnsi="Symbol"/>
        </w:rPr>
        <w:t></w:t>
      </w:r>
      <w:r w:rsidRPr="007C471F">
        <w:t>)</w:t>
      </w:r>
    </w:p>
    <w:p w14:paraId="3F2D65C7" w14:textId="77777777" w:rsidR="00DA0B13" w:rsidRPr="007C471F" w:rsidRDefault="00DA0B13" w:rsidP="00DA0B13">
      <w:pPr>
        <w:jc w:val="both"/>
      </w:pPr>
      <w:r w:rsidRPr="007C471F">
        <w:rPr>
          <w:szCs w:val="22"/>
        </w:rPr>
        <w:t>ICAO recommends using the 30 microvolts per meter requirement, which becomes −90 dBm through an isotropic antenna @ 131 MHz. Indeed a</w:t>
      </w:r>
      <w:r w:rsidRPr="007C471F">
        <w:t>t 131 MHz, the aircraft VHF receiver effective aperture area (</w:t>
      </w:r>
      <w:r w:rsidRPr="007C471F">
        <w:rPr>
          <w:i/>
          <w:iCs/>
        </w:rPr>
        <w:t>A</w:t>
      </w:r>
      <w:r w:rsidRPr="007C471F">
        <w:t> = </w:t>
      </w:r>
      <w:r w:rsidRPr="007C471F">
        <w:rPr>
          <w:i/>
          <w:iCs/>
        </w:rPr>
        <w:t>G</w:t>
      </w:r>
      <w:r w:rsidRPr="007C471F">
        <w:rPr>
          <w:i/>
          <w:iCs/>
          <w:vertAlign w:val="subscript"/>
        </w:rPr>
        <w:t>r</w:t>
      </w:r>
      <w:r w:rsidRPr="007C471F">
        <w:t>.</w:t>
      </w:r>
      <w:r w:rsidRPr="007C471F">
        <w:rPr>
          <w:rFonts w:ascii="Symbol" w:hAnsi="Symbol"/>
        </w:rPr>
        <w:t></w:t>
      </w:r>
      <w:r w:rsidRPr="007C471F">
        <w:t>²/(4</w:t>
      </w:r>
      <w:r w:rsidRPr="007C471F">
        <w:rPr>
          <w:rFonts w:ascii="Symbol" w:hAnsi="Symbol"/>
        </w:rPr>
        <w:t></w:t>
      </w:r>
      <w:r w:rsidRPr="007C471F">
        <w:t>)) for an isotropic antenna (</w:t>
      </w:r>
      <w:r w:rsidRPr="007C471F">
        <w:rPr>
          <w:i/>
          <w:iCs/>
        </w:rPr>
        <w:t>G</w:t>
      </w:r>
      <w:r w:rsidRPr="007C471F">
        <w:rPr>
          <w:i/>
          <w:iCs/>
          <w:vertAlign w:val="subscript"/>
        </w:rPr>
        <w:t>r</w:t>
      </w:r>
      <w:r w:rsidRPr="007C471F">
        <w:t xml:space="preserve"> = 0 dBi) is </w:t>
      </w:r>
      <w:r w:rsidRPr="007C471F">
        <w:rPr>
          <w:szCs w:val="22"/>
        </w:rPr>
        <w:t>−</w:t>
      </w:r>
      <w:r w:rsidRPr="007C471F">
        <w:t xml:space="preserve">3.8 dBm², hence with a power flux </w:t>
      </w:r>
      <w:r>
        <w:t xml:space="preserve">density </w:t>
      </w:r>
      <w:r w:rsidRPr="007C471F">
        <w:t xml:space="preserve">of </w:t>
      </w:r>
      <w:r w:rsidRPr="007C471F">
        <w:rPr>
          <w:szCs w:val="22"/>
        </w:rPr>
        <w:t>−</w:t>
      </w:r>
      <w:r w:rsidRPr="007C471F">
        <w:t xml:space="preserve">116.2 dBW/m², corresponding received power is </w:t>
      </w:r>
      <w:r w:rsidRPr="007C471F">
        <w:rPr>
          <w:szCs w:val="22"/>
        </w:rPr>
        <w:t>−</w:t>
      </w:r>
      <w:r w:rsidRPr="007C471F">
        <w:t xml:space="preserve">120 dBW or </w:t>
      </w:r>
      <w:r w:rsidRPr="007C471F">
        <w:rPr>
          <w:szCs w:val="22"/>
        </w:rPr>
        <w:t>−</w:t>
      </w:r>
      <w:r w:rsidRPr="007C471F">
        <w:t xml:space="preserve">90 dBm </w:t>
      </w:r>
      <w:r w:rsidRPr="00CE6449">
        <w:t>at the aircraft antenna flange</w:t>
      </w:r>
      <w:r w:rsidRPr="007C471F">
        <w:t>.</w:t>
      </w:r>
    </w:p>
    <w:p w14:paraId="4BA656FD" w14:textId="77777777" w:rsidR="00DA0B13" w:rsidRPr="007C471F" w:rsidRDefault="00DA0B13" w:rsidP="00DA0B13">
      <w:pPr>
        <w:jc w:val="both"/>
      </w:pPr>
      <w:r w:rsidRPr="007C471F">
        <w:t xml:space="preserve">Feeder/cable losses on board aircraft should also be accounted for. It is proposed to consider 2 dB for voice applications in this study. </w:t>
      </w:r>
    </w:p>
    <w:p w14:paraId="4763FDA1" w14:textId="77777777" w:rsidR="00DA0B13" w:rsidRPr="00873209" w:rsidRDefault="00DA0B13" w:rsidP="00645BB1">
      <w:pPr>
        <w:pStyle w:val="Heading4"/>
        <w:numPr>
          <w:ilvl w:val="3"/>
          <w:numId w:val="1"/>
        </w:numPr>
        <w:ind w:left="1134" w:hanging="1134"/>
        <w:rPr>
          <w:lang w:val="fr-FR"/>
        </w:rPr>
      </w:pPr>
      <w:r w:rsidRPr="00873209">
        <w:rPr>
          <w:lang w:val="fr-FR"/>
        </w:rPr>
        <w:t>Aeronautical mobile satellite (route) service data (VDL Mode 2 modulation) application performance requirement</w:t>
      </w:r>
    </w:p>
    <w:p w14:paraId="6205DB88" w14:textId="77777777" w:rsidR="00DA0B13" w:rsidRPr="007C471F" w:rsidRDefault="00DA0B13">
      <w:pPr>
        <w:jc w:val="both"/>
        <w:rPr>
          <w:color w:val="000000" w:themeColor="text1"/>
        </w:rPr>
        <w:pPrChange w:id="39" w:author="Indra" w:date="2022-04-05T12:14:00Z">
          <w:pPr>
            <w:spacing w:after="120"/>
            <w:jc w:val="both"/>
          </w:pPr>
        </w:pPrChange>
      </w:pPr>
      <w:r w:rsidRPr="007C471F">
        <w:rPr>
          <w:color w:val="000000" w:themeColor="text1"/>
        </w:rPr>
        <w:t xml:space="preserve">Regarding the aircraft VHF receiver sensitivity data using VDL Mode 2 modulation application, ICAO SARPs provide the following reference recommendation contained in Annex 10 Volume III (Communication System) Part I (Digital Data Communication Systems) of the Convention on International Civil Aviation: </w:t>
      </w:r>
    </w:p>
    <w:tbl>
      <w:tblPr>
        <w:tblW w:w="0" w:type="auto"/>
        <w:jc w:val="center"/>
        <w:tblCellMar>
          <w:left w:w="0" w:type="dxa"/>
          <w:right w:w="0" w:type="dxa"/>
        </w:tblCellMar>
        <w:tblLook w:val="04A0" w:firstRow="1" w:lastRow="0" w:firstColumn="1" w:lastColumn="0" w:noHBand="0" w:noVBand="1"/>
      </w:tblPr>
      <w:tblGrid>
        <w:gridCol w:w="8562"/>
      </w:tblGrid>
      <w:tr w:rsidR="00DA0B13" w:rsidRPr="007C471F" w14:paraId="40DA1BA7" w14:textId="77777777" w:rsidTr="00527EB2">
        <w:trPr>
          <w:jc w:val="center"/>
        </w:trPr>
        <w:tc>
          <w:tcPr>
            <w:tcW w:w="856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C3ECA4" w14:textId="77777777" w:rsidR="00DA0B13" w:rsidRPr="007C471F" w:rsidRDefault="00DA0B13" w:rsidP="00527EB2">
            <w:pPr>
              <w:pStyle w:val="PartNo"/>
            </w:pPr>
            <w:r w:rsidRPr="007C471F">
              <w:t>PART I</w:t>
            </w:r>
          </w:p>
          <w:p w14:paraId="185A0933" w14:textId="77777777" w:rsidR="00DA0B13" w:rsidRPr="007C471F" w:rsidRDefault="00DA0B13" w:rsidP="00527EB2">
            <w:pPr>
              <w:pStyle w:val="Parttitle"/>
              <w:rPr>
                <w:sz w:val="22"/>
                <w:szCs w:val="22"/>
              </w:rPr>
            </w:pPr>
            <w:r w:rsidRPr="007C471F">
              <w:t>Annex 10 – Aeronautical communications</w:t>
            </w:r>
          </w:p>
          <w:p w14:paraId="511FB727" w14:textId="77777777" w:rsidR="00DA0B13" w:rsidRPr="007C471F" w:rsidRDefault="00DA0B13" w:rsidP="00527EB2">
            <w:pPr>
              <w:pStyle w:val="Heading2"/>
              <w:rPr>
                <w:lang w:eastAsia="zh-CN"/>
              </w:rPr>
            </w:pPr>
            <w:r w:rsidRPr="007C471F">
              <w:t>6.3</w:t>
            </w:r>
            <w:r w:rsidRPr="007C471F">
              <w:tab/>
            </w:r>
            <w:r w:rsidRPr="007C471F">
              <w:rPr>
                <w:lang w:eastAsia="zh-CN"/>
              </w:rPr>
              <w:t>System characteristics of the aircraft installation</w:t>
            </w:r>
          </w:p>
          <w:p w14:paraId="48C233E6" w14:textId="77777777" w:rsidR="00DA0B13" w:rsidRPr="007C471F" w:rsidRDefault="00DA0B13" w:rsidP="00527EB2">
            <w:pPr>
              <w:rPr>
                <w:lang w:eastAsia="zh-CN"/>
              </w:rPr>
            </w:pPr>
            <w:r w:rsidRPr="007C471F">
              <w:rPr>
                <w:lang w:eastAsia="zh-CN"/>
              </w:rPr>
              <w:t>[…]</w:t>
            </w:r>
          </w:p>
          <w:p w14:paraId="5D4DEB80" w14:textId="77777777" w:rsidR="00DA0B13" w:rsidRPr="007C471F" w:rsidRDefault="00DA0B13" w:rsidP="00527EB2">
            <w:pPr>
              <w:pStyle w:val="Heading3"/>
              <w:rPr>
                <w:lang w:eastAsia="zh-CN"/>
              </w:rPr>
            </w:pPr>
            <w:r w:rsidRPr="007C471F">
              <w:rPr>
                <w:lang w:eastAsia="zh-CN"/>
              </w:rPr>
              <w:t xml:space="preserve">6.3.5 </w:t>
            </w:r>
            <w:r w:rsidRPr="007C471F">
              <w:rPr>
                <w:lang w:eastAsia="zh-CN"/>
              </w:rPr>
              <w:tab/>
              <w:t>Receiving function</w:t>
            </w:r>
          </w:p>
          <w:p w14:paraId="11506B63" w14:textId="77777777" w:rsidR="00DA0B13" w:rsidRPr="00D57B46" w:rsidRDefault="00DA0B13" w:rsidP="00527EB2">
            <w:pPr>
              <w:rPr>
                <w:lang w:eastAsia="zh-CN"/>
              </w:rPr>
            </w:pPr>
            <w:r w:rsidRPr="00D57B46">
              <w:rPr>
                <w:lang w:eastAsia="zh-CN"/>
              </w:rPr>
              <w:t>[…]</w:t>
            </w:r>
          </w:p>
          <w:p w14:paraId="55347F4B" w14:textId="77777777" w:rsidR="00DA0B13" w:rsidRPr="00D57B46" w:rsidRDefault="00DA0B13" w:rsidP="00527EB2">
            <w:pPr>
              <w:pStyle w:val="Heading4"/>
              <w:rPr>
                <w:b w:val="0"/>
              </w:rPr>
            </w:pPr>
            <w:r w:rsidRPr="00D57B46">
              <w:rPr>
                <w:b w:val="0"/>
              </w:rPr>
              <w:t xml:space="preserve">6.3.5.2 </w:t>
            </w:r>
            <w:r w:rsidRPr="00D57B46">
              <w:rPr>
                <w:b w:val="0"/>
              </w:rPr>
              <w:tab/>
            </w:r>
            <w:r w:rsidRPr="00D57B46">
              <w:rPr>
                <w:b w:val="0"/>
                <w:i/>
                <w:iCs/>
              </w:rPr>
              <w:t>Sensitivity</w:t>
            </w:r>
            <w:r w:rsidRPr="00D57B46">
              <w:rPr>
                <w:b w:val="0"/>
              </w:rPr>
              <w:t>. The receiving function shall satisfy the specified error rate with a desired signal strength of not more than 20 microvolts per metre (minus 120 dBW/m</w:t>
            </w:r>
            <w:r w:rsidRPr="00D57B46">
              <w:rPr>
                <w:b w:val="0"/>
                <w:vertAlign w:val="superscript"/>
              </w:rPr>
              <w:t>2</w:t>
            </w:r>
            <w:r w:rsidRPr="00D57B46">
              <w:rPr>
                <w:b w:val="0"/>
              </w:rPr>
              <w:t>).</w:t>
            </w:r>
          </w:p>
          <w:p w14:paraId="5A044147" w14:textId="77777777" w:rsidR="00DA0B13" w:rsidRPr="007C471F" w:rsidRDefault="00DA0B13" w:rsidP="00527EB2">
            <w:pPr>
              <w:rPr>
                <w:color w:val="7030A0"/>
                <w:sz w:val="20"/>
              </w:rPr>
            </w:pPr>
          </w:p>
          <w:p w14:paraId="7049233F" w14:textId="77777777" w:rsidR="00DA0B13" w:rsidRPr="007C471F" w:rsidRDefault="00DA0B13" w:rsidP="00527EB2">
            <w:pPr>
              <w:pStyle w:val="Note"/>
              <w:rPr>
                <w:lang w:eastAsia="zh-CN"/>
              </w:rPr>
            </w:pPr>
            <w:r w:rsidRPr="007C471F">
              <w:t>Note.— The required signal strength at the edge of the service volume takes into account the requirements of the system and signal losses within the system, and considers environmental noise sources.</w:t>
            </w:r>
          </w:p>
        </w:tc>
      </w:tr>
    </w:tbl>
    <w:p w14:paraId="0A63A193" w14:textId="77777777" w:rsidR="00DA0B13" w:rsidRPr="007C471F" w:rsidRDefault="00DA0B13" w:rsidP="00DA0B13">
      <w:pPr>
        <w:pStyle w:val="Normalaftertitle"/>
      </w:pPr>
      <w:r w:rsidRPr="007C471F">
        <w:t xml:space="preserve">This sensitivity power flux </w:t>
      </w:r>
      <w:r>
        <w:t xml:space="preserve">density </w:t>
      </w:r>
      <w:r w:rsidRPr="007C471F">
        <w:t>of −120 dBW/m² becomes −93.8 dBm through an isotropic antenna @ 131 MHz. Indeed at 131 MHz, the aircraft VHF receiver effective aperture area (</w:t>
      </w:r>
      <w:r w:rsidRPr="007C471F">
        <w:rPr>
          <w:i/>
          <w:iCs/>
        </w:rPr>
        <w:t>A</w:t>
      </w:r>
      <w:r w:rsidRPr="007C471F">
        <w:t> = </w:t>
      </w:r>
      <w:r w:rsidRPr="007C471F">
        <w:rPr>
          <w:i/>
          <w:iCs/>
        </w:rPr>
        <w:t>G</w:t>
      </w:r>
      <w:r w:rsidRPr="007C471F">
        <w:rPr>
          <w:i/>
          <w:iCs/>
          <w:vertAlign w:val="subscript"/>
        </w:rPr>
        <w:t>r</w:t>
      </w:r>
      <w:r w:rsidRPr="007C471F">
        <w:t>.</w:t>
      </w:r>
      <w:r w:rsidRPr="007C471F">
        <w:rPr>
          <w:rFonts w:ascii="Symbol" w:hAnsi="Symbol"/>
        </w:rPr>
        <w:t></w:t>
      </w:r>
      <w:r w:rsidRPr="007C471F">
        <w:t>²/(4</w:t>
      </w:r>
      <w:r w:rsidRPr="007C471F">
        <w:rPr>
          <w:rFonts w:ascii="Symbol" w:hAnsi="Symbol"/>
        </w:rPr>
        <w:t></w:t>
      </w:r>
      <w:r w:rsidRPr="007C471F">
        <w:t>)) for an isotropic antenna (</w:t>
      </w:r>
      <w:r w:rsidRPr="007C471F">
        <w:rPr>
          <w:i/>
          <w:iCs/>
        </w:rPr>
        <w:t>G</w:t>
      </w:r>
      <w:r w:rsidRPr="007C471F">
        <w:rPr>
          <w:i/>
          <w:iCs/>
          <w:vertAlign w:val="subscript"/>
        </w:rPr>
        <w:t>r</w:t>
      </w:r>
      <w:r w:rsidRPr="007C471F">
        <w:t xml:space="preserve"> = 0 dBi) is −3.8 dBm², hence with a power flux </w:t>
      </w:r>
      <w:r>
        <w:t xml:space="preserve">density </w:t>
      </w:r>
      <w:r w:rsidRPr="007C471F">
        <w:t xml:space="preserve">of −120 dBW/m², corresponding received power is −123.8 dBW or −93.8 dBm </w:t>
      </w:r>
      <w:r w:rsidRPr="00D57B46">
        <w:t>at the aircraft antenna flange</w:t>
      </w:r>
      <w:r w:rsidRPr="007C471F">
        <w:t>. (Note: According to EUROCAE ED-92, Section 2.2.1.2.1 sensitivity “A signal level of minus 98dBm at the input of the receiver from a VDL Mode 2 signal source will produce an error rate that meets the requirements specified in Section 2.2.1.2”),</w:t>
      </w:r>
    </w:p>
    <w:p w14:paraId="2B3A37F4" w14:textId="77777777" w:rsidR="00DA0B13" w:rsidRPr="007C471F" w:rsidRDefault="00DA0B13" w:rsidP="00DA0B13">
      <w:pPr>
        <w:jc w:val="both"/>
        <w:rPr>
          <w:color w:val="000000"/>
        </w:rPr>
      </w:pPr>
      <w:r w:rsidRPr="007C471F">
        <w:t>Feeder/cable losses on board aircraft should also be accounted for.</w:t>
      </w:r>
      <w:r w:rsidRPr="007C471F">
        <w:rPr>
          <w:color w:val="000000"/>
        </w:rPr>
        <w:t xml:space="preserve"> </w:t>
      </w:r>
      <w:r w:rsidRPr="007C471F">
        <w:t xml:space="preserve">It is proposed to consider 3 dB in this study, as specified in </w:t>
      </w:r>
      <w:r w:rsidRPr="00D57B46">
        <w:t>section 3.8.1 (“transmitter power”, page 241)</w:t>
      </w:r>
      <w:r w:rsidRPr="007C471F">
        <w:t xml:space="preserve"> of document </w:t>
      </w:r>
      <w:r w:rsidRPr="007C471F">
        <w:rPr>
          <w:color w:val="000000"/>
        </w:rPr>
        <w:t>RTCA DO-224C (Signal-in-Space Minimum Aviation System Performance Standards (MASPS) for Advanced VHF Digital Data Communications Including Compatibility with Digital Voice Techniques).</w:t>
      </w:r>
    </w:p>
    <w:p w14:paraId="73816447" w14:textId="77777777" w:rsidR="00DA0B13" w:rsidRPr="007C471F" w:rsidRDefault="00DA0B13" w:rsidP="00645BB1">
      <w:pPr>
        <w:pStyle w:val="Heading1"/>
        <w:numPr>
          <w:ilvl w:val="0"/>
          <w:numId w:val="1"/>
        </w:numPr>
        <w:ind w:left="1134"/>
        <w:jc w:val="both"/>
      </w:pPr>
      <w:bookmarkStart w:id="40" w:name="_Hlk91145460"/>
      <w:r w:rsidRPr="007C471F">
        <w:t>Operational environment for the transmission and reception of satellite VHF</w:t>
      </w:r>
    </w:p>
    <w:bookmarkEnd w:id="40"/>
    <w:p w14:paraId="45F0F36D" w14:textId="77777777" w:rsidR="00DA0B13" w:rsidRPr="007C471F" w:rsidRDefault="00DA0B13" w:rsidP="00645BB1">
      <w:pPr>
        <w:pStyle w:val="Heading2"/>
        <w:numPr>
          <w:ilvl w:val="1"/>
          <w:numId w:val="1"/>
        </w:numPr>
        <w:ind w:left="1134"/>
      </w:pPr>
      <w:r w:rsidRPr="007C471F">
        <w:t>Satellite-aircraft range</w:t>
      </w:r>
    </w:p>
    <w:p w14:paraId="47B76B59" w14:textId="77777777" w:rsidR="00DA0B13" w:rsidRPr="007C471F" w:rsidRDefault="00DA0B13" w:rsidP="00DA0B13">
      <w:pPr>
        <w:jc w:val="both"/>
      </w:pPr>
      <w:r w:rsidRPr="007C471F">
        <w:t>The effective path range is relative to the satellite altitude, and to the actual satellite and aircraft positions, which change continuously. Definition of the maximum range considered for satellite operation is helpful in the assessment of system performance and is an important assumption in the overall architecture design. Together with the targeted service area (FIR specific, regional, global) and the desired availability performance under given propagation conditions, this parameter directly impacts the number of satellites required in the satellite constellation.</w:t>
      </w:r>
    </w:p>
    <w:p w14:paraId="629E0B7F" w14:textId="77777777" w:rsidR="00DA0B13" w:rsidRPr="007C471F" w:rsidRDefault="00DA0B13" w:rsidP="00DA0B13">
      <w:pPr>
        <w:pStyle w:val="FigureNo"/>
      </w:pPr>
      <w:r w:rsidRPr="007C471F">
        <w:t xml:space="preserve">Figure 3 </w:t>
      </w:r>
    </w:p>
    <w:p w14:paraId="642C02FE" w14:textId="77777777" w:rsidR="00DA0B13" w:rsidRPr="007C471F" w:rsidRDefault="00DA0B13" w:rsidP="00DA0B13">
      <w:pPr>
        <w:pStyle w:val="Figuretitle"/>
        <w:spacing w:after="240"/>
      </w:pPr>
      <w:r w:rsidRPr="007C471F">
        <w:t>Satellite-aircraft range</w:t>
      </w:r>
    </w:p>
    <w:p w14:paraId="077BADC8" w14:textId="77777777" w:rsidR="00DA0B13" w:rsidRPr="007C471F" w:rsidRDefault="00DA0B13" w:rsidP="00DA0B13">
      <w:pPr>
        <w:pStyle w:val="Figure"/>
        <w:spacing w:after="480"/>
      </w:pPr>
      <w:r w:rsidRPr="007C471F">
        <w:object w:dxaOrig="5045" w:dyaOrig="2663" w14:anchorId="319CD9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4pt;height:143.95pt" o:ole="">
            <v:imagedata r:id="rId21" o:title=""/>
          </v:shape>
          <o:OLEObject Type="Embed" ProgID="Visio.Drawing.11" ShapeID="_x0000_i1025" DrawAspect="Content" ObjectID="_1713863426" r:id="rId22"/>
        </w:object>
      </w:r>
    </w:p>
    <w:p w14:paraId="2EC68D86" w14:textId="77777777" w:rsidR="00DA0B13" w:rsidRPr="007C471F" w:rsidRDefault="00DA0B13" w:rsidP="00DA0B13">
      <w:pPr>
        <w:jc w:val="both"/>
        <w:rPr>
          <w:i/>
        </w:rPr>
      </w:pPr>
      <w:r w:rsidRPr="007C471F">
        <w:t xml:space="preserve">An assessment of satellite-to-aircraft link budget with a geostationary satellite (i.e. at around 36 000 km altitude) indicates that required power at satellite is out-of-reach. Indeed, Table 1 below provides an estimation of satellite power required in order to obtain the power-flux level of </w:t>
      </w:r>
      <w:r w:rsidRPr="007C471F">
        <w:rPr>
          <w:szCs w:val="22"/>
        </w:rPr>
        <w:t>−</w:t>
      </w:r>
      <w:r w:rsidRPr="007C471F">
        <w:t>116.2 dBW/m² for voice application specified in section 4.2.2 at 36 000 km distance, first with the typical assumption of a satellite transmitting gain of 3 dBi, second with the very optimistic assumption of a satellite transmitting gain of 20 dBi. Required satellite power is 155.5 kW and 3.1 kW respectively, which is either not achievable or not reasonable for a single 25 kHz carrier.</w:t>
      </w:r>
    </w:p>
    <w:p w14:paraId="12302C8B" w14:textId="77777777" w:rsidR="00DA0B13" w:rsidRPr="007C471F" w:rsidRDefault="00DA0B13" w:rsidP="00DA0B13">
      <w:pPr>
        <w:jc w:val="both"/>
        <w:rPr>
          <w:i/>
        </w:rPr>
      </w:pPr>
      <w:r w:rsidRPr="007C471F">
        <w:t>This leads to the conclusion that a geostationary AMS(R)S solution is not a workable architecture in order to address satellite VHF requirements. Hence only a non-geostationary case is considered in this report.</w:t>
      </w:r>
    </w:p>
    <w:p w14:paraId="5D298252" w14:textId="77777777" w:rsidR="00DA0B13" w:rsidRPr="007C471F" w:rsidRDefault="00DA0B13" w:rsidP="00DA0B13">
      <w:pPr>
        <w:pStyle w:val="TableNo"/>
        <w:spacing w:before="360"/>
      </w:pPr>
      <w:r w:rsidRPr="007C471F">
        <w:t>Table 1</w:t>
      </w:r>
    </w:p>
    <w:p w14:paraId="1C797BFA" w14:textId="77777777" w:rsidR="00DA0B13" w:rsidRDefault="00DA0B13" w:rsidP="00DA0B13">
      <w:pPr>
        <w:pStyle w:val="Tabletitle"/>
      </w:pPr>
      <w:r w:rsidRPr="007C471F">
        <w:t xml:space="preserve">Estimation of satellite RF power required for a geostationary satellite </w:t>
      </w:r>
      <w:r w:rsidRPr="007C471F">
        <w:br/>
        <w:t>operating in the aeronautical mobile satellite (route) service</w:t>
      </w:r>
    </w:p>
    <w:p w14:paraId="7B95E6C8" w14:textId="77777777" w:rsidR="00DA0B13" w:rsidRDefault="00DA0B13" w:rsidP="00DA0B13">
      <w:pPr>
        <w:pStyle w:val="Tabletext"/>
      </w:pPr>
    </w:p>
    <w:tbl>
      <w:tblPr>
        <w:tblStyle w:val="TableGrid"/>
        <w:tblW w:w="0" w:type="auto"/>
        <w:tblLook w:val="04A0" w:firstRow="1" w:lastRow="0" w:firstColumn="1" w:lastColumn="0" w:noHBand="0" w:noVBand="1"/>
      </w:tblPr>
      <w:tblGrid>
        <w:gridCol w:w="421"/>
        <w:gridCol w:w="4677"/>
        <w:gridCol w:w="993"/>
        <w:gridCol w:w="1701"/>
        <w:gridCol w:w="1837"/>
      </w:tblGrid>
      <w:tr w:rsidR="00DA0B13" w14:paraId="453C8BF2" w14:textId="77777777" w:rsidTr="00527EB2">
        <w:tc>
          <w:tcPr>
            <w:tcW w:w="5098" w:type="dxa"/>
            <w:gridSpan w:val="2"/>
            <w:vMerge w:val="restart"/>
          </w:tcPr>
          <w:p w14:paraId="40C37301" w14:textId="77777777" w:rsidR="00DA0B13" w:rsidRDefault="00DA0B13" w:rsidP="00527EB2">
            <w:pPr>
              <w:pStyle w:val="Tabletext"/>
            </w:pPr>
          </w:p>
        </w:tc>
        <w:tc>
          <w:tcPr>
            <w:tcW w:w="993" w:type="dxa"/>
            <w:vMerge w:val="restart"/>
            <w:tcMar>
              <w:left w:w="57" w:type="dxa"/>
              <w:right w:w="57" w:type="dxa"/>
            </w:tcMar>
          </w:tcPr>
          <w:p w14:paraId="251FBA04" w14:textId="77777777" w:rsidR="00DA0B13" w:rsidRPr="0032434E" w:rsidRDefault="00DA0B13" w:rsidP="00527EB2">
            <w:pPr>
              <w:pStyle w:val="Tabletext"/>
              <w:jc w:val="center"/>
              <w:rPr>
                <w:b/>
                <w:bCs/>
              </w:rPr>
            </w:pPr>
            <w:r w:rsidRPr="0032434E">
              <w:rPr>
                <w:b/>
                <w:bCs/>
              </w:rPr>
              <w:t>Units</w:t>
            </w:r>
          </w:p>
        </w:tc>
        <w:tc>
          <w:tcPr>
            <w:tcW w:w="3538" w:type="dxa"/>
            <w:gridSpan w:val="2"/>
            <w:tcMar>
              <w:left w:w="57" w:type="dxa"/>
              <w:right w:w="57" w:type="dxa"/>
            </w:tcMar>
          </w:tcPr>
          <w:p w14:paraId="4D2FFE53" w14:textId="77777777" w:rsidR="00DA0B13" w:rsidRPr="0032434E" w:rsidRDefault="00DA0B13" w:rsidP="00527EB2">
            <w:pPr>
              <w:pStyle w:val="Tabletext"/>
              <w:rPr>
                <w:b/>
                <w:bCs/>
              </w:rPr>
            </w:pPr>
            <w:r w:rsidRPr="0032434E">
              <w:rPr>
                <w:b/>
                <w:bCs/>
              </w:rPr>
              <w:t>Satellite-to-aircraft link budget</w:t>
            </w:r>
          </w:p>
        </w:tc>
      </w:tr>
      <w:tr w:rsidR="00DA0B13" w14:paraId="073DAE36" w14:textId="77777777" w:rsidTr="00527EB2">
        <w:tc>
          <w:tcPr>
            <w:tcW w:w="5098" w:type="dxa"/>
            <w:gridSpan w:val="2"/>
            <w:vMerge/>
          </w:tcPr>
          <w:p w14:paraId="3ED19BEE" w14:textId="77777777" w:rsidR="00DA0B13" w:rsidRDefault="00DA0B13" w:rsidP="00527EB2">
            <w:pPr>
              <w:pStyle w:val="Tabletext"/>
            </w:pPr>
          </w:p>
        </w:tc>
        <w:tc>
          <w:tcPr>
            <w:tcW w:w="993" w:type="dxa"/>
            <w:vMerge/>
            <w:tcMar>
              <w:left w:w="57" w:type="dxa"/>
              <w:right w:w="57" w:type="dxa"/>
            </w:tcMar>
          </w:tcPr>
          <w:p w14:paraId="0A57CB36" w14:textId="77777777" w:rsidR="00DA0B13" w:rsidRPr="0032434E" w:rsidRDefault="00DA0B13" w:rsidP="00527EB2">
            <w:pPr>
              <w:pStyle w:val="Tabletext"/>
              <w:jc w:val="center"/>
              <w:rPr>
                <w:b/>
                <w:bCs/>
              </w:rPr>
            </w:pPr>
          </w:p>
        </w:tc>
        <w:tc>
          <w:tcPr>
            <w:tcW w:w="1701" w:type="dxa"/>
            <w:tcMar>
              <w:left w:w="57" w:type="dxa"/>
              <w:right w:w="57" w:type="dxa"/>
            </w:tcMar>
          </w:tcPr>
          <w:p w14:paraId="651B909C" w14:textId="77777777" w:rsidR="00DA0B13" w:rsidRPr="0032434E" w:rsidRDefault="00DA0B13" w:rsidP="00527EB2">
            <w:pPr>
              <w:pStyle w:val="Tabletext"/>
              <w:rPr>
                <w:b/>
                <w:bCs/>
              </w:rPr>
            </w:pPr>
            <w:r w:rsidRPr="0032434E">
              <w:rPr>
                <w:b/>
                <w:bCs/>
              </w:rPr>
              <w:t>GSO with average VHF antenna gain</w:t>
            </w:r>
          </w:p>
        </w:tc>
        <w:tc>
          <w:tcPr>
            <w:tcW w:w="1837" w:type="dxa"/>
            <w:tcMar>
              <w:left w:w="57" w:type="dxa"/>
              <w:right w:w="57" w:type="dxa"/>
            </w:tcMar>
          </w:tcPr>
          <w:p w14:paraId="6D87A123" w14:textId="77777777" w:rsidR="00DA0B13" w:rsidRPr="0032434E" w:rsidRDefault="00DA0B13" w:rsidP="00527EB2">
            <w:pPr>
              <w:pStyle w:val="Tabletext"/>
              <w:rPr>
                <w:b/>
                <w:bCs/>
              </w:rPr>
            </w:pPr>
            <w:r w:rsidRPr="0032434E">
              <w:rPr>
                <w:b/>
                <w:bCs/>
              </w:rPr>
              <w:t>GSO with very high VHF antenna gain</w:t>
            </w:r>
          </w:p>
        </w:tc>
      </w:tr>
      <w:tr w:rsidR="00DA0B13" w14:paraId="72CAF5ED" w14:textId="77777777" w:rsidTr="00527EB2">
        <w:tc>
          <w:tcPr>
            <w:tcW w:w="421" w:type="dxa"/>
          </w:tcPr>
          <w:p w14:paraId="6450EFB5" w14:textId="77777777" w:rsidR="00DA0B13" w:rsidRDefault="00DA0B13" w:rsidP="00527EB2">
            <w:pPr>
              <w:pStyle w:val="Tabletext"/>
            </w:pPr>
            <w:r>
              <w:t>a.</w:t>
            </w:r>
          </w:p>
        </w:tc>
        <w:tc>
          <w:tcPr>
            <w:tcW w:w="4677" w:type="dxa"/>
          </w:tcPr>
          <w:p w14:paraId="1008E566" w14:textId="77777777" w:rsidR="00DA0B13" w:rsidRDefault="00DA0B13" w:rsidP="00527EB2">
            <w:pPr>
              <w:pStyle w:val="Tabletext"/>
            </w:pPr>
            <w:r>
              <w:t>Frequency</w:t>
            </w:r>
          </w:p>
        </w:tc>
        <w:tc>
          <w:tcPr>
            <w:tcW w:w="993" w:type="dxa"/>
          </w:tcPr>
          <w:p w14:paraId="40552A16" w14:textId="77777777" w:rsidR="00DA0B13" w:rsidRDefault="00DA0B13" w:rsidP="00527EB2">
            <w:pPr>
              <w:pStyle w:val="Tabletext"/>
              <w:jc w:val="center"/>
            </w:pPr>
            <w:r>
              <w:t>MHz</w:t>
            </w:r>
          </w:p>
        </w:tc>
        <w:tc>
          <w:tcPr>
            <w:tcW w:w="1701" w:type="dxa"/>
          </w:tcPr>
          <w:p w14:paraId="1E3C5208" w14:textId="77777777" w:rsidR="00DA0B13" w:rsidRDefault="00DA0B13" w:rsidP="00527EB2">
            <w:pPr>
              <w:pStyle w:val="Tabletext"/>
              <w:jc w:val="center"/>
            </w:pPr>
            <w:r>
              <w:t>137</w:t>
            </w:r>
          </w:p>
        </w:tc>
        <w:tc>
          <w:tcPr>
            <w:tcW w:w="1837" w:type="dxa"/>
          </w:tcPr>
          <w:p w14:paraId="0B23ADB0" w14:textId="77777777" w:rsidR="00DA0B13" w:rsidRDefault="00DA0B13" w:rsidP="00527EB2">
            <w:pPr>
              <w:pStyle w:val="Tabletext"/>
              <w:jc w:val="center"/>
            </w:pPr>
            <w:r>
              <w:t>137</w:t>
            </w:r>
          </w:p>
        </w:tc>
      </w:tr>
      <w:tr w:rsidR="00DA0B13" w14:paraId="144B23AE" w14:textId="77777777" w:rsidTr="00527EB2">
        <w:tc>
          <w:tcPr>
            <w:tcW w:w="421" w:type="dxa"/>
          </w:tcPr>
          <w:p w14:paraId="6F497FC1" w14:textId="77777777" w:rsidR="00DA0B13" w:rsidRDefault="00DA0B13" w:rsidP="00527EB2">
            <w:pPr>
              <w:pStyle w:val="Tabletext"/>
            </w:pPr>
            <w:r>
              <w:t>b.</w:t>
            </w:r>
          </w:p>
        </w:tc>
        <w:tc>
          <w:tcPr>
            <w:tcW w:w="4677" w:type="dxa"/>
          </w:tcPr>
          <w:p w14:paraId="71B6F649" w14:textId="77777777" w:rsidR="00DA0B13" w:rsidRDefault="00DA0B13" w:rsidP="00527EB2">
            <w:pPr>
              <w:pStyle w:val="Tabletext"/>
            </w:pPr>
            <w:r>
              <w:t>Range</w:t>
            </w:r>
          </w:p>
        </w:tc>
        <w:tc>
          <w:tcPr>
            <w:tcW w:w="993" w:type="dxa"/>
          </w:tcPr>
          <w:p w14:paraId="1313535F" w14:textId="77777777" w:rsidR="00DA0B13" w:rsidRDefault="00DA0B13" w:rsidP="00527EB2">
            <w:pPr>
              <w:pStyle w:val="Tabletext"/>
              <w:jc w:val="center"/>
            </w:pPr>
            <w:r>
              <w:t>km</w:t>
            </w:r>
          </w:p>
        </w:tc>
        <w:tc>
          <w:tcPr>
            <w:tcW w:w="1701" w:type="dxa"/>
          </w:tcPr>
          <w:p w14:paraId="677218EF" w14:textId="77777777" w:rsidR="00DA0B13" w:rsidRDefault="00DA0B13" w:rsidP="00527EB2">
            <w:pPr>
              <w:pStyle w:val="Tabletext"/>
              <w:jc w:val="center"/>
            </w:pPr>
            <w:r>
              <w:t>36 000</w:t>
            </w:r>
          </w:p>
        </w:tc>
        <w:tc>
          <w:tcPr>
            <w:tcW w:w="1837" w:type="dxa"/>
          </w:tcPr>
          <w:p w14:paraId="1F337639" w14:textId="77777777" w:rsidR="00DA0B13" w:rsidRDefault="00DA0B13" w:rsidP="00527EB2">
            <w:pPr>
              <w:pStyle w:val="Tabletext"/>
              <w:jc w:val="center"/>
            </w:pPr>
            <w:r>
              <w:t>36 000</w:t>
            </w:r>
          </w:p>
        </w:tc>
      </w:tr>
      <w:tr w:rsidR="00DA0B13" w14:paraId="3E2EBDD8" w14:textId="77777777" w:rsidTr="00527EB2">
        <w:tc>
          <w:tcPr>
            <w:tcW w:w="9629" w:type="dxa"/>
            <w:gridSpan w:val="5"/>
            <w:shd w:val="pct20" w:color="auto" w:fill="auto"/>
          </w:tcPr>
          <w:p w14:paraId="21A47BD1" w14:textId="77777777" w:rsidR="00DA0B13" w:rsidRPr="00A818BE" w:rsidRDefault="00DA0B13" w:rsidP="00527EB2">
            <w:pPr>
              <w:pStyle w:val="Tabletext"/>
              <w:jc w:val="center"/>
              <w:rPr>
                <w:b/>
                <w:bCs/>
              </w:rPr>
            </w:pPr>
            <w:r w:rsidRPr="00A818BE">
              <w:rPr>
                <w:b/>
                <w:bCs/>
              </w:rPr>
              <w:t>Satellite transmitter</w:t>
            </w:r>
          </w:p>
        </w:tc>
      </w:tr>
      <w:tr w:rsidR="00DA0B13" w14:paraId="12AFE9C5" w14:textId="77777777" w:rsidTr="00527EB2">
        <w:tc>
          <w:tcPr>
            <w:tcW w:w="421" w:type="dxa"/>
          </w:tcPr>
          <w:p w14:paraId="2235D4CC" w14:textId="77777777" w:rsidR="00DA0B13" w:rsidRDefault="00DA0B13" w:rsidP="00527EB2">
            <w:pPr>
              <w:pStyle w:val="Tabletext"/>
            </w:pPr>
            <w:r>
              <w:t>c.</w:t>
            </w:r>
          </w:p>
        </w:tc>
        <w:tc>
          <w:tcPr>
            <w:tcW w:w="4677" w:type="dxa"/>
          </w:tcPr>
          <w:p w14:paraId="06315AF9" w14:textId="77777777" w:rsidR="00DA0B13" w:rsidRPr="0032434E" w:rsidRDefault="00DA0B13" w:rsidP="00527EB2">
            <w:pPr>
              <w:pStyle w:val="Tabletext"/>
              <w:rPr>
                <w:color w:val="FF0000"/>
              </w:rPr>
            </w:pPr>
            <w:r w:rsidRPr="0032434E">
              <w:rPr>
                <w:color w:val="FF0000"/>
              </w:rPr>
              <w:t>RF power required for 0dB link margin</w:t>
            </w:r>
          </w:p>
        </w:tc>
        <w:tc>
          <w:tcPr>
            <w:tcW w:w="993" w:type="dxa"/>
          </w:tcPr>
          <w:p w14:paraId="2E7BB329" w14:textId="77777777" w:rsidR="00DA0B13" w:rsidRPr="0032434E" w:rsidRDefault="00DA0B13" w:rsidP="00527EB2">
            <w:pPr>
              <w:pStyle w:val="Tabletext"/>
              <w:jc w:val="center"/>
              <w:rPr>
                <w:color w:val="FF0000"/>
              </w:rPr>
            </w:pPr>
            <w:r w:rsidRPr="0032434E">
              <w:rPr>
                <w:color w:val="FF0000"/>
              </w:rPr>
              <w:t>W</w:t>
            </w:r>
          </w:p>
        </w:tc>
        <w:tc>
          <w:tcPr>
            <w:tcW w:w="1701" w:type="dxa"/>
          </w:tcPr>
          <w:p w14:paraId="5A950848" w14:textId="77777777" w:rsidR="00DA0B13" w:rsidRPr="0032434E" w:rsidRDefault="00DA0B13" w:rsidP="00527EB2">
            <w:pPr>
              <w:pStyle w:val="Tabletext"/>
              <w:jc w:val="center"/>
              <w:rPr>
                <w:color w:val="FF0000"/>
              </w:rPr>
            </w:pPr>
            <w:r w:rsidRPr="0032434E">
              <w:rPr>
                <w:color w:val="FF0000"/>
              </w:rPr>
              <w:t>155 531</w:t>
            </w:r>
          </w:p>
        </w:tc>
        <w:tc>
          <w:tcPr>
            <w:tcW w:w="1837" w:type="dxa"/>
          </w:tcPr>
          <w:p w14:paraId="226B8A93" w14:textId="77777777" w:rsidR="00DA0B13" w:rsidRPr="0032434E" w:rsidRDefault="00DA0B13" w:rsidP="00527EB2">
            <w:pPr>
              <w:pStyle w:val="Tabletext"/>
              <w:jc w:val="center"/>
              <w:rPr>
                <w:color w:val="FF0000"/>
              </w:rPr>
            </w:pPr>
            <w:r w:rsidRPr="0032434E">
              <w:rPr>
                <w:color w:val="FF0000"/>
              </w:rPr>
              <w:t>3 103</w:t>
            </w:r>
          </w:p>
        </w:tc>
      </w:tr>
      <w:tr w:rsidR="00DA0B13" w14:paraId="408672F0" w14:textId="77777777" w:rsidTr="00527EB2">
        <w:tc>
          <w:tcPr>
            <w:tcW w:w="421" w:type="dxa"/>
          </w:tcPr>
          <w:p w14:paraId="01A7DF2C" w14:textId="77777777" w:rsidR="00DA0B13" w:rsidRDefault="00DA0B13" w:rsidP="00527EB2">
            <w:pPr>
              <w:pStyle w:val="Tabletext"/>
            </w:pPr>
            <w:r>
              <w:t>d.</w:t>
            </w:r>
          </w:p>
        </w:tc>
        <w:tc>
          <w:tcPr>
            <w:tcW w:w="4677" w:type="dxa"/>
          </w:tcPr>
          <w:p w14:paraId="20293BBB" w14:textId="77777777" w:rsidR="00DA0B13" w:rsidRDefault="00DA0B13" w:rsidP="00527EB2">
            <w:pPr>
              <w:pStyle w:val="Tabletext"/>
            </w:pPr>
            <w:r>
              <w:t>Satellite Tx antenna gain</w:t>
            </w:r>
          </w:p>
        </w:tc>
        <w:tc>
          <w:tcPr>
            <w:tcW w:w="993" w:type="dxa"/>
          </w:tcPr>
          <w:p w14:paraId="68E536DF" w14:textId="77777777" w:rsidR="00DA0B13" w:rsidRDefault="00DA0B13" w:rsidP="00527EB2">
            <w:pPr>
              <w:pStyle w:val="Tabletext"/>
              <w:jc w:val="center"/>
            </w:pPr>
            <w:r>
              <w:t>dBi</w:t>
            </w:r>
          </w:p>
        </w:tc>
        <w:tc>
          <w:tcPr>
            <w:tcW w:w="1701" w:type="dxa"/>
          </w:tcPr>
          <w:p w14:paraId="3C76E85C" w14:textId="77777777" w:rsidR="00DA0B13" w:rsidRDefault="00DA0B13" w:rsidP="00527EB2">
            <w:pPr>
              <w:pStyle w:val="Tabletext"/>
              <w:jc w:val="center"/>
            </w:pPr>
            <w:r>
              <w:t>3</w:t>
            </w:r>
          </w:p>
        </w:tc>
        <w:tc>
          <w:tcPr>
            <w:tcW w:w="1837" w:type="dxa"/>
          </w:tcPr>
          <w:p w14:paraId="38BCDD66" w14:textId="77777777" w:rsidR="00DA0B13" w:rsidRDefault="00DA0B13" w:rsidP="00527EB2">
            <w:pPr>
              <w:pStyle w:val="Tabletext"/>
              <w:jc w:val="center"/>
            </w:pPr>
            <w:r>
              <w:t>20</w:t>
            </w:r>
          </w:p>
        </w:tc>
      </w:tr>
      <w:tr w:rsidR="00DA0B13" w14:paraId="0B71FE27" w14:textId="77777777" w:rsidTr="00527EB2">
        <w:tc>
          <w:tcPr>
            <w:tcW w:w="421" w:type="dxa"/>
          </w:tcPr>
          <w:p w14:paraId="00F435B6" w14:textId="77777777" w:rsidR="00DA0B13" w:rsidRDefault="00DA0B13" w:rsidP="00527EB2">
            <w:pPr>
              <w:pStyle w:val="Tabletext"/>
            </w:pPr>
            <w:r>
              <w:t>e.</w:t>
            </w:r>
          </w:p>
        </w:tc>
        <w:tc>
          <w:tcPr>
            <w:tcW w:w="4677" w:type="dxa"/>
          </w:tcPr>
          <w:p w14:paraId="33BD3666" w14:textId="77777777" w:rsidR="00DA0B13" w:rsidRDefault="00DA0B13" w:rsidP="00527EB2">
            <w:pPr>
              <w:pStyle w:val="Tabletext"/>
            </w:pPr>
            <w:r>
              <w:t>Feeder loss</w:t>
            </w:r>
          </w:p>
        </w:tc>
        <w:tc>
          <w:tcPr>
            <w:tcW w:w="993" w:type="dxa"/>
          </w:tcPr>
          <w:p w14:paraId="7CDCB221" w14:textId="77777777" w:rsidR="00DA0B13" w:rsidRDefault="00DA0B13" w:rsidP="00527EB2">
            <w:pPr>
              <w:pStyle w:val="Tabletext"/>
              <w:jc w:val="center"/>
            </w:pPr>
            <w:r>
              <w:t>dB</w:t>
            </w:r>
          </w:p>
        </w:tc>
        <w:tc>
          <w:tcPr>
            <w:tcW w:w="1701" w:type="dxa"/>
          </w:tcPr>
          <w:p w14:paraId="39AAA7D8" w14:textId="77777777" w:rsidR="00DA0B13" w:rsidRDefault="00DA0B13" w:rsidP="00527EB2">
            <w:pPr>
              <w:pStyle w:val="Tabletext"/>
              <w:jc w:val="center"/>
            </w:pPr>
            <w:r>
              <w:t>1.0</w:t>
            </w:r>
          </w:p>
        </w:tc>
        <w:tc>
          <w:tcPr>
            <w:tcW w:w="1837" w:type="dxa"/>
          </w:tcPr>
          <w:p w14:paraId="62F5D179" w14:textId="77777777" w:rsidR="00DA0B13" w:rsidRDefault="00DA0B13" w:rsidP="00527EB2">
            <w:pPr>
              <w:pStyle w:val="Tabletext"/>
              <w:jc w:val="center"/>
            </w:pPr>
            <w:r>
              <w:t>1.0</w:t>
            </w:r>
          </w:p>
        </w:tc>
      </w:tr>
      <w:tr w:rsidR="00DA0B13" w14:paraId="5F2E7030" w14:textId="77777777" w:rsidTr="00527EB2">
        <w:tc>
          <w:tcPr>
            <w:tcW w:w="421" w:type="dxa"/>
          </w:tcPr>
          <w:p w14:paraId="2F2FE6ED" w14:textId="77777777" w:rsidR="00DA0B13" w:rsidRDefault="00DA0B13" w:rsidP="00527EB2">
            <w:pPr>
              <w:pStyle w:val="Tabletext"/>
            </w:pPr>
            <w:r>
              <w:t>f.</w:t>
            </w:r>
          </w:p>
        </w:tc>
        <w:tc>
          <w:tcPr>
            <w:tcW w:w="4677" w:type="dxa"/>
          </w:tcPr>
          <w:p w14:paraId="5BBAD3E2" w14:textId="77777777" w:rsidR="00DA0B13" w:rsidRDefault="00DA0B13" w:rsidP="00527EB2">
            <w:pPr>
              <w:pStyle w:val="Tabletext"/>
            </w:pPr>
            <w:r>
              <w:t>Satellite E.I.R.P. (calculated from c, d and e)</w:t>
            </w:r>
          </w:p>
        </w:tc>
        <w:tc>
          <w:tcPr>
            <w:tcW w:w="993" w:type="dxa"/>
          </w:tcPr>
          <w:p w14:paraId="295F7160" w14:textId="77777777" w:rsidR="00DA0B13" w:rsidRDefault="00DA0B13" w:rsidP="00527EB2">
            <w:pPr>
              <w:pStyle w:val="Tabletext"/>
              <w:jc w:val="center"/>
            </w:pPr>
            <w:r>
              <w:t>dBW</w:t>
            </w:r>
          </w:p>
        </w:tc>
        <w:tc>
          <w:tcPr>
            <w:tcW w:w="1701" w:type="dxa"/>
          </w:tcPr>
          <w:p w14:paraId="4D8D3568" w14:textId="77777777" w:rsidR="00DA0B13" w:rsidRDefault="00DA0B13" w:rsidP="00527EB2">
            <w:pPr>
              <w:pStyle w:val="Tabletext"/>
              <w:jc w:val="center"/>
            </w:pPr>
            <w:r>
              <w:t>53.9</w:t>
            </w:r>
          </w:p>
        </w:tc>
        <w:tc>
          <w:tcPr>
            <w:tcW w:w="1837" w:type="dxa"/>
          </w:tcPr>
          <w:p w14:paraId="3D46C633" w14:textId="77777777" w:rsidR="00DA0B13" w:rsidRDefault="00DA0B13" w:rsidP="00527EB2">
            <w:pPr>
              <w:pStyle w:val="Tabletext"/>
              <w:jc w:val="center"/>
            </w:pPr>
            <w:r>
              <w:t>53.9</w:t>
            </w:r>
          </w:p>
        </w:tc>
      </w:tr>
      <w:tr w:rsidR="00DA0B13" w14:paraId="7F722119" w14:textId="77777777" w:rsidTr="00527EB2">
        <w:tc>
          <w:tcPr>
            <w:tcW w:w="9629" w:type="dxa"/>
            <w:gridSpan w:val="5"/>
            <w:shd w:val="pct20" w:color="auto" w:fill="auto"/>
          </w:tcPr>
          <w:p w14:paraId="1392BD3A" w14:textId="77777777" w:rsidR="00DA0B13" w:rsidRPr="00A818BE" w:rsidRDefault="00DA0B13" w:rsidP="00527EB2">
            <w:pPr>
              <w:pStyle w:val="Tabletext"/>
              <w:jc w:val="center"/>
              <w:rPr>
                <w:b/>
                <w:bCs/>
              </w:rPr>
            </w:pPr>
            <w:r>
              <w:rPr>
                <w:b/>
                <w:bCs/>
              </w:rPr>
              <w:t>Signal propagation</w:t>
            </w:r>
          </w:p>
        </w:tc>
      </w:tr>
      <w:tr w:rsidR="00DA0B13" w14:paraId="657CDA99" w14:textId="77777777" w:rsidTr="00527EB2">
        <w:tc>
          <w:tcPr>
            <w:tcW w:w="421" w:type="dxa"/>
          </w:tcPr>
          <w:p w14:paraId="586CC3C7" w14:textId="77777777" w:rsidR="00DA0B13" w:rsidRDefault="00DA0B13" w:rsidP="00527EB2">
            <w:pPr>
              <w:pStyle w:val="Tabletext"/>
            </w:pPr>
            <w:r>
              <w:t>g.</w:t>
            </w:r>
          </w:p>
        </w:tc>
        <w:tc>
          <w:tcPr>
            <w:tcW w:w="4677" w:type="dxa"/>
          </w:tcPr>
          <w:p w14:paraId="5F9F8155" w14:textId="77777777" w:rsidR="00DA0B13" w:rsidRDefault="00DA0B13" w:rsidP="00527EB2">
            <w:pPr>
              <w:pStyle w:val="Tabletext"/>
            </w:pPr>
            <w:r>
              <w:t>Free space loss (calculated from a and b)</w:t>
            </w:r>
          </w:p>
        </w:tc>
        <w:tc>
          <w:tcPr>
            <w:tcW w:w="993" w:type="dxa"/>
          </w:tcPr>
          <w:p w14:paraId="05318422" w14:textId="77777777" w:rsidR="00DA0B13" w:rsidRDefault="00DA0B13" w:rsidP="00527EB2">
            <w:pPr>
              <w:pStyle w:val="Tabletext"/>
              <w:jc w:val="center"/>
            </w:pPr>
            <w:r>
              <w:t>dB</w:t>
            </w:r>
          </w:p>
        </w:tc>
        <w:tc>
          <w:tcPr>
            <w:tcW w:w="1701" w:type="dxa"/>
          </w:tcPr>
          <w:p w14:paraId="57A6AF31" w14:textId="77777777" w:rsidR="00DA0B13" w:rsidRDefault="00DA0B13" w:rsidP="00527EB2">
            <w:pPr>
              <w:pStyle w:val="Tabletext"/>
              <w:jc w:val="center"/>
            </w:pPr>
            <w:r>
              <w:t>166.3</w:t>
            </w:r>
          </w:p>
        </w:tc>
        <w:tc>
          <w:tcPr>
            <w:tcW w:w="1837" w:type="dxa"/>
          </w:tcPr>
          <w:p w14:paraId="309BD666" w14:textId="77777777" w:rsidR="00DA0B13" w:rsidRDefault="00DA0B13" w:rsidP="00527EB2">
            <w:pPr>
              <w:pStyle w:val="Tabletext"/>
              <w:jc w:val="center"/>
            </w:pPr>
            <w:r>
              <w:t>166.3</w:t>
            </w:r>
          </w:p>
        </w:tc>
      </w:tr>
      <w:tr w:rsidR="00DA0B13" w14:paraId="3A59FE12" w14:textId="77777777" w:rsidTr="00527EB2">
        <w:tc>
          <w:tcPr>
            <w:tcW w:w="421" w:type="dxa"/>
          </w:tcPr>
          <w:p w14:paraId="01DB0DBB" w14:textId="77777777" w:rsidR="00DA0B13" w:rsidRDefault="00DA0B13" w:rsidP="00527EB2">
            <w:pPr>
              <w:pStyle w:val="Tabletext"/>
            </w:pPr>
            <w:r>
              <w:t>h.</w:t>
            </w:r>
          </w:p>
        </w:tc>
        <w:tc>
          <w:tcPr>
            <w:tcW w:w="4677" w:type="dxa"/>
          </w:tcPr>
          <w:p w14:paraId="4BAA72DC" w14:textId="77777777" w:rsidR="00DA0B13" w:rsidRDefault="00DA0B13" w:rsidP="00527EB2">
            <w:pPr>
              <w:pStyle w:val="Tabletext"/>
            </w:pPr>
            <w:r>
              <w:t>Additional propagation losses (scintillation)</w:t>
            </w:r>
          </w:p>
        </w:tc>
        <w:tc>
          <w:tcPr>
            <w:tcW w:w="993" w:type="dxa"/>
          </w:tcPr>
          <w:p w14:paraId="6505370A" w14:textId="77777777" w:rsidR="00DA0B13" w:rsidRDefault="00DA0B13" w:rsidP="00527EB2">
            <w:pPr>
              <w:pStyle w:val="Tabletext"/>
              <w:jc w:val="center"/>
            </w:pPr>
            <w:r>
              <w:t>dB</w:t>
            </w:r>
          </w:p>
        </w:tc>
        <w:tc>
          <w:tcPr>
            <w:tcW w:w="1701" w:type="dxa"/>
          </w:tcPr>
          <w:p w14:paraId="141D78AA" w14:textId="77777777" w:rsidR="00DA0B13" w:rsidRDefault="00DA0B13" w:rsidP="00527EB2">
            <w:pPr>
              <w:pStyle w:val="Tabletext"/>
              <w:jc w:val="center"/>
            </w:pPr>
            <w:r>
              <w:t>5</w:t>
            </w:r>
          </w:p>
        </w:tc>
        <w:tc>
          <w:tcPr>
            <w:tcW w:w="1837" w:type="dxa"/>
          </w:tcPr>
          <w:p w14:paraId="49AAD92A" w14:textId="77777777" w:rsidR="00DA0B13" w:rsidRDefault="00DA0B13" w:rsidP="00527EB2">
            <w:pPr>
              <w:pStyle w:val="Tabletext"/>
              <w:jc w:val="center"/>
            </w:pPr>
            <w:r>
              <w:t>5</w:t>
            </w:r>
          </w:p>
        </w:tc>
      </w:tr>
      <w:tr w:rsidR="00DA0B13" w14:paraId="3E5FF6C4" w14:textId="77777777" w:rsidTr="00527EB2">
        <w:tc>
          <w:tcPr>
            <w:tcW w:w="421" w:type="dxa"/>
            <w:tcBorders>
              <w:bottom w:val="single" w:sz="4" w:space="0" w:color="000000"/>
            </w:tcBorders>
          </w:tcPr>
          <w:p w14:paraId="2974BBE7" w14:textId="77777777" w:rsidR="00DA0B13" w:rsidRDefault="00DA0B13" w:rsidP="00527EB2">
            <w:pPr>
              <w:pStyle w:val="Tabletext"/>
            </w:pPr>
            <w:r>
              <w:t>i.</w:t>
            </w:r>
          </w:p>
        </w:tc>
        <w:tc>
          <w:tcPr>
            <w:tcW w:w="4677" w:type="dxa"/>
            <w:tcBorders>
              <w:bottom w:val="single" w:sz="4" w:space="0" w:color="000000"/>
            </w:tcBorders>
          </w:tcPr>
          <w:p w14:paraId="7E594BB4" w14:textId="77777777" w:rsidR="00DA0B13" w:rsidRDefault="00DA0B13" w:rsidP="00527EB2">
            <w:pPr>
              <w:pStyle w:val="Tabletext"/>
            </w:pPr>
            <w:r>
              <w:t>Polarization losses to receive V polar</w:t>
            </w:r>
          </w:p>
        </w:tc>
        <w:tc>
          <w:tcPr>
            <w:tcW w:w="993" w:type="dxa"/>
            <w:tcBorders>
              <w:bottom w:val="single" w:sz="4" w:space="0" w:color="000000"/>
            </w:tcBorders>
          </w:tcPr>
          <w:p w14:paraId="42BA40D6" w14:textId="77777777" w:rsidR="00DA0B13" w:rsidRDefault="00DA0B13" w:rsidP="00527EB2">
            <w:pPr>
              <w:pStyle w:val="Tabletext"/>
              <w:jc w:val="center"/>
            </w:pPr>
            <w:r>
              <w:t>dB</w:t>
            </w:r>
          </w:p>
        </w:tc>
        <w:tc>
          <w:tcPr>
            <w:tcW w:w="1701" w:type="dxa"/>
            <w:tcBorders>
              <w:bottom w:val="single" w:sz="4" w:space="0" w:color="000000"/>
            </w:tcBorders>
          </w:tcPr>
          <w:p w14:paraId="7E5622BC" w14:textId="77777777" w:rsidR="00DA0B13" w:rsidRDefault="00DA0B13" w:rsidP="00527EB2">
            <w:pPr>
              <w:pStyle w:val="Tabletext"/>
              <w:jc w:val="center"/>
            </w:pPr>
            <w:r>
              <w:t>3</w:t>
            </w:r>
          </w:p>
        </w:tc>
        <w:tc>
          <w:tcPr>
            <w:tcW w:w="1837" w:type="dxa"/>
            <w:tcBorders>
              <w:bottom w:val="single" w:sz="4" w:space="0" w:color="000000"/>
            </w:tcBorders>
          </w:tcPr>
          <w:p w14:paraId="497F9410" w14:textId="77777777" w:rsidR="00DA0B13" w:rsidRDefault="00DA0B13" w:rsidP="00527EB2">
            <w:pPr>
              <w:pStyle w:val="Tabletext"/>
              <w:jc w:val="center"/>
            </w:pPr>
            <w:r>
              <w:t>3</w:t>
            </w:r>
          </w:p>
        </w:tc>
      </w:tr>
      <w:tr w:rsidR="00DA0B13" w14:paraId="173390CE" w14:textId="77777777" w:rsidTr="00527EB2">
        <w:tc>
          <w:tcPr>
            <w:tcW w:w="9629" w:type="dxa"/>
            <w:gridSpan w:val="5"/>
            <w:shd w:val="pct20" w:color="auto" w:fill="auto"/>
          </w:tcPr>
          <w:p w14:paraId="028A8597" w14:textId="77777777" w:rsidR="00DA0B13" w:rsidRPr="00E81B70" w:rsidRDefault="00DA0B13" w:rsidP="00527EB2">
            <w:pPr>
              <w:pStyle w:val="Tabletext"/>
              <w:jc w:val="center"/>
              <w:rPr>
                <w:b/>
                <w:bCs/>
              </w:rPr>
            </w:pPr>
            <w:r w:rsidRPr="00E81B70">
              <w:rPr>
                <w:b/>
                <w:bCs/>
              </w:rPr>
              <w:t>Receiver power flux at aircraft antenna input</w:t>
            </w:r>
          </w:p>
        </w:tc>
      </w:tr>
      <w:tr w:rsidR="00DA0B13" w14:paraId="3E08D982" w14:textId="77777777" w:rsidTr="00527EB2">
        <w:tc>
          <w:tcPr>
            <w:tcW w:w="421" w:type="dxa"/>
          </w:tcPr>
          <w:p w14:paraId="3046E2FD" w14:textId="77777777" w:rsidR="00DA0B13" w:rsidRDefault="00DA0B13" w:rsidP="00527EB2">
            <w:pPr>
              <w:pStyle w:val="Tabletext"/>
            </w:pPr>
          </w:p>
        </w:tc>
        <w:tc>
          <w:tcPr>
            <w:tcW w:w="4677" w:type="dxa"/>
          </w:tcPr>
          <w:p w14:paraId="2A7EDE93" w14:textId="77777777" w:rsidR="00DA0B13" w:rsidRDefault="00DA0B13" w:rsidP="00527EB2">
            <w:pPr>
              <w:pStyle w:val="Tabletext"/>
            </w:pPr>
            <w:r>
              <w:t>Effective received power flux density (calculated from a, f, g, h, i)</w:t>
            </w:r>
          </w:p>
        </w:tc>
        <w:tc>
          <w:tcPr>
            <w:tcW w:w="993" w:type="dxa"/>
          </w:tcPr>
          <w:p w14:paraId="602D7EFF" w14:textId="77777777" w:rsidR="00DA0B13" w:rsidRPr="00E05620" w:rsidRDefault="00DA0B13" w:rsidP="00527EB2">
            <w:pPr>
              <w:pStyle w:val="Tabletext"/>
              <w:rPr>
                <w:vertAlign w:val="superscript"/>
              </w:rPr>
            </w:pPr>
            <w:r>
              <w:t>dBW/m</w:t>
            </w:r>
            <w:r>
              <w:rPr>
                <w:vertAlign w:val="superscript"/>
              </w:rPr>
              <w:t>2</w:t>
            </w:r>
          </w:p>
        </w:tc>
        <w:tc>
          <w:tcPr>
            <w:tcW w:w="1701" w:type="dxa"/>
          </w:tcPr>
          <w:p w14:paraId="4C6DF56C" w14:textId="77777777" w:rsidR="00DA0B13" w:rsidRDefault="00DA0B13" w:rsidP="00527EB2">
            <w:pPr>
              <w:pStyle w:val="Tabletext"/>
              <w:jc w:val="center"/>
            </w:pPr>
            <w:r>
              <w:t>-116.2</w:t>
            </w:r>
          </w:p>
        </w:tc>
        <w:tc>
          <w:tcPr>
            <w:tcW w:w="1837" w:type="dxa"/>
          </w:tcPr>
          <w:p w14:paraId="316D0295" w14:textId="77777777" w:rsidR="00DA0B13" w:rsidRDefault="00DA0B13" w:rsidP="00527EB2">
            <w:pPr>
              <w:pStyle w:val="Tabletext"/>
              <w:jc w:val="center"/>
            </w:pPr>
            <w:r>
              <w:t>-116.2</w:t>
            </w:r>
          </w:p>
        </w:tc>
      </w:tr>
    </w:tbl>
    <w:p w14:paraId="748D1FB9" w14:textId="77777777" w:rsidR="00DA0B13" w:rsidRPr="006A5503" w:rsidRDefault="00DA0B13" w:rsidP="00DA0B13">
      <w:pPr>
        <w:pStyle w:val="Tabletext"/>
      </w:pPr>
    </w:p>
    <w:p w14:paraId="6506F1B1" w14:textId="77777777" w:rsidR="00DA0B13" w:rsidRPr="007C471F" w:rsidRDefault="00DA0B13" w:rsidP="00DA0B13">
      <w:pPr>
        <w:pStyle w:val="Figure"/>
      </w:pPr>
    </w:p>
    <w:p w14:paraId="56730C4F" w14:textId="77777777" w:rsidR="00DA0B13" w:rsidRPr="007C471F" w:rsidRDefault="00DA0B13" w:rsidP="00DA0B13">
      <w:pPr>
        <w:jc w:val="both"/>
      </w:pPr>
      <w:r w:rsidRPr="007C471F">
        <w:t>The detailed definition of an AMS(R)S satellite constellation is out of the scope of this report. Several options are possible, and trade-offs are required on many elements such as the number of satellites in the constellation, their altitude, the desired coverage and number of simultaneously visible satellites (for redundancy), the presence or not of inter-satellite links, the number of VHF channels that can be addressed by each satellite, the desired quality of service, etc.</w:t>
      </w:r>
    </w:p>
    <w:p w14:paraId="16AC19F4" w14:textId="77777777" w:rsidR="00DA0B13" w:rsidRPr="007C471F" w:rsidRDefault="00DA0B13" w:rsidP="00DA0B13">
      <w:pPr>
        <w:jc w:val="both"/>
      </w:pPr>
      <w:r w:rsidRPr="007C471F">
        <w:t xml:space="preserve">However, studies require certain assumptions to be made, and it is proposed to retain for this report a satellite altitude of 600 km, representative of typical low earth orbit (LEO) solutions. This altitude was for example considered in Recommendation ITU-R M.2092-0 related to the satellite component of a VHF data exchange system (VDES). Technical characteristics of the reference AMS(R)S system are detailed in Section </w:t>
      </w:r>
      <w:r w:rsidRPr="007C471F">
        <w:fldChar w:fldCharType="begin"/>
      </w:r>
      <w:r w:rsidRPr="007C471F">
        <w:instrText xml:space="preserve"> REF _Ref87028959 \r \h  \* MERGEFORMAT </w:instrText>
      </w:r>
      <w:r w:rsidRPr="007C471F">
        <w:fldChar w:fldCharType="separate"/>
      </w:r>
      <w:r>
        <w:t>6</w:t>
      </w:r>
      <w:r w:rsidRPr="007C471F">
        <w:fldChar w:fldCharType="end"/>
      </w:r>
      <w:r w:rsidRPr="007C471F">
        <w:t>. Of course, other orbital selections are also possible according to the overall system design consideration.</w:t>
      </w:r>
    </w:p>
    <w:p w14:paraId="636C64A7" w14:textId="77777777" w:rsidR="00DA0B13" w:rsidRPr="007C471F" w:rsidRDefault="00DA0B13" w:rsidP="00645BB1">
      <w:pPr>
        <w:pStyle w:val="Heading2"/>
        <w:numPr>
          <w:ilvl w:val="1"/>
          <w:numId w:val="1"/>
        </w:numPr>
        <w:ind w:left="1134"/>
      </w:pPr>
      <w:bookmarkStart w:id="41" w:name="_Ref87031367"/>
      <w:r w:rsidRPr="007C471F">
        <w:t>Propagation</w:t>
      </w:r>
      <w:bookmarkEnd w:id="41"/>
    </w:p>
    <w:p w14:paraId="505E51A7" w14:textId="77777777" w:rsidR="00DA0B13" w:rsidRPr="007C471F" w:rsidRDefault="00DA0B13" w:rsidP="00DA0B13">
      <w:pPr>
        <w:jc w:val="both"/>
      </w:pPr>
      <w:r w:rsidRPr="007C471F">
        <w:t xml:space="preserve">Satellite transmissions in the VHF range are known to be significantly affected by scintillation events that occur within the ionospheric layer. </w:t>
      </w:r>
      <w:r w:rsidRPr="007C471F">
        <w:rPr>
          <w:lang w:eastAsia="zh-CN"/>
        </w:rPr>
        <w:t>The ionosphere causes a delay proportional to the electron-density along the wave path, where the wave path passes patches of more or less dense ionosphere, scintillation occurs.</w:t>
      </w:r>
    </w:p>
    <w:p w14:paraId="4D6F5E97" w14:textId="77777777" w:rsidR="00DA0B13" w:rsidRPr="007C471F" w:rsidRDefault="00DA0B13" w:rsidP="00DA0B13">
      <w:pPr>
        <w:jc w:val="both"/>
      </w:pPr>
      <w:r w:rsidRPr="007C471F">
        <w:rPr>
          <w:lang w:eastAsia="zh-CN"/>
        </w:rPr>
        <w:t xml:space="preserve">Scintillation is generally more pronounced at high latitudes and within ±20° of the geomagnetic equator. For much of the locations in mid-latitudes, propagation loss and phase changes due to scintillation will be less pronounced than those at high latitudes or near the geomagnetic equator. Notably, there are also areas which are not affected by ionospheric propagation loss. At this stage according to Recommendation </w:t>
      </w:r>
      <w:r w:rsidRPr="007C471F">
        <w:t xml:space="preserve">ITU-R </w:t>
      </w:r>
      <w:r w:rsidRPr="007C471F">
        <w:rPr>
          <w:lang w:eastAsia="zh-CN"/>
        </w:rPr>
        <w:t>P.531-14</w:t>
      </w:r>
      <w:r w:rsidRPr="007C471F">
        <w:t>, i</w:t>
      </w:r>
      <w:r w:rsidRPr="007C471F">
        <w:rPr>
          <w:lang w:eastAsia="zh-CN"/>
        </w:rPr>
        <w:t xml:space="preserve">t is recommended that </w:t>
      </w:r>
      <w:r w:rsidRPr="007C471F">
        <w:t xml:space="preserve">Global Ionospheric Scintillation Model is used to predict the effects of scintillation on a given link geometry. Careful consideration of the temporal, spatial and geomagnetic environment must be used to assess the range of ionospheric behaviour, noting that scintillation events last from 30 minutes to hours and commence after local ionospheric sunset. For every longitudinal position, the highest intensity of scintillation (if any) is observed for a period of time after sunset at 1800 (local time) and up to 0:00 at the equinox period, and for years of maximal solar activity (see in Figure 4, extracted from </w:t>
      </w:r>
      <w:r w:rsidRPr="007C471F">
        <w:rPr>
          <w:lang w:eastAsia="zh-CN"/>
        </w:rPr>
        <w:t xml:space="preserve">Recommendation </w:t>
      </w:r>
      <w:r w:rsidRPr="007C471F">
        <w:t xml:space="preserve"> ITU-R </w:t>
      </w:r>
      <w:r w:rsidRPr="007C471F">
        <w:rPr>
          <w:lang w:eastAsia="zh-CN"/>
        </w:rPr>
        <w:t>P.531-14</w:t>
      </w:r>
      <w:r w:rsidRPr="007C471F">
        <w:t>, a representation at 1.5 GHz).</w:t>
      </w:r>
    </w:p>
    <w:p w14:paraId="448CA86A" w14:textId="77777777" w:rsidR="00DA0B13" w:rsidRPr="007C471F" w:rsidRDefault="00DA0B13" w:rsidP="00DA0B13">
      <w:pPr>
        <w:keepLines/>
        <w:jc w:val="both"/>
      </w:pPr>
      <w:r w:rsidRPr="007C471F">
        <w:t xml:space="preserve">If qualitative effects are pretty well known, their accurate prediction is still challenging for the design of telecom systems. Given the limit of the current model accuracy, it is not possible yet to precisely quantify ionospheric propagation losses </w:t>
      </w:r>
      <w:r w:rsidRPr="007C471F">
        <w:rPr>
          <w:lang w:eastAsia="zh-CN"/>
        </w:rPr>
        <w:t>in relation to a given link availability for all ranges of latitude and aircraft station elevation.</w:t>
      </w:r>
    </w:p>
    <w:p w14:paraId="6325B103" w14:textId="77777777" w:rsidR="00DA0B13" w:rsidRPr="007C471F" w:rsidRDefault="00DA0B13" w:rsidP="00DA0B13">
      <w:pPr>
        <w:jc w:val="both"/>
      </w:pPr>
      <w:r w:rsidRPr="007C471F">
        <w:t>Further work is required in order to appropriately take ionospheric losses into account in the design of an aeronautical VHF satellite system. A reference availability target should be identified so as to define the relevant attenuation margin, but considering the extent of the phenomenon and its variability against time and location, it may be appropriate to consider some splitting by region, and possibly between day and night period (for instance 1800-0000, and 0000-1800).</w:t>
      </w:r>
    </w:p>
    <w:p w14:paraId="3804BD5F" w14:textId="77777777" w:rsidR="00DA0B13" w:rsidRPr="007C471F" w:rsidRDefault="00DA0B13" w:rsidP="00DA0B13">
      <w:pPr>
        <w:jc w:val="both"/>
      </w:pPr>
      <w:r w:rsidRPr="007C471F">
        <w:t>The three following reference ionospheric losses is given for different regions:</w:t>
      </w:r>
    </w:p>
    <w:p w14:paraId="28E1B3F7" w14:textId="77777777" w:rsidR="00DA0B13" w:rsidRPr="007C471F" w:rsidRDefault="00DA0B13" w:rsidP="00DA0B13">
      <w:pPr>
        <w:pStyle w:val="enumlev1"/>
        <w:jc w:val="both"/>
      </w:pPr>
      <w:r w:rsidRPr="007C471F">
        <w:t>–</w:t>
      </w:r>
      <w:r w:rsidRPr="007C471F">
        <w:tab/>
        <w:t>A low level of 1 dB attenuation losses for medium latitude regions.</w:t>
      </w:r>
    </w:p>
    <w:p w14:paraId="75C1C506" w14:textId="77777777" w:rsidR="00DA0B13" w:rsidRPr="007C471F" w:rsidRDefault="00DA0B13" w:rsidP="00DA0B13">
      <w:pPr>
        <w:pStyle w:val="enumlev1"/>
        <w:jc w:val="both"/>
      </w:pPr>
      <w:r w:rsidRPr="007C471F">
        <w:t>–</w:t>
      </w:r>
      <w:r w:rsidRPr="007C471F">
        <w:tab/>
        <w:t>A medium level of 5 dB attenuation losses for high latitude regions.</w:t>
      </w:r>
    </w:p>
    <w:p w14:paraId="25B05D29" w14:textId="77777777" w:rsidR="00DA0B13" w:rsidRPr="007C471F" w:rsidRDefault="00DA0B13" w:rsidP="00DA0B13">
      <w:pPr>
        <w:pStyle w:val="enumlev1"/>
        <w:jc w:val="both"/>
      </w:pPr>
      <w:r w:rsidRPr="007C471F">
        <w:t>–</w:t>
      </w:r>
      <w:r w:rsidRPr="007C471F">
        <w:tab/>
        <w:t>A high level of 10 dB attenuation losses for low latitude regions.</w:t>
      </w:r>
    </w:p>
    <w:p w14:paraId="79F2A99C" w14:textId="77777777" w:rsidR="00DA0B13" w:rsidRPr="007C471F" w:rsidRDefault="00DA0B13" w:rsidP="00DA0B13">
      <w:pPr>
        <w:jc w:val="both"/>
      </w:pPr>
      <w:r w:rsidRPr="007C471F">
        <w:t xml:space="preserve">ICAO has indicated that the levels of VHF service availability to be required will depend on the types of operations and airspace. Once a satellite system is designed, its availability performance will be evaluated, and will represent an important input for air navigation service providers (ANSPs) interested in the service. They will define a set of operational measures required to reach a given safety objective. Depending on satellite system design trade-offs, it may be of interest not to dimension the satellite system to account for the worst-case propagation loss, which is transient and highly dependent to time, weather and location, and to compensate with appropriate measures (like appropriate flight planning) over the concerned regions when affected. </w:t>
      </w:r>
    </w:p>
    <w:p w14:paraId="6D61BCF5" w14:textId="77777777" w:rsidR="00DA0B13" w:rsidRPr="007C471F" w:rsidRDefault="00DA0B13" w:rsidP="00DA0B13">
      <w:pPr>
        <w:jc w:val="both"/>
      </w:pPr>
      <w:r w:rsidRPr="007C471F">
        <w:t>ICAO also noted that, depending on ANSPs’ requirements and geographical constraints, both satellite and terrestrial systems may be used together to overcome the VHF scintillation trade-offs, to meet the service availability requirements. Moreover, the satellite system could also be designed with redundancies in place, an example would be to replicate the terrestrial VHF system setup to mount on different satellites.</w:t>
      </w:r>
    </w:p>
    <w:p w14:paraId="599AE36F" w14:textId="77777777" w:rsidR="00DA0B13" w:rsidRPr="007C471F" w:rsidRDefault="00DA0B13" w:rsidP="00DA0B13">
      <w:pPr>
        <w:jc w:val="both"/>
        <w:rPr>
          <w:lang w:eastAsia="zh-CN"/>
        </w:rPr>
      </w:pPr>
      <w:r w:rsidRPr="007C471F">
        <w:rPr>
          <w:lang w:eastAsia="zh-CN"/>
        </w:rPr>
        <w:t xml:space="preserve">An analysis is performed in </w:t>
      </w:r>
      <w:r w:rsidRPr="007C471F">
        <w:rPr>
          <w:bCs/>
          <w:lang w:eastAsia="zh-CN"/>
        </w:rPr>
        <w:t xml:space="preserve">Annex, </w:t>
      </w:r>
      <w:r w:rsidRPr="007C471F">
        <w:rPr>
          <w:lang w:eastAsia="zh-CN"/>
        </w:rPr>
        <w:t xml:space="preserve">based on existing bibliography, and provides the margin to take into account under favorable conditions (middle latitude of 51.5N, period of minimum solar activity between November 1971 and April 1972) for the link budget as a function of the selected probability of having fade higher than X dB. </w:t>
      </w:r>
    </w:p>
    <w:p w14:paraId="261410D6" w14:textId="77777777" w:rsidR="00DA0B13" w:rsidRPr="007C471F" w:rsidRDefault="00DA0B13" w:rsidP="00DA0B13">
      <w:pPr>
        <w:jc w:val="both"/>
      </w:pPr>
      <w:r w:rsidRPr="007C471F">
        <w:t xml:space="preserve">Based on these considerations, it is proposed to retain in this report the assumptions corresponding to the low and medium levels of scintillation losses, i.e. 1 dB and 5 dB respectively, and to establish link budgets under both of these assumptions. </w:t>
      </w:r>
    </w:p>
    <w:p w14:paraId="6AD6B0B7" w14:textId="77777777" w:rsidR="00DA0B13" w:rsidRPr="007C471F" w:rsidRDefault="00DA0B13" w:rsidP="00DA0B13">
      <w:pPr>
        <w:pStyle w:val="FigureNo"/>
      </w:pPr>
      <w:r w:rsidRPr="007C471F">
        <w:t>Figure 4</w:t>
      </w:r>
    </w:p>
    <w:p w14:paraId="4946478E" w14:textId="77777777" w:rsidR="00DA0B13" w:rsidRPr="007C471F" w:rsidRDefault="00DA0B13" w:rsidP="00DA0B13">
      <w:pPr>
        <w:pStyle w:val="Figuretitle"/>
        <w:spacing w:after="240"/>
      </w:pPr>
      <w:r w:rsidRPr="007C471F">
        <w:t>Ionospheric propagation loss at 1.5 GHz during solar maximum and minimum years</w:t>
      </w:r>
      <w:r w:rsidRPr="007C471F">
        <w:br/>
        <w:t xml:space="preserve">(from </w:t>
      </w:r>
      <w:r w:rsidRPr="007C471F">
        <w:rPr>
          <w:lang w:eastAsia="zh-CN"/>
        </w:rPr>
        <w:t>Recommendation ITU-R P.531-14</w:t>
      </w:r>
      <w:r w:rsidRPr="007C471F">
        <w:t>)</w:t>
      </w:r>
    </w:p>
    <w:p w14:paraId="2833DBCB" w14:textId="77777777" w:rsidR="00DA0B13" w:rsidRPr="007C471F" w:rsidRDefault="00DA0B13" w:rsidP="00DA0B13">
      <w:pPr>
        <w:pStyle w:val="Figure"/>
      </w:pPr>
      <w:r w:rsidRPr="007C471F">
        <w:rPr>
          <w:noProof/>
          <w:lang w:val="en-US"/>
        </w:rPr>
        <w:drawing>
          <wp:inline distT="0" distB="0" distL="0" distR="0" wp14:anchorId="673F8DF8" wp14:editId="0C365D15">
            <wp:extent cx="5217458" cy="2407112"/>
            <wp:effectExtent l="0" t="0" r="254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18190" cy="2407450"/>
                    </a:xfrm>
                    <a:prstGeom prst="rect">
                      <a:avLst/>
                    </a:prstGeom>
                    <a:noFill/>
                    <a:ln>
                      <a:noFill/>
                    </a:ln>
                  </pic:spPr>
                </pic:pic>
              </a:graphicData>
            </a:graphic>
          </wp:inline>
        </w:drawing>
      </w:r>
    </w:p>
    <w:p w14:paraId="6883BFFA" w14:textId="77777777" w:rsidR="00DA0B13" w:rsidRPr="007C471F" w:rsidRDefault="00DA0B13" w:rsidP="00645BB1">
      <w:pPr>
        <w:pStyle w:val="Heading2"/>
        <w:numPr>
          <w:ilvl w:val="1"/>
          <w:numId w:val="1"/>
        </w:numPr>
        <w:ind w:left="1134"/>
      </w:pPr>
      <w:r w:rsidRPr="007C471F">
        <w:t>Polarization</w:t>
      </w:r>
    </w:p>
    <w:p w14:paraId="2168D3BB" w14:textId="77777777" w:rsidR="00DA0B13" w:rsidRPr="007C471F" w:rsidRDefault="00DA0B13" w:rsidP="00DA0B13">
      <w:pPr>
        <w:jc w:val="both"/>
        <w:rPr>
          <w:lang w:eastAsia="zh-CN"/>
        </w:rPr>
      </w:pPr>
      <w:r w:rsidRPr="007C471F">
        <w:rPr>
          <w:lang w:eastAsia="zh-CN"/>
        </w:rPr>
        <w:t>Emissions of standardised air-ground VHF communication systems are vertically polarized. Recommendation ITU-R P.531-14 identifies Faraday rotation as an effect on propagation for the proposed corresponding new satellite system. For systems that use linearly polarized antennas, potential phase rotation through the ionosphere depends on many factors such as location, time of year, time of day, solar cycle and geomagnetic conditions. It is therefore very difficult to predict the extent of associated polarization loss.</w:t>
      </w:r>
    </w:p>
    <w:p w14:paraId="4D8F74B7" w14:textId="77777777" w:rsidR="00DA0B13" w:rsidRPr="007C471F" w:rsidRDefault="00DA0B13" w:rsidP="00DA0B13">
      <w:pPr>
        <w:jc w:val="both"/>
      </w:pPr>
      <w:r w:rsidRPr="007C471F">
        <w:rPr>
          <w:lang w:eastAsia="zh-CN"/>
        </w:rPr>
        <w:t xml:space="preserve">At satellite level, </w:t>
      </w:r>
      <w:r w:rsidRPr="007C471F">
        <w:t xml:space="preserve">a setup with linear polarization, compatible with the vertical polarization used at aircraft would be preferable for link budget purposes. However, its design seems difficult to match in terms of alignment with aircraft antenna, taking into account the real-time link geometry between the transmitter and receiver, and Faraday rotation changing polarization angles. For this reason, </w:t>
      </w:r>
      <w:r w:rsidRPr="007C471F">
        <w:rPr>
          <w:lang w:eastAsia="zh-CN"/>
        </w:rPr>
        <w:t xml:space="preserve">circularly polarized receiving and transmitting antennas are assumed, mitigating by design against the Faraday effect, and leading to a </w:t>
      </w:r>
      <w:r w:rsidRPr="007C471F">
        <w:t>polarization loss factor of 3 dB.</w:t>
      </w:r>
    </w:p>
    <w:p w14:paraId="137D6AC6" w14:textId="77777777" w:rsidR="00DA0B13" w:rsidRPr="007C471F" w:rsidRDefault="00DA0B13" w:rsidP="00645BB1">
      <w:pPr>
        <w:pStyle w:val="Heading1"/>
        <w:numPr>
          <w:ilvl w:val="0"/>
          <w:numId w:val="1"/>
        </w:numPr>
        <w:ind w:left="1134"/>
      </w:pPr>
      <w:bookmarkStart w:id="42" w:name="_Ref87028959"/>
      <w:r w:rsidRPr="007C471F">
        <w:t>Technical characteristics of the proposed reference system operating in the aeronautical mobile (route) service</w:t>
      </w:r>
      <w:bookmarkEnd w:id="42"/>
    </w:p>
    <w:p w14:paraId="4D75DCAF" w14:textId="77777777" w:rsidR="00DA0B13" w:rsidRPr="007C471F" w:rsidRDefault="00DA0B13" w:rsidP="00DA0B13">
      <w:pPr>
        <w:jc w:val="both"/>
        <w:rPr>
          <w:lang w:eastAsia="zh-CN"/>
        </w:rPr>
      </w:pPr>
      <w:r w:rsidRPr="007C471F">
        <w:rPr>
          <w:lang w:eastAsia="zh-CN"/>
        </w:rPr>
        <w:t>Satellite link budgets are proposed at the upper edge of the considered AMS(R)S allocation, i.e. 136 or 137 MHz frequency. This is considered a worst case, as link budgets at 118 MHz is more favourable by 1.3 dB in terms of free space losses.</w:t>
      </w:r>
    </w:p>
    <w:p w14:paraId="3DA00C9A" w14:textId="77777777" w:rsidR="00DA0B13" w:rsidRPr="007C471F" w:rsidRDefault="00DA0B13" w:rsidP="00645BB1">
      <w:pPr>
        <w:pStyle w:val="Heading2"/>
        <w:numPr>
          <w:ilvl w:val="1"/>
          <w:numId w:val="1"/>
        </w:numPr>
        <w:ind w:left="1134"/>
      </w:pPr>
      <w:r w:rsidRPr="007C471F">
        <w:t>Satellite transmission characteristics</w:t>
      </w:r>
    </w:p>
    <w:p w14:paraId="4010406B" w14:textId="77777777" w:rsidR="00DA0B13" w:rsidRPr="007C471F" w:rsidRDefault="00DA0B13" w:rsidP="00DA0B13">
      <w:pPr>
        <w:jc w:val="both"/>
      </w:pPr>
      <w:r w:rsidRPr="007C471F">
        <w:t xml:space="preserve">The output of the link budget considered for satellite downlink will be the power required on-board the satellite. This power is another important driver of satellite system design, which cannot exceed a few hundred watts maximum to remain implementable. </w:t>
      </w:r>
    </w:p>
    <w:p w14:paraId="4A8425DB" w14:textId="77777777" w:rsidR="00DA0B13" w:rsidRPr="007C471F" w:rsidRDefault="00DA0B13" w:rsidP="00DA0B13">
      <w:pPr>
        <w:jc w:val="both"/>
        <w:rPr>
          <w:lang w:eastAsia="zh-CN"/>
        </w:rPr>
      </w:pPr>
      <w:r w:rsidRPr="007C471F">
        <w:rPr>
          <w:lang w:eastAsia="zh-CN"/>
        </w:rPr>
        <w:t xml:space="preserve">Satellite antennas represent an essential element in any satellite system design. Their performance and pattern are main drivers in the overall system architecture, and in the compatibility of this system with its radio-frequency environment. </w:t>
      </w:r>
    </w:p>
    <w:p w14:paraId="4AAD2C5B" w14:textId="77777777" w:rsidR="00DA0B13" w:rsidRPr="007C471F" w:rsidRDefault="00DA0B13" w:rsidP="00DA0B13">
      <w:pPr>
        <w:jc w:val="both"/>
      </w:pPr>
      <w:r w:rsidRPr="007C471F">
        <w:rPr>
          <w:lang w:eastAsia="zh-CN"/>
        </w:rPr>
        <w:t xml:space="preserve">In our case of an AMS(R)S system within the band 117.975-137 MHz, an important consideration to take into account, </w:t>
      </w:r>
      <w:r w:rsidRPr="007C471F">
        <w:t xml:space="preserve">outlined by ICAO, is that AMS(R)S operation is expected to be ‘off-zenith’ between the aircraft and the satellite, because of the co-sinusoidal shape of the aircraft VHF antenna pattern and consequential null at aircraft zenith (see Section 4.2.1). In that framework, the example of a satellite antenna described in Recommendation ITU-R M.2092-0 seem very much appropriate (see Section 2.1.5 and 2.1.6 of Annexes 4 and 5 respectively, which </w:t>
      </w:r>
      <w:r w:rsidRPr="007C471F">
        <w:rPr>
          <w:lang w:eastAsia="zh-CN"/>
        </w:rPr>
        <w:t>detail technical characteristics of the satellite downlink/uplink for the VDES operating around 160 MHz</w:t>
      </w:r>
      <w:r w:rsidRPr="007C471F">
        <w:t>), because the main lobe is pointed towards the horizon of the Earth (similar as Figure 5 below). The communications coverage area is mainly around this main lobe, corresponding to low elevation angles, and high elevation angle (&gt; 70°) coverage is sacrificed, corresponding to null at zenith of the aircraft VHF antenna pattern. It is therefore proposed to retain this example from Recommendation ITU-R M.2092-0 as reference satellite antenna pattern for our baseline satellite architecture.</w:t>
      </w:r>
    </w:p>
    <w:p w14:paraId="708B8B2D" w14:textId="77777777" w:rsidR="00DA0B13" w:rsidRPr="007C471F" w:rsidRDefault="00DA0B13" w:rsidP="00DA0B13">
      <w:pPr>
        <w:jc w:val="both"/>
        <w:rPr>
          <w:spacing w:val="-4"/>
        </w:rPr>
      </w:pPr>
      <w:r w:rsidRPr="007C471F">
        <w:rPr>
          <w:spacing w:val="-4"/>
        </w:rPr>
        <w:t>Satellite gain example according to aircraft elevation angle (for a satellite at 600 km altitude) in shown in Table 2. This example is for a Yagi antenna but could be representative for a maximum antenna gain at 0 degrees angle for aircraft elevation, i.e. an Isoflux antenna with a maximum gain of 8 dBi at 66.1 Nadir offset degrees angle is feasible.</w:t>
      </w:r>
    </w:p>
    <w:p w14:paraId="346741AC" w14:textId="77777777" w:rsidR="00DA0B13" w:rsidRPr="007C471F" w:rsidRDefault="00DA0B13" w:rsidP="00DA0B13">
      <w:pPr>
        <w:pStyle w:val="TableNo"/>
        <w:spacing w:before="240"/>
      </w:pPr>
      <w:r w:rsidRPr="007C471F">
        <w:t>Table 2</w:t>
      </w:r>
    </w:p>
    <w:p w14:paraId="784F34EE" w14:textId="77777777" w:rsidR="00DA0B13" w:rsidRPr="007C471F" w:rsidRDefault="00DA0B13" w:rsidP="00DA0B13">
      <w:pPr>
        <w:pStyle w:val="Tabletitle"/>
      </w:pPr>
      <w:r w:rsidRPr="007C471F">
        <w:t xml:space="preserve">  Antenna gain pattern example of a satellite operating in the aeronautical mobile satellite (route) service</w:t>
      </w: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357"/>
        <w:gridCol w:w="1680"/>
        <w:gridCol w:w="1751"/>
        <w:gridCol w:w="1724"/>
      </w:tblGrid>
      <w:tr w:rsidR="00DA0B13" w:rsidRPr="007C471F" w14:paraId="5E3CE692" w14:textId="77777777" w:rsidTr="00527EB2">
        <w:trPr>
          <w:jc w:val="center"/>
        </w:trPr>
        <w:tc>
          <w:tcPr>
            <w:tcW w:w="1812" w:type="dxa"/>
            <w:vAlign w:val="center"/>
          </w:tcPr>
          <w:p w14:paraId="11AE7950" w14:textId="77777777" w:rsidR="00DA0B13" w:rsidRPr="007C471F" w:rsidRDefault="00DA0B13" w:rsidP="00527EB2">
            <w:pPr>
              <w:jc w:val="center"/>
              <w:rPr>
                <w:rFonts w:eastAsiaTheme="minorHAnsi"/>
                <w:b/>
                <w:sz w:val="20"/>
              </w:rPr>
            </w:pPr>
            <w:r w:rsidRPr="007C471F">
              <w:rPr>
                <w:b/>
                <w:sz w:val="20"/>
              </w:rPr>
              <w:t>Aircraft elevation</w:t>
            </w:r>
            <w:r w:rsidRPr="007C471F">
              <w:rPr>
                <w:b/>
                <w:sz w:val="20"/>
              </w:rPr>
              <w:br/>
              <w:t>angle</w:t>
            </w:r>
            <w:r w:rsidRPr="007C471F">
              <w:rPr>
                <w:b/>
                <w:sz w:val="20"/>
              </w:rPr>
              <w:br/>
              <w:t>(degrees)</w:t>
            </w:r>
          </w:p>
        </w:tc>
        <w:tc>
          <w:tcPr>
            <w:tcW w:w="1357" w:type="dxa"/>
            <w:vAlign w:val="center"/>
          </w:tcPr>
          <w:p w14:paraId="6D70A66F" w14:textId="77777777" w:rsidR="00DA0B13" w:rsidRPr="007C471F" w:rsidRDefault="00DA0B13" w:rsidP="00527EB2">
            <w:pPr>
              <w:jc w:val="center"/>
              <w:rPr>
                <w:rFonts w:eastAsiaTheme="minorHAnsi"/>
                <w:b/>
                <w:sz w:val="20"/>
              </w:rPr>
            </w:pPr>
            <w:r w:rsidRPr="007C471F">
              <w:rPr>
                <w:b/>
                <w:sz w:val="20"/>
              </w:rPr>
              <w:t>Nadir offset</w:t>
            </w:r>
            <w:r w:rsidRPr="007C471F">
              <w:rPr>
                <w:b/>
                <w:sz w:val="20"/>
              </w:rPr>
              <w:br/>
              <w:t>angle</w:t>
            </w:r>
            <w:r w:rsidRPr="007C471F">
              <w:rPr>
                <w:b/>
                <w:sz w:val="20"/>
              </w:rPr>
              <w:br/>
              <w:t>(degrees)</w:t>
            </w:r>
          </w:p>
        </w:tc>
        <w:tc>
          <w:tcPr>
            <w:tcW w:w="1680" w:type="dxa"/>
            <w:vAlign w:val="center"/>
          </w:tcPr>
          <w:p w14:paraId="15ADEF41" w14:textId="77777777" w:rsidR="00DA0B13" w:rsidRPr="007C471F" w:rsidRDefault="00DA0B13" w:rsidP="00527EB2">
            <w:pPr>
              <w:jc w:val="center"/>
              <w:rPr>
                <w:rFonts w:eastAsiaTheme="minorHAnsi"/>
                <w:b/>
                <w:sz w:val="20"/>
              </w:rPr>
            </w:pPr>
            <w:r w:rsidRPr="007C471F">
              <w:rPr>
                <w:b/>
                <w:sz w:val="20"/>
              </w:rPr>
              <w:t>Boresight offset</w:t>
            </w:r>
            <w:r w:rsidRPr="007C471F">
              <w:rPr>
                <w:b/>
                <w:sz w:val="20"/>
              </w:rPr>
              <w:br/>
              <w:t>angle</w:t>
            </w:r>
            <w:r w:rsidRPr="007C471F">
              <w:rPr>
                <w:b/>
                <w:sz w:val="20"/>
              </w:rPr>
              <w:br/>
              <w:t>(degrees)</w:t>
            </w:r>
          </w:p>
        </w:tc>
        <w:tc>
          <w:tcPr>
            <w:tcW w:w="1751" w:type="dxa"/>
            <w:vAlign w:val="center"/>
          </w:tcPr>
          <w:p w14:paraId="4CC05F10" w14:textId="77777777" w:rsidR="00DA0B13" w:rsidRPr="007C471F" w:rsidRDefault="00DA0B13" w:rsidP="00527EB2">
            <w:pPr>
              <w:jc w:val="center"/>
              <w:rPr>
                <w:rFonts w:eastAsiaTheme="minorHAnsi"/>
                <w:b/>
                <w:sz w:val="20"/>
              </w:rPr>
            </w:pPr>
            <w:r w:rsidRPr="007C471F">
              <w:rPr>
                <w:b/>
                <w:sz w:val="20"/>
              </w:rPr>
              <w:t>Satellite-Aircraft</w:t>
            </w:r>
            <w:r w:rsidRPr="007C471F">
              <w:rPr>
                <w:b/>
                <w:sz w:val="20"/>
              </w:rPr>
              <w:br/>
              <w:t>range</w:t>
            </w:r>
            <w:r w:rsidRPr="007C471F">
              <w:rPr>
                <w:b/>
                <w:sz w:val="20"/>
              </w:rPr>
              <w:br/>
              <w:t>(km)</w:t>
            </w:r>
          </w:p>
        </w:tc>
        <w:tc>
          <w:tcPr>
            <w:tcW w:w="1724" w:type="dxa"/>
            <w:vAlign w:val="center"/>
          </w:tcPr>
          <w:p w14:paraId="0B0BC979" w14:textId="77777777" w:rsidR="00DA0B13" w:rsidRPr="007C471F" w:rsidRDefault="00DA0B13" w:rsidP="00527EB2">
            <w:pPr>
              <w:jc w:val="center"/>
              <w:rPr>
                <w:rFonts w:eastAsiaTheme="minorHAnsi"/>
                <w:b/>
                <w:sz w:val="20"/>
              </w:rPr>
            </w:pPr>
            <w:r w:rsidRPr="007C471F">
              <w:rPr>
                <w:b/>
                <w:sz w:val="20"/>
              </w:rPr>
              <w:t>Satellite antenna</w:t>
            </w:r>
            <w:r w:rsidRPr="007C471F">
              <w:rPr>
                <w:b/>
                <w:sz w:val="20"/>
              </w:rPr>
              <w:br/>
              <w:t>Rx/Tx gain</w:t>
            </w:r>
            <w:r w:rsidRPr="007C471F">
              <w:rPr>
                <w:b/>
                <w:sz w:val="20"/>
              </w:rPr>
              <w:br/>
              <w:t>(dBi)</w:t>
            </w:r>
          </w:p>
        </w:tc>
      </w:tr>
      <w:tr w:rsidR="00DA0B13" w:rsidRPr="007C471F" w14:paraId="240B261C" w14:textId="77777777" w:rsidTr="00527EB2">
        <w:trPr>
          <w:jc w:val="center"/>
        </w:trPr>
        <w:tc>
          <w:tcPr>
            <w:tcW w:w="1812" w:type="dxa"/>
            <w:vAlign w:val="center"/>
          </w:tcPr>
          <w:p w14:paraId="6166510B" w14:textId="77777777" w:rsidR="00DA0B13" w:rsidRPr="007C471F" w:rsidRDefault="00DA0B13" w:rsidP="00527EB2">
            <w:pPr>
              <w:jc w:val="center"/>
              <w:rPr>
                <w:rFonts w:eastAsiaTheme="minorHAnsi"/>
                <w:sz w:val="20"/>
              </w:rPr>
            </w:pPr>
            <w:r w:rsidRPr="007C471F">
              <w:rPr>
                <w:sz w:val="20"/>
              </w:rPr>
              <w:t>0</w:t>
            </w:r>
          </w:p>
        </w:tc>
        <w:tc>
          <w:tcPr>
            <w:tcW w:w="1357" w:type="dxa"/>
            <w:vAlign w:val="center"/>
          </w:tcPr>
          <w:p w14:paraId="2D400351" w14:textId="77777777" w:rsidR="00DA0B13" w:rsidRPr="007C471F" w:rsidRDefault="00DA0B13" w:rsidP="00527EB2">
            <w:pPr>
              <w:jc w:val="center"/>
              <w:rPr>
                <w:rFonts w:eastAsiaTheme="minorHAnsi"/>
                <w:sz w:val="20"/>
              </w:rPr>
            </w:pPr>
            <w:r w:rsidRPr="007C471F">
              <w:rPr>
                <w:sz w:val="20"/>
              </w:rPr>
              <w:t>66.1</w:t>
            </w:r>
          </w:p>
        </w:tc>
        <w:tc>
          <w:tcPr>
            <w:tcW w:w="1680" w:type="dxa"/>
            <w:vAlign w:val="center"/>
          </w:tcPr>
          <w:p w14:paraId="0BCBF89F" w14:textId="77777777" w:rsidR="00DA0B13" w:rsidRPr="007C471F" w:rsidRDefault="00DA0B13" w:rsidP="00527EB2">
            <w:pPr>
              <w:jc w:val="center"/>
              <w:rPr>
                <w:rFonts w:eastAsiaTheme="minorHAnsi"/>
                <w:sz w:val="20"/>
              </w:rPr>
            </w:pPr>
            <w:r w:rsidRPr="007C471F">
              <w:rPr>
                <w:sz w:val="20"/>
              </w:rPr>
              <w:t>0</w:t>
            </w:r>
          </w:p>
        </w:tc>
        <w:tc>
          <w:tcPr>
            <w:tcW w:w="1751" w:type="dxa"/>
            <w:vAlign w:val="center"/>
          </w:tcPr>
          <w:p w14:paraId="2B0D9619" w14:textId="77777777" w:rsidR="00DA0B13" w:rsidRPr="007C471F" w:rsidRDefault="00DA0B13" w:rsidP="00527EB2">
            <w:pPr>
              <w:jc w:val="center"/>
              <w:rPr>
                <w:rFonts w:eastAsiaTheme="minorHAnsi"/>
                <w:sz w:val="20"/>
              </w:rPr>
            </w:pPr>
            <w:r w:rsidRPr="007C471F">
              <w:rPr>
                <w:sz w:val="20"/>
              </w:rPr>
              <w:t>2831</w:t>
            </w:r>
          </w:p>
        </w:tc>
        <w:tc>
          <w:tcPr>
            <w:tcW w:w="1724" w:type="dxa"/>
            <w:vAlign w:val="center"/>
          </w:tcPr>
          <w:p w14:paraId="4344089C" w14:textId="77777777" w:rsidR="00DA0B13" w:rsidRPr="007C471F" w:rsidRDefault="00DA0B13" w:rsidP="00527EB2">
            <w:pPr>
              <w:jc w:val="center"/>
              <w:rPr>
                <w:rFonts w:eastAsiaTheme="minorHAnsi"/>
                <w:sz w:val="20"/>
              </w:rPr>
            </w:pPr>
            <w:r w:rsidRPr="007C471F">
              <w:rPr>
                <w:sz w:val="20"/>
              </w:rPr>
              <w:t>8</w:t>
            </w:r>
          </w:p>
        </w:tc>
      </w:tr>
      <w:tr w:rsidR="00DA0B13" w:rsidRPr="007C471F" w14:paraId="22E9BE53" w14:textId="77777777" w:rsidTr="00527EB2">
        <w:trPr>
          <w:jc w:val="center"/>
        </w:trPr>
        <w:tc>
          <w:tcPr>
            <w:tcW w:w="1812" w:type="dxa"/>
            <w:vAlign w:val="center"/>
          </w:tcPr>
          <w:p w14:paraId="5AC1C70D" w14:textId="77777777" w:rsidR="00DA0B13" w:rsidRPr="007C471F" w:rsidRDefault="00DA0B13" w:rsidP="00527EB2">
            <w:pPr>
              <w:jc w:val="center"/>
              <w:rPr>
                <w:rFonts w:eastAsiaTheme="minorHAnsi"/>
                <w:sz w:val="20"/>
              </w:rPr>
            </w:pPr>
            <w:r w:rsidRPr="007C471F">
              <w:rPr>
                <w:sz w:val="20"/>
              </w:rPr>
              <w:t>10</w:t>
            </w:r>
          </w:p>
        </w:tc>
        <w:tc>
          <w:tcPr>
            <w:tcW w:w="1357" w:type="dxa"/>
            <w:vAlign w:val="center"/>
          </w:tcPr>
          <w:p w14:paraId="56FE377B" w14:textId="77777777" w:rsidR="00DA0B13" w:rsidRPr="007C471F" w:rsidRDefault="00DA0B13" w:rsidP="00527EB2">
            <w:pPr>
              <w:jc w:val="center"/>
              <w:rPr>
                <w:rFonts w:eastAsiaTheme="minorHAnsi"/>
                <w:sz w:val="20"/>
              </w:rPr>
            </w:pPr>
            <w:r w:rsidRPr="007C471F">
              <w:rPr>
                <w:sz w:val="20"/>
              </w:rPr>
              <w:t>64.2</w:t>
            </w:r>
          </w:p>
        </w:tc>
        <w:tc>
          <w:tcPr>
            <w:tcW w:w="1680" w:type="dxa"/>
            <w:vAlign w:val="center"/>
          </w:tcPr>
          <w:p w14:paraId="71A349E4" w14:textId="77777777" w:rsidR="00DA0B13" w:rsidRPr="007C471F" w:rsidRDefault="00DA0B13" w:rsidP="00527EB2">
            <w:pPr>
              <w:jc w:val="center"/>
              <w:rPr>
                <w:rFonts w:eastAsiaTheme="minorHAnsi"/>
                <w:sz w:val="20"/>
              </w:rPr>
            </w:pPr>
            <w:r w:rsidRPr="007C471F">
              <w:rPr>
                <w:sz w:val="20"/>
              </w:rPr>
              <w:t>1.9</w:t>
            </w:r>
          </w:p>
        </w:tc>
        <w:tc>
          <w:tcPr>
            <w:tcW w:w="1751" w:type="dxa"/>
            <w:vAlign w:val="center"/>
          </w:tcPr>
          <w:p w14:paraId="2056925C" w14:textId="77777777" w:rsidR="00DA0B13" w:rsidRPr="007C471F" w:rsidRDefault="00DA0B13" w:rsidP="00527EB2">
            <w:pPr>
              <w:jc w:val="center"/>
              <w:rPr>
                <w:rFonts w:eastAsiaTheme="minorHAnsi"/>
                <w:sz w:val="20"/>
              </w:rPr>
            </w:pPr>
            <w:r w:rsidRPr="007C471F">
              <w:rPr>
                <w:sz w:val="20"/>
              </w:rPr>
              <w:t>1932</w:t>
            </w:r>
          </w:p>
        </w:tc>
        <w:tc>
          <w:tcPr>
            <w:tcW w:w="1724" w:type="dxa"/>
            <w:vAlign w:val="center"/>
          </w:tcPr>
          <w:p w14:paraId="3439A7DE" w14:textId="77777777" w:rsidR="00DA0B13" w:rsidRPr="007C471F" w:rsidRDefault="00DA0B13" w:rsidP="00527EB2">
            <w:pPr>
              <w:jc w:val="center"/>
              <w:rPr>
                <w:rFonts w:eastAsiaTheme="minorHAnsi"/>
                <w:sz w:val="20"/>
              </w:rPr>
            </w:pPr>
            <w:r w:rsidRPr="007C471F">
              <w:rPr>
                <w:sz w:val="20"/>
              </w:rPr>
              <w:t>8</w:t>
            </w:r>
          </w:p>
        </w:tc>
      </w:tr>
      <w:tr w:rsidR="00DA0B13" w:rsidRPr="007C471F" w14:paraId="1D80D87B" w14:textId="77777777" w:rsidTr="00527EB2">
        <w:trPr>
          <w:jc w:val="center"/>
        </w:trPr>
        <w:tc>
          <w:tcPr>
            <w:tcW w:w="1812" w:type="dxa"/>
            <w:vAlign w:val="center"/>
          </w:tcPr>
          <w:p w14:paraId="7C374559" w14:textId="77777777" w:rsidR="00DA0B13" w:rsidRPr="007C471F" w:rsidRDefault="00DA0B13" w:rsidP="00527EB2">
            <w:pPr>
              <w:jc w:val="center"/>
              <w:rPr>
                <w:sz w:val="20"/>
              </w:rPr>
            </w:pPr>
            <w:r w:rsidRPr="007C471F">
              <w:rPr>
                <w:sz w:val="20"/>
              </w:rPr>
              <w:t>20</w:t>
            </w:r>
          </w:p>
        </w:tc>
        <w:tc>
          <w:tcPr>
            <w:tcW w:w="1357" w:type="dxa"/>
            <w:vAlign w:val="center"/>
          </w:tcPr>
          <w:p w14:paraId="6F6C674F" w14:textId="77777777" w:rsidR="00DA0B13" w:rsidRPr="007C471F" w:rsidRDefault="00DA0B13" w:rsidP="00527EB2">
            <w:pPr>
              <w:jc w:val="center"/>
              <w:rPr>
                <w:sz w:val="20"/>
              </w:rPr>
            </w:pPr>
            <w:r w:rsidRPr="007C471F">
              <w:rPr>
                <w:sz w:val="20"/>
              </w:rPr>
              <w:t>59.2</w:t>
            </w:r>
          </w:p>
        </w:tc>
        <w:tc>
          <w:tcPr>
            <w:tcW w:w="1680" w:type="dxa"/>
            <w:vAlign w:val="center"/>
          </w:tcPr>
          <w:p w14:paraId="2CC424D5" w14:textId="77777777" w:rsidR="00DA0B13" w:rsidRPr="007C471F" w:rsidRDefault="00DA0B13" w:rsidP="00527EB2">
            <w:pPr>
              <w:jc w:val="center"/>
              <w:rPr>
                <w:sz w:val="20"/>
              </w:rPr>
            </w:pPr>
            <w:r w:rsidRPr="007C471F">
              <w:rPr>
                <w:sz w:val="20"/>
              </w:rPr>
              <w:t>6.9</w:t>
            </w:r>
          </w:p>
        </w:tc>
        <w:tc>
          <w:tcPr>
            <w:tcW w:w="1751" w:type="dxa"/>
            <w:vAlign w:val="center"/>
          </w:tcPr>
          <w:p w14:paraId="7BC5BED7" w14:textId="77777777" w:rsidR="00DA0B13" w:rsidRPr="007C471F" w:rsidRDefault="00DA0B13" w:rsidP="00527EB2">
            <w:pPr>
              <w:jc w:val="center"/>
              <w:rPr>
                <w:sz w:val="20"/>
              </w:rPr>
            </w:pPr>
            <w:r w:rsidRPr="007C471F">
              <w:rPr>
                <w:sz w:val="20"/>
              </w:rPr>
              <w:t>1392</w:t>
            </w:r>
          </w:p>
        </w:tc>
        <w:tc>
          <w:tcPr>
            <w:tcW w:w="1724" w:type="dxa"/>
            <w:vAlign w:val="center"/>
          </w:tcPr>
          <w:p w14:paraId="6C373889" w14:textId="77777777" w:rsidR="00DA0B13" w:rsidRPr="007C471F" w:rsidRDefault="00DA0B13" w:rsidP="00527EB2">
            <w:pPr>
              <w:jc w:val="center"/>
              <w:rPr>
                <w:sz w:val="20"/>
              </w:rPr>
            </w:pPr>
            <w:r w:rsidRPr="007C471F">
              <w:rPr>
                <w:sz w:val="20"/>
              </w:rPr>
              <w:t>8</w:t>
            </w:r>
          </w:p>
        </w:tc>
      </w:tr>
      <w:tr w:rsidR="00DA0B13" w:rsidRPr="007C471F" w14:paraId="46A40B6E" w14:textId="77777777" w:rsidTr="00527EB2">
        <w:trPr>
          <w:jc w:val="center"/>
        </w:trPr>
        <w:tc>
          <w:tcPr>
            <w:tcW w:w="1812" w:type="dxa"/>
            <w:vAlign w:val="center"/>
          </w:tcPr>
          <w:p w14:paraId="72FDB222" w14:textId="77777777" w:rsidR="00DA0B13" w:rsidRPr="007C471F" w:rsidRDefault="00DA0B13" w:rsidP="00527EB2">
            <w:pPr>
              <w:jc w:val="center"/>
              <w:rPr>
                <w:rFonts w:eastAsiaTheme="minorHAnsi"/>
                <w:sz w:val="20"/>
              </w:rPr>
            </w:pPr>
            <w:r w:rsidRPr="007C471F">
              <w:rPr>
                <w:sz w:val="20"/>
              </w:rPr>
              <w:t>30</w:t>
            </w:r>
          </w:p>
        </w:tc>
        <w:tc>
          <w:tcPr>
            <w:tcW w:w="1357" w:type="dxa"/>
            <w:vAlign w:val="center"/>
          </w:tcPr>
          <w:p w14:paraId="09A7BF30" w14:textId="77777777" w:rsidR="00DA0B13" w:rsidRPr="007C471F" w:rsidRDefault="00DA0B13" w:rsidP="00527EB2">
            <w:pPr>
              <w:jc w:val="center"/>
              <w:rPr>
                <w:rFonts w:eastAsiaTheme="minorHAnsi"/>
                <w:sz w:val="20"/>
              </w:rPr>
            </w:pPr>
            <w:r w:rsidRPr="007C471F">
              <w:rPr>
                <w:sz w:val="20"/>
              </w:rPr>
              <w:t>52.3</w:t>
            </w:r>
          </w:p>
        </w:tc>
        <w:tc>
          <w:tcPr>
            <w:tcW w:w="1680" w:type="dxa"/>
            <w:vAlign w:val="center"/>
          </w:tcPr>
          <w:p w14:paraId="035E393B" w14:textId="77777777" w:rsidR="00DA0B13" w:rsidRPr="007C471F" w:rsidRDefault="00DA0B13" w:rsidP="00527EB2">
            <w:pPr>
              <w:jc w:val="center"/>
              <w:rPr>
                <w:rFonts w:eastAsiaTheme="minorHAnsi"/>
                <w:sz w:val="20"/>
              </w:rPr>
            </w:pPr>
            <w:r w:rsidRPr="007C471F">
              <w:rPr>
                <w:sz w:val="20"/>
              </w:rPr>
              <w:t>13.8</w:t>
            </w:r>
          </w:p>
        </w:tc>
        <w:tc>
          <w:tcPr>
            <w:tcW w:w="1751" w:type="dxa"/>
            <w:vAlign w:val="center"/>
          </w:tcPr>
          <w:p w14:paraId="50C64707" w14:textId="77777777" w:rsidR="00DA0B13" w:rsidRPr="007C471F" w:rsidRDefault="00DA0B13" w:rsidP="00527EB2">
            <w:pPr>
              <w:jc w:val="center"/>
              <w:rPr>
                <w:rFonts w:eastAsiaTheme="minorHAnsi"/>
                <w:sz w:val="20"/>
              </w:rPr>
            </w:pPr>
            <w:r w:rsidRPr="007C471F">
              <w:rPr>
                <w:sz w:val="20"/>
              </w:rPr>
              <w:t>1075</w:t>
            </w:r>
          </w:p>
        </w:tc>
        <w:tc>
          <w:tcPr>
            <w:tcW w:w="1724" w:type="dxa"/>
            <w:vAlign w:val="center"/>
          </w:tcPr>
          <w:p w14:paraId="619FB307" w14:textId="77777777" w:rsidR="00DA0B13" w:rsidRPr="007C471F" w:rsidRDefault="00DA0B13" w:rsidP="00527EB2">
            <w:pPr>
              <w:jc w:val="center"/>
              <w:rPr>
                <w:rFonts w:eastAsiaTheme="minorHAnsi"/>
                <w:sz w:val="20"/>
              </w:rPr>
            </w:pPr>
            <w:r w:rsidRPr="007C471F">
              <w:rPr>
                <w:sz w:val="20"/>
              </w:rPr>
              <w:t>7.8</w:t>
            </w:r>
          </w:p>
        </w:tc>
      </w:tr>
      <w:tr w:rsidR="00DA0B13" w:rsidRPr="007C471F" w14:paraId="7A1FD4C0" w14:textId="77777777" w:rsidTr="00527EB2">
        <w:trPr>
          <w:jc w:val="center"/>
        </w:trPr>
        <w:tc>
          <w:tcPr>
            <w:tcW w:w="1812" w:type="dxa"/>
            <w:vAlign w:val="center"/>
          </w:tcPr>
          <w:p w14:paraId="1E57466B" w14:textId="77777777" w:rsidR="00DA0B13" w:rsidRPr="007C471F" w:rsidRDefault="00DA0B13" w:rsidP="00527EB2">
            <w:pPr>
              <w:jc w:val="center"/>
              <w:rPr>
                <w:rFonts w:eastAsiaTheme="minorHAnsi"/>
                <w:sz w:val="20"/>
              </w:rPr>
            </w:pPr>
            <w:r w:rsidRPr="007C471F">
              <w:rPr>
                <w:sz w:val="20"/>
              </w:rPr>
              <w:t>40</w:t>
            </w:r>
          </w:p>
        </w:tc>
        <w:tc>
          <w:tcPr>
            <w:tcW w:w="1357" w:type="dxa"/>
            <w:vAlign w:val="center"/>
          </w:tcPr>
          <w:p w14:paraId="153526FA" w14:textId="77777777" w:rsidR="00DA0B13" w:rsidRPr="007C471F" w:rsidRDefault="00DA0B13" w:rsidP="00527EB2">
            <w:pPr>
              <w:jc w:val="center"/>
              <w:rPr>
                <w:rFonts w:eastAsiaTheme="minorHAnsi"/>
                <w:sz w:val="20"/>
              </w:rPr>
            </w:pPr>
            <w:r w:rsidRPr="007C471F">
              <w:rPr>
                <w:sz w:val="20"/>
              </w:rPr>
              <w:t>44.4</w:t>
            </w:r>
          </w:p>
        </w:tc>
        <w:tc>
          <w:tcPr>
            <w:tcW w:w="1680" w:type="dxa"/>
            <w:vAlign w:val="center"/>
          </w:tcPr>
          <w:p w14:paraId="33250FD3" w14:textId="77777777" w:rsidR="00DA0B13" w:rsidRPr="007C471F" w:rsidRDefault="00DA0B13" w:rsidP="00527EB2">
            <w:pPr>
              <w:jc w:val="center"/>
              <w:rPr>
                <w:rFonts w:eastAsiaTheme="minorHAnsi"/>
                <w:sz w:val="20"/>
              </w:rPr>
            </w:pPr>
            <w:r w:rsidRPr="007C471F">
              <w:rPr>
                <w:sz w:val="20"/>
              </w:rPr>
              <w:t>21.7</w:t>
            </w:r>
          </w:p>
        </w:tc>
        <w:tc>
          <w:tcPr>
            <w:tcW w:w="1751" w:type="dxa"/>
            <w:vAlign w:val="center"/>
          </w:tcPr>
          <w:p w14:paraId="2FDCE4AD" w14:textId="77777777" w:rsidR="00DA0B13" w:rsidRPr="007C471F" w:rsidRDefault="00DA0B13" w:rsidP="00527EB2">
            <w:pPr>
              <w:jc w:val="center"/>
              <w:rPr>
                <w:rFonts w:eastAsiaTheme="minorHAnsi"/>
                <w:sz w:val="20"/>
              </w:rPr>
            </w:pPr>
            <w:r w:rsidRPr="007C471F">
              <w:rPr>
                <w:sz w:val="20"/>
              </w:rPr>
              <w:t>882</w:t>
            </w:r>
          </w:p>
        </w:tc>
        <w:tc>
          <w:tcPr>
            <w:tcW w:w="1724" w:type="dxa"/>
            <w:vAlign w:val="center"/>
          </w:tcPr>
          <w:p w14:paraId="483D7E37" w14:textId="77777777" w:rsidR="00DA0B13" w:rsidRPr="007C471F" w:rsidRDefault="00DA0B13" w:rsidP="00527EB2">
            <w:pPr>
              <w:jc w:val="center"/>
              <w:rPr>
                <w:rFonts w:eastAsiaTheme="minorHAnsi"/>
                <w:sz w:val="20"/>
              </w:rPr>
            </w:pPr>
            <w:r w:rsidRPr="007C471F">
              <w:rPr>
                <w:sz w:val="20"/>
              </w:rPr>
              <w:t>6.9</w:t>
            </w:r>
          </w:p>
        </w:tc>
      </w:tr>
      <w:tr w:rsidR="00DA0B13" w:rsidRPr="007C471F" w14:paraId="6D16566E" w14:textId="77777777" w:rsidTr="00527EB2">
        <w:trPr>
          <w:jc w:val="center"/>
        </w:trPr>
        <w:tc>
          <w:tcPr>
            <w:tcW w:w="1812" w:type="dxa"/>
            <w:vAlign w:val="center"/>
          </w:tcPr>
          <w:p w14:paraId="3231C29C" w14:textId="77777777" w:rsidR="00DA0B13" w:rsidRPr="007C471F" w:rsidRDefault="00DA0B13" w:rsidP="00527EB2">
            <w:pPr>
              <w:jc w:val="center"/>
              <w:rPr>
                <w:rFonts w:eastAsiaTheme="minorHAnsi"/>
                <w:sz w:val="20"/>
              </w:rPr>
            </w:pPr>
            <w:r w:rsidRPr="007C471F">
              <w:rPr>
                <w:sz w:val="20"/>
              </w:rPr>
              <w:t>50</w:t>
            </w:r>
          </w:p>
        </w:tc>
        <w:tc>
          <w:tcPr>
            <w:tcW w:w="1357" w:type="dxa"/>
            <w:vAlign w:val="center"/>
          </w:tcPr>
          <w:p w14:paraId="3A03B410" w14:textId="77777777" w:rsidR="00DA0B13" w:rsidRPr="007C471F" w:rsidRDefault="00DA0B13" w:rsidP="00527EB2">
            <w:pPr>
              <w:jc w:val="center"/>
              <w:rPr>
                <w:rFonts w:eastAsiaTheme="minorHAnsi"/>
                <w:sz w:val="20"/>
              </w:rPr>
            </w:pPr>
            <w:r w:rsidRPr="007C471F">
              <w:rPr>
                <w:sz w:val="20"/>
              </w:rPr>
              <w:t>36</w:t>
            </w:r>
          </w:p>
        </w:tc>
        <w:tc>
          <w:tcPr>
            <w:tcW w:w="1680" w:type="dxa"/>
            <w:vAlign w:val="center"/>
          </w:tcPr>
          <w:p w14:paraId="3B1F980A" w14:textId="77777777" w:rsidR="00DA0B13" w:rsidRPr="007C471F" w:rsidRDefault="00DA0B13" w:rsidP="00527EB2">
            <w:pPr>
              <w:jc w:val="center"/>
              <w:rPr>
                <w:rFonts w:eastAsiaTheme="minorHAnsi"/>
                <w:sz w:val="20"/>
              </w:rPr>
            </w:pPr>
            <w:r w:rsidRPr="007C471F">
              <w:rPr>
                <w:sz w:val="20"/>
              </w:rPr>
              <w:t>30.1</w:t>
            </w:r>
          </w:p>
        </w:tc>
        <w:tc>
          <w:tcPr>
            <w:tcW w:w="1751" w:type="dxa"/>
            <w:vAlign w:val="center"/>
          </w:tcPr>
          <w:p w14:paraId="46188363" w14:textId="77777777" w:rsidR="00DA0B13" w:rsidRPr="007C471F" w:rsidRDefault="00DA0B13" w:rsidP="00527EB2">
            <w:pPr>
              <w:jc w:val="center"/>
              <w:rPr>
                <w:rFonts w:eastAsiaTheme="minorHAnsi"/>
                <w:sz w:val="20"/>
              </w:rPr>
            </w:pPr>
            <w:r w:rsidRPr="007C471F">
              <w:rPr>
                <w:sz w:val="20"/>
              </w:rPr>
              <w:t>761</w:t>
            </w:r>
          </w:p>
        </w:tc>
        <w:tc>
          <w:tcPr>
            <w:tcW w:w="1724" w:type="dxa"/>
            <w:vAlign w:val="center"/>
          </w:tcPr>
          <w:p w14:paraId="357538F1" w14:textId="77777777" w:rsidR="00DA0B13" w:rsidRPr="007C471F" w:rsidRDefault="00DA0B13" w:rsidP="00527EB2">
            <w:pPr>
              <w:jc w:val="center"/>
              <w:rPr>
                <w:rFonts w:eastAsiaTheme="minorHAnsi"/>
                <w:sz w:val="20"/>
              </w:rPr>
            </w:pPr>
            <w:r w:rsidRPr="007C471F">
              <w:rPr>
                <w:sz w:val="20"/>
              </w:rPr>
              <w:t>5.5</w:t>
            </w:r>
          </w:p>
        </w:tc>
      </w:tr>
      <w:tr w:rsidR="00DA0B13" w:rsidRPr="007C471F" w14:paraId="14149788" w14:textId="77777777" w:rsidTr="00527EB2">
        <w:trPr>
          <w:jc w:val="center"/>
        </w:trPr>
        <w:tc>
          <w:tcPr>
            <w:tcW w:w="1812" w:type="dxa"/>
            <w:vAlign w:val="center"/>
          </w:tcPr>
          <w:p w14:paraId="0CFEB4D9" w14:textId="77777777" w:rsidR="00DA0B13" w:rsidRPr="007C471F" w:rsidRDefault="00DA0B13" w:rsidP="00527EB2">
            <w:pPr>
              <w:jc w:val="center"/>
              <w:rPr>
                <w:rFonts w:eastAsiaTheme="minorHAnsi"/>
                <w:sz w:val="20"/>
              </w:rPr>
            </w:pPr>
            <w:r w:rsidRPr="007C471F">
              <w:rPr>
                <w:sz w:val="20"/>
              </w:rPr>
              <w:t>60</w:t>
            </w:r>
          </w:p>
        </w:tc>
        <w:tc>
          <w:tcPr>
            <w:tcW w:w="1357" w:type="dxa"/>
            <w:vAlign w:val="center"/>
          </w:tcPr>
          <w:p w14:paraId="226C981D" w14:textId="77777777" w:rsidR="00DA0B13" w:rsidRPr="007C471F" w:rsidRDefault="00DA0B13" w:rsidP="00527EB2">
            <w:pPr>
              <w:jc w:val="center"/>
              <w:rPr>
                <w:rFonts w:eastAsiaTheme="minorHAnsi"/>
                <w:sz w:val="20"/>
              </w:rPr>
            </w:pPr>
            <w:r w:rsidRPr="007C471F">
              <w:rPr>
                <w:sz w:val="20"/>
              </w:rPr>
              <w:t>27.2</w:t>
            </w:r>
          </w:p>
        </w:tc>
        <w:tc>
          <w:tcPr>
            <w:tcW w:w="1680" w:type="dxa"/>
            <w:vAlign w:val="center"/>
          </w:tcPr>
          <w:p w14:paraId="3B145B9D" w14:textId="77777777" w:rsidR="00DA0B13" w:rsidRPr="007C471F" w:rsidRDefault="00DA0B13" w:rsidP="00527EB2">
            <w:pPr>
              <w:jc w:val="center"/>
              <w:rPr>
                <w:rFonts w:eastAsiaTheme="minorHAnsi"/>
                <w:sz w:val="20"/>
              </w:rPr>
            </w:pPr>
            <w:r w:rsidRPr="007C471F">
              <w:rPr>
                <w:sz w:val="20"/>
              </w:rPr>
              <w:t>38.9</w:t>
            </w:r>
          </w:p>
        </w:tc>
        <w:tc>
          <w:tcPr>
            <w:tcW w:w="1751" w:type="dxa"/>
            <w:vAlign w:val="center"/>
          </w:tcPr>
          <w:p w14:paraId="170B7007" w14:textId="77777777" w:rsidR="00DA0B13" w:rsidRPr="007C471F" w:rsidRDefault="00DA0B13" w:rsidP="00527EB2">
            <w:pPr>
              <w:jc w:val="center"/>
              <w:rPr>
                <w:rFonts w:eastAsiaTheme="minorHAnsi"/>
                <w:sz w:val="20"/>
              </w:rPr>
            </w:pPr>
            <w:r w:rsidRPr="007C471F">
              <w:rPr>
                <w:sz w:val="20"/>
              </w:rPr>
              <w:t>683</w:t>
            </w:r>
          </w:p>
        </w:tc>
        <w:tc>
          <w:tcPr>
            <w:tcW w:w="1724" w:type="dxa"/>
            <w:vAlign w:val="center"/>
          </w:tcPr>
          <w:p w14:paraId="2CD575CA" w14:textId="77777777" w:rsidR="00DA0B13" w:rsidRPr="007C471F" w:rsidRDefault="00DA0B13" w:rsidP="00527EB2">
            <w:pPr>
              <w:jc w:val="center"/>
              <w:rPr>
                <w:rFonts w:eastAsiaTheme="minorHAnsi"/>
                <w:sz w:val="20"/>
              </w:rPr>
            </w:pPr>
            <w:r w:rsidRPr="007C471F">
              <w:rPr>
                <w:sz w:val="20"/>
              </w:rPr>
              <w:t>3.6</w:t>
            </w:r>
          </w:p>
        </w:tc>
      </w:tr>
      <w:tr w:rsidR="00DA0B13" w:rsidRPr="007C471F" w14:paraId="4B873C19" w14:textId="77777777" w:rsidTr="00527EB2">
        <w:trPr>
          <w:jc w:val="center"/>
        </w:trPr>
        <w:tc>
          <w:tcPr>
            <w:tcW w:w="1812" w:type="dxa"/>
            <w:vAlign w:val="center"/>
          </w:tcPr>
          <w:p w14:paraId="75060B61" w14:textId="77777777" w:rsidR="00DA0B13" w:rsidRPr="007C471F" w:rsidRDefault="00DA0B13" w:rsidP="00527EB2">
            <w:pPr>
              <w:jc w:val="center"/>
              <w:rPr>
                <w:rFonts w:eastAsiaTheme="minorHAnsi"/>
                <w:sz w:val="20"/>
              </w:rPr>
            </w:pPr>
            <w:r w:rsidRPr="007C471F">
              <w:rPr>
                <w:sz w:val="20"/>
              </w:rPr>
              <w:t>70</w:t>
            </w:r>
          </w:p>
        </w:tc>
        <w:tc>
          <w:tcPr>
            <w:tcW w:w="1357" w:type="dxa"/>
            <w:vAlign w:val="center"/>
          </w:tcPr>
          <w:p w14:paraId="03EF7351" w14:textId="77777777" w:rsidR="00DA0B13" w:rsidRPr="007C471F" w:rsidRDefault="00DA0B13" w:rsidP="00527EB2">
            <w:pPr>
              <w:jc w:val="center"/>
              <w:rPr>
                <w:rFonts w:eastAsiaTheme="minorHAnsi"/>
                <w:sz w:val="20"/>
              </w:rPr>
            </w:pPr>
            <w:r w:rsidRPr="007C471F">
              <w:rPr>
                <w:sz w:val="20"/>
              </w:rPr>
              <w:t>18.2</w:t>
            </w:r>
          </w:p>
        </w:tc>
        <w:tc>
          <w:tcPr>
            <w:tcW w:w="1680" w:type="dxa"/>
            <w:vAlign w:val="center"/>
          </w:tcPr>
          <w:p w14:paraId="14278D45" w14:textId="77777777" w:rsidR="00DA0B13" w:rsidRPr="007C471F" w:rsidRDefault="00DA0B13" w:rsidP="00527EB2">
            <w:pPr>
              <w:jc w:val="center"/>
              <w:rPr>
                <w:rFonts w:eastAsiaTheme="minorHAnsi"/>
                <w:sz w:val="20"/>
              </w:rPr>
            </w:pPr>
            <w:r w:rsidRPr="007C471F">
              <w:rPr>
                <w:sz w:val="20"/>
              </w:rPr>
              <w:t>47.9</w:t>
            </w:r>
          </w:p>
        </w:tc>
        <w:tc>
          <w:tcPr>
            <w:tcW w:w="1751" w:type="dxa"/>
            <w:vAlign w:val="center"/>
          </w:tcPr>
          <w:p w14:paraId="4C63554D" w14:textId="77777777" w:rsidR="00DA0B13" w:rsidRPr="007C471F" w:rsidRDefault="00DA0B13" w:rsidP="00527EB2">
            <w:pPr>
              <w:jc w:val="center"/>
              <w:rPr>
                <w:rFonts w:eastAsiaTheme="minorHAnsi"/>
                <w:sz w:val="20"/>
              </w:rPr>
            </w:pPr>
            <w:r w:rsidRPr="007C471F">
              <w:rPr>
                <w:sz w:val="20"/>
              </w:rPr>
              <w:t>635</w:t>
            </w:r>
          </w:p>
        </w:tc>
        <w:tc>
          <w:tcPr>
            <w:tcW w:w="1724" w:type="dxa"/>
            <w:vAlign w:val="center"/>
          </w:tcPr>
          <w:p w14:paraId="19CC3E85" w14:textId="77777777" w:rsidR="00DA0B13" w:rsidRPr="007C471F" w:rsidRDefault="00DA0B13" w:rsidP="00527EB2">
            <w:pPr>
              <w:jc w:val="center"/>
              <w:rPr>
                <w:rFonts w:eastAsiaTheme="minorHAnsi"/>
                <w:sz w:val="20"/>
              </w:rPr>
            </w:pPr>
            <w:r w:rsidRPr="007C471F">
              <w:rPr>
                <w:sz w:val="20"/>
              </w:rPr>
              <w:t>0.7</w:t>
            </w:r>
          </w:p>
        </w:tc>
      </w:tr>
      <w:tr w:rsidR="00DA0B13" w:rsidRPr="007C471F" w14:paraId="17C944EE" w14:textId="77777777" w:rsidTr="00527EB2">
        <w:trPr>
          <w:jc w:val="center"/>
        </w:trPr>
        <w:tc>
          <w:tcPr>
            <w:tcW w:w="1812" w:type="dxa"/>
            <w:vAlign w:val="center"/>
          </w:tcPr>
          <w:p w14:paraId="1E19655F" w14:textId="77777777" w:rsidR="00DA0B13" w:rsidRPr="007C471F" w:rsidRDefault="00DA0B13" w:rsidP="00527EB2">
            <w:pPr>
              <w:jc w:val="center"/>
              <w:rPr>
                <w:rFonts w:eastAsiaTheme="minorHAnsi"/>
                <w:sz w:val="20"/>
              </w:rPr>
            </w:pPr>
            <w:r w:rsidRPr="007C471F">
              <w:rPr>
                <w:sz w:val="20"/>
              </w:rPr>
              <w:t>80</w:t>
            </w:r>
          </w:p>
        </w:tc>
        <w:tc>
          <w:tcPr>
            <w:tcW w:w="1357" w:type="dxa"/>
            <w:vAlign w:val="center"/>
          </w:tcPr>
          <w:p w14:paraId="4F52C2A1" w14:textId="77777777" w:rsidR="00DA0B13" w:rsidRPr="007C471F" w:rsidRDefault="00DA0B13" w:rsidP="00527EB2">
            <w:pPr>
              <w:jc w:val="center"/>
              <w:rPr>
                <w:rFonts w:eastAsiaTheme="minorHAnsi"/>
                <w:sz w:val="20"/>
              </w:rPr>
            </w:pPr>
            <w:r w:rsidRPr="007C471F">
              <w:rPr>
                <w:sz w:val="20"/>
              </w:rPr>
              <w:t>9.1</w:t>
            </w:r>
          </w:p>
        </w:tc>
        <w:tc>
          <w:tcPr>
            <w:tcW w:w="1680" w:type="dxa"/>
            <w:vAlign w:val="center"/>
          </w:tcPr>
          <w:p w14:paraId="35018184" w14:textId="77777777" w:rsidR="00DA0B13" w:rsidRPr="007C471F" w:rsidRDefault="00DA0B13" w:rsidP="00527EB2">
            <w:pPr>
              <w:jc w:val="center"/>
              <w:rPr>
                <w:rFonts w:eastAsiaTheme="minorHAnsi"/>
                <w:sz w:val="20"/>
              </w:rPr>
            </w:pPr>
            <w:r w:rsidRPr="007C471F">
              <w:rPr>
                <w:sz w:val="20"/>
              </w:rPr>
              <w:t>57</w:t>
            </w:r>
          </w:p>
        </w:tc>
        <w:tc>
          <w:tcPr>
            <w:tcW w:w="1751" w:type="dxa"/>
            <w:vAlign w:val="center"/>
          </w:tcPr>
          <w:p w14:paraId="15D2756E" w14:textId="77777777" w:rsidR="00DA0B13" w:rsidRPr="007C471F" w:rsidRDefault="00DA0B13" w:rsidP="00527EB2">
            <w:pPr>
              <w:jc w:val="center"/>
              <w:rPr>
                <w:rFonts w:eastAsiaTheme="minorHAnsi"/>
                <w:sz w:val="20"/>
              </w:rPr>
            </w:pPr>
            <w:r w:rsidRPr="007C471F">
              <w:rPr>
                <w:sz w:val="20"/>
              </w:rPr>
              <w:t>608</w:t>
            </w:r>
          </w:p>
        </w:tc>
        <w:tc>
          <w:tcPr>
            <w:tcW w:w="1724" w:type="dxa"/>
            <w:vAlign w:val="center"/>
          </w:tcPr>
          <w:p w14:paraId="45EFB395" w14:textId="77777777" w:rsidR="00DA0B13" w:rsidRPr="007C471F" w:rsidRDefault="00DA0B13" w:rsidP="00527EB2">
            <w:pPr>
              <w:jc w:val="center"/>
              <w:rPr>
                <w:rFonts w:eastAsiaTheme="minorHAnsi"/>
                <w:sz w:val="20"/>
              </w:rPr>
            </w:pPr>
            <w:r w:rsidRPr="007C471F">
              <w:rPr>
                <w:sz w:val="20"/>
              </w:rPr>
              <w:t>−2.2</w:t>
            </w:r>
          </w:p>
        </w:tc>
      </w:tr>
      <w:tr w:rsidR="00DA0B13" w:rsidRPr="007C471F" w14:paraId="069E955E" w14:textId="77777777" w:rsidTr="00527EB2">
        <w:trPr>
          <w:jc w:val="center"/>
        </w:trPr>
        <w:tc>
          <w:tcPr>
            <w:tcW w:w="1812" w:type="dxa"/>
            <w:vAlign w:val="center"/>
          </w:tcPr>
          <w:p w14:paraId="1F662439" w14:textId="77777777" w:rsidR="00DA0B13" w:rsidRPr="007C471F" w:rsidRDefault="00DA0B13" w:rsidP="00527EB2">
            <w:pPr>
              <w:jc w:val="center"/>
              <w:rPr>
                <w:rFonts w:eastAsiaTheme="minorHAnsi"/>
                <w:sz w:val="20"/>
              </w:rPr>
            </w:pPr>
            <w:r w:rsidRPr="007C471F">
              <w:rPr>
                <w:sz w:val="20"/>
              </w:rPr>
              <w:t>90</w:t>
            </w:r>
          </w:p>
        </w:tc>
        <w:tc>
          <w:tcPr>
            <w:tcW w:w="1357" w:type="dxa"/>
            <w:vAlign w:val="center"/>
          </w:tcPr>
          <w:p w14:paraId="2C88564E" w14:textId="77777777" w:rsidR="00DA0B13" w:rsidRPr="007C471F" w:rsidRDefault="00DA0B13" w:rsidP="00527EB2">
            <w:pPr>
              <w:jc w:val="center"/>
              <w:rPr>
                <w:rFonts w:eastAsiaTheme="minorHAnsi"/>
                <w:sz w:val="20"/>
              </w:rPr>
            </w:pPr>
            <w:r w:rsidRPr="007C471F">
              <w:rPr>
                <w:sz w:val="20"/>
              </w:rPr>
              <w:t>0</w:t>
            </w:r>
          </w:p>
        </w:tc>
        <w:tc>
          <w:tcPr>
            <w:tcW w:w="1680" w:type="dxa"/>
            <w:vAlign w:val="center"/>
          </w:tcPr>
          <w:p w14:paraId="0563BFA3" w14:textId="77777777" w:rsidR="00DA0B13" w:rsidRPr="007C471F" w:rsidRDefault="00DA0B13" w:rsidP="00527EB2">
            <w:pPr>
              <w:jc w:val="center"/>
              <w:rPr>
                <w:rFonts w:eastAsiaTheme="minorHAnsi"/>
                <w:sz w:val="20"/>
              </w:rPr>
            </w:pPr>
            <w:r w:rsidRPr="007C471F">
              <w:rPr>
                <w:sz w:val="20"/>
              </w:rPr>
              <w:t>66.1</w:t>
            </w:r>
          </w:p>
        </w:tc>
        <w:tc>
          <w:tcPr>
            <w:tcW w:w="1751" w:type="dxa"/>
            <w:vAlign w:val="center"/>
          </w:tcPr>
          <w:p w14:paraId="5EBB86C3" w14:textId="77777777" w:rsidR="00DA0B13" w:rsidRPr="007C471F" w:rsidRDefault="00DA0B13" w:rsidP="00527EB2">
            <w:pPr>
              <w:jc w:val="center"/>
              <w:rPr>
                <w:rFonts w:eastAsiaTheme="minorHAnsi"/>
                <w:sz w:val="20"/>
              </w:rPr>
            </w:pPr>
            <w:r w:rsidRPr="007C471F">
              <w:rPr>
                <w:sz w:val="20"/>
              </w:rPr>
              <w:t>600</w:t>
            </w:r>
          </w:p>
        </w:tc>
        <w:tc>
          <w:tcPr>
            <w:tcW w:w="1724" w:type="dxa"/>
            <w:vAlign w:val="center"/>
          </w:tcPr>
          <w:p w14:paraId="5B2DC9AB" w14:textId="77777777" w:rsidR="00DA0B13" w:rsidRPr="007C471F" w:rsidRDefault="00DA0B13" w:rsidP="00527EB2">
            <w:pPr>
              <w:jc w:val="center"/>
              <w:rPr>
                <w:rFonts w:eastAsiaTheme="minorHAnsi"/>
                <w:sz w:val="20"/>
              </w:rPr>
            </w:pPr>
            <w:r w:rsidRPr="007C471F">
              <w:rPr>
                <w:sz w:val="20"/>
              </w:rPr>
              <w:t>−5.5</w:t>
            </w:r>
          </w:p>
        </w:tc>
      </w:tr>
    </w:tbl>
    <w:p w14:paraId="0CD4EE60" w14:textId="77777777" w:rsidR="00DA0B13" w:rsidRPr="007C471F" w:rsidRDefault="00DA0B13" w:rsidP="00DA0B13">
      <w:pPr>
        <w:pStyle w:val="Tablefin"/>
      </w:pPr>
    </w:p>
    <w:p w14:paraId="5FC98754" w14:textId="77777777" w:rsidR="00DA0B13" w:rsidRPr="007C471F" w:rsidRDefault="00DA0B13" w:rsidP="00DA0B13">
      <w:pPr>
        <w:jc w:val="both"/>
      </w:pPr>
      <w:r w:rsidRPr="007C471F">
        <w:t>Figure 5 below provides an illustration of an antenna pattern example, showing its main lobe directed towards the low elevation angles and neglecting the satellite zenith region with high elevation angles.</w:t>
      </w:r>
    </w:p>
    <w:p w14:paraId="51599308" w14:textId="77777777" w:rsidR="00DA0B13" w:rsidRPr="007C471F" w:rsidRDefault="00DA0B13" w:rsidP="00DA0B13">
      <w:pPr>
        <w:pStyle w:val="FigureNo"/>
      </w:pPr>
      <w:r w:rsidRPr="007C471F">
        <w:t>Figure 5</w:t>
      </w:r>
    </w:p>
    <w:p w14:paraId="746A7ADC" w14:textId="77777777" w:rsidR="00DA0B13" w:rsidRPr="007C471F" w:rsidRDefault="00DA0B13" w:rsidP="00DA0B13">
      <w:pPr>
        <w:pStyle w:val="Figuretitle"/>
        <w:spacing w:after="240"/>
      </w:pPr>
      <w:r w:rsidRPr="007C471F">
        <w:rPr>
          <w:sz w:val="22"/>
        </w:rPr>
        <w:t>Illustration of the proposed reference satellite antenna pattern</w:t>
      </w:r>
    </w:p>
    <w:p w14:paraId="33F84BC6" w14:textId="77777777" w:rsidR="00DA0B13" w:rsidRPr="007C471F" w:rsidRDefault="00DA0B13" w:rsidP="00DA0B13">
      <w:pPr>
        <w:pStyle w:val="Figure"/>
        <w:rPr>
          <w:ins w:id="43" w:author="Sorokin Boris S." w:date="2022-04-06T09:33:00Z"/>
        </w:rPr>
      </w:pPr>
      <w:r w:rsidRPr="007C471F">
        <w:rPr>
          <w:noProof/>
          <w:lang w:val="en-US"/>
        </w:rPr>
        <w:drawing>
          <wp:inline distT="0" distB="0" distL="0" distR="0" wp14:anchorId="1C9D9705" wp14:editId="64B74A9E">
            <wp:extent cx="3515933" cy="2756492"/>
            <wp:effectExtent l="19050" t="19050" r="27940" b="25400"/>
            <wp:docPr id="13" name="Imag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 13" descr="Diagram&#10;&#10;Description automatically generated"/>
                    <pic:cNvPicPr/>
                  </pic:nvPicPr>
                  <pic:blipFill>
                    <a:blip r:embed="rId24"/>
                    <a:stretch>
                      <a:fillRect/>
                    </a:stretch>
                  </pic:blipFill>
                  <pic:spPr>
                    <a:xfrm>
                      <a:off x="0" y="0"/>
                      <a:ext cx="3521020" cy="2760481"/>
                    </a:xfrm>
                    <a:prstGeom prst="rect">
                      <a:avLst/>
                    </a:prstGeom>
                    <a:ln>
                      <a:solidFill>
                        <a:schemeClr val="accent1"/>
                      </a:solidFill>
                    </a:ln>
                  </pic:spPr>
                </pic:pic>
              </a:graphicData>
            </a:graphic>
          </wp:inline>
        </w:drawing>
      </w:r>
    </w:p>
    <w:p w14:paraId="577FBC87" w14:textId="77777777" w:rsidR="00DA0B13" w:rsidRPr="007C471F" w:rsidRDefault="00DA0B13" w:rsidP="00DA0B13">
      <w:r w:rsidRPr="007C471F">
        <w:rPr>
          <w:rPrChange w:id="44" w:author="Nozdrin, Vadim" w:date="2022-04-06T12:56:00Z">
            <w:rPr>
              <w:color w:val="FF0000"/>
            </w:rPr>
          </w:rPrChange>
        </w:rPr>
        <w:t xml:space="preserve">Additional </w:t>
      </w:r>
      <w:r w:rsidRPr="007C471F">
        <w:t xml:space="preserve">dynamic sharing and compatibility studies </w:t>
      </w:r>
      <w:r w:rsidRPr="007C471F">
        <w:rPr>
          <w:rPrChange w:id="45" w:author="Nozdrin, Vadim" w:date="2022-04-06T12:56:00Z">
            <w:rPr>
              <w:color w:val="FF0000"/>
            </w:rPr>
          </w:rPrChange>
        </w:rPr>
        <w:t>may be also carried out</w:t>
      </w:r>
      <w:r w:rsidRPr="007C471F">
        <w:t xml:space="preserve">. </w:t>
      </w:r>
      <w:r w:rsidRPr="007C471F">
        <w:rPr>
          <w:rPrChange w:id="46" w:author="Nozdrin, Vadim" w:date="2022-04-06T12:56:00Z">
            <w:rPr>
              <w:color w:val="FF0000"/>
            </w:rPr>
          </w:rPrChange>
        </w:rPr>
        <w:t xml:space="preserve">As a reference example, a </w:t>
      </w:r>
      <w:r w:rsidRPr="007C471F">
        <w:t>constellation using</w:t>
      </w:r>
      <w:r w:rsidRPr="007C471F">
        <w:rPr>
          <w:rPrChange w:id="47" w:author="Nozdrin, Vadim" w:date="2022-04-06T12:56:00Z">
            <w:rPr>
              <w:color w:val="FF0000"/>
            </w:rPr>
          </w:rPrChange>
        </w:rPr>
        <w:t xml:space="preserve"> </w:t>
      </w:r>
      <w:r w:rsidRPr="007C471F">
        <w:t xml:space="preserve">polar orbits with inclination of 90 degrees, 34 satellites per plane and 10 planes with equal spacing to achieve global coverage </w:t>
      </w:r>
      <w:r w:rsidRPr="007C471F">
        <w:rPr>
          <w:rPrChange w:id="48" w:author="Nozdrin, Vadim" w:date="2022-04-06T12:56:00Z">
            <w:rPr>
              <w:color w:val="FF0000"/>
              <w:lang w:val="en-US"/>
            </w:rPr>
          </w:rPrChange>
        </w:rPr>
        <w:t xml:space="preserve">could be considered, </w:t>
      </w:r>
      <w:r w:rsidRPr="007C471F">
        <w:t>as presented on figure below.</w:t>
      </w:r>
    </w:p>
    <w:p w14:paraId="5A705976" w14:textId="77777777" w:rsidR="00DA0B13" w:rsidRPr="007C471F" w:rsidRDefault="00DA0B13" w:rsidP="00DA0B13">
      <w:pPr>
        <w:pStyle w:val="FigureNo"/>
      </w:pPr>
      <w:r w:rsidRPr="007C471F">
        <w:t>Figure X</w:t>
      </w:r>
    </w:p>
    <w:p w14:paraId="2324FC94" w14:textId="77777777" w:rsidR="00DA0B13" w:rsidRPr="007C471F" w:rsidRDefault="00DA0B13" w:rsidP="00DA0B13">
      <w:pPr>
        <w:pStyle w:val="Figuretitle"/>
      </w:pPr>
      <w:r w:rsidRPr="007C471F">
        <w:t>Illustration of a reference satellite constellation</w:t>
      </w:r>
      <w:r w:rsidRPr="007C471F">
        <w:rPr>
          <w:rPrChange w:id="49" w:author="Nozdrin, Vadim" w:date="2022-04-06T12:58:00Z">
            <w:rPr>
              <w:sz w:val="22"/>
              <w:highlight w:val="lightGray"/>
            </w:rPr>
          </w:rPrChange>
        </w:rPr>
        <w:t xml:space="preserve"> coverage</w:t>
      </w:r>
    </w:p>
    <w:p w14:paraId="5CFA8524" w14:textId="77777777" w:rsidR="00DA0B13" w:rsidRPr="007C471F" w:rsidRDefault="00DA0B13" w:rsidP="00DA0B13">
      <w:pPr>
        <w:pStyle w:val="Figure"/>
      </w:pPr>
      <w:r w:rsidRPr="00285D3E">
        <w:rPr>
          <w:noProof/>
          <w:lang w:val="en-US"/>
        </w:rPr>
        <w:drawing>
          <wp:inline distT="0" distB="0" distL="0" distR="0" wp14:anchorId="66B68B41" wp14:editId="0409201F">
            <wp:extent cx="5111333" cy="2934031"/>
            <wp:effectExtent l="0" t="0" r="0" b="0"/>
            <wp:docPr id="2050" name="Рисунок 2050" descr="Изображение выглядит как текст, наружный объект, паути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descr="Изображение выглядит как текст, наружный объект, паутина&#10;&#10;Автоматически созданное описание"/>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13344" cy="2935185"/>
                    </a:xfrm>
                    <a:prstGeom prst="rect">
                      <a:avLst/>
                    </a:prstGeom>
                    <a:noFill/>
                    <a:ln>
                      <a:noFill/>
                    </a:ln>
                  </pic:spPr>
                </pic:pic>
              </a:graphicData>
            </a:graphic>
          </wp:inline>
        </w:drawing>
      </w:r>
    </w:p>
    <w:p w14:paraId="11D2ABF2" w14:textId="77777777" w:rsidR="00DA0B13" w:rsidRPr="007C471F" w:rsidRDefault="00DA0B13" w:rsidP="00645BB1">
      <w:pPr>
        <w:pStyle w:val="Heading2"/>
        <w:numPr>
          <w:ilvl w:val="1"/>
          <w:numId w:val="1"/>
        </w:numPr>
        <w:ind w:left="1134"/>
      </w:pPr>
      <w:bookmarkStart w:id="50" w:name="_Ref87274196"/>
      <w:r w:rsidRPr="007C471F">
        <w:t>Satellite Doppler and latency time</w:t>
      </w:r>
      <w:bookmarkEnd w:id="50"/>
    </w:p>
    <w:p w14:paraId="5A1B0BAC" w14:textId="77777777" w:rsidR="00DA0B13" w:rsidRPr="007C471F" w:rsidRDefault="00DA0B13" w:rsidP="00DA0B13">
      <w:pPr>
        <w:jc w:val="both"/>
      </w:pPr>
      <w:r w:rsidRPr="007C471F">
        <w:t xml:space="preserve">A LEO satellite will move at a speed of about 8 km/s and this will cause a Doppler of ±4 kHz maximum at VHF.  The implementation a compensation mechanism on the satellite transmitter to mitigate Doppler effects at the aircraft receiver without making any modification on existing aircraft equipment is under study within ICAO, thus maintaining compliance with the existing aviation standards. In the uplink at satellite reception, this effect could be compensated. </w:t>
      </w:r>
    </w:p>
    <w:p w14:paraId="5A9BBE7E" w14:textId="77777777" w:rsidR="00DA0B13" w:rsidRPr="007C471F" w:rsidRDefault="00DA0B13" w:rsidP="00DA0B13">
      <w:pPr>
        <w:jc w:val="both"/>
      </w:pPr>
      <w:r w:rsidRPr="007C471F">
        <w:t xml:space="preserve">Also, a LEO satellite at 600 km altitude will correspond to a latency time due to propagation comprised between 4 ms (at zenith) and 18.9 ms (at horizon). </w:t>
      </w:r>
      <w:r w:rsidRPr="007C471F">
        <w:rPr>
          <w:lang w:eastAsia="zh-CN"/>
        </w:rPr>
        <w:t>ICAO is of the view that no operational impact is expected, as the latency ranges expected from the AMS(R)S systems are compatible with existing aeronautical VHF systems.</w:t>
      </w:r>
    </w:p>
    <w:p w14:paraId="23E7CF07" w14:textId="77777777" w:rsidR="00DA0B13" w:rsidRPr="007C471F" w:rsidRDefault="00DA0B13" w:rsidP="00645BB1">
      <w:pPr>
        <w:pStyle w:val="Heading2"/>
        <w:numPr>
          <w:ilvl w:val="1"/>
          <w:numId w:val="1"/>
        </w:numPr>
        <w:ind w:left="1134"/>
      </w:pPr>
      <w:r w:rsidRPr="007C471F">
        <w:t>Satellite-to-aircraft (i.e. downlink) link budget example for voice application</w:t>
      </w:r>
    </w:p>
    <w:p w14:paraId="0EFDFE90" w14:textId="77777777" w:rsidR="00DA0B13" w:rsidRPr="007C471F" w:rsidRDefault="00DA0B13" w:rsidP="00DA0B13">
      <w:pPr>
        <w:jc w:val="both"/>
        <w:rPr>
          <w:lang w:eastAsia="zh-CN"/>
        </w:rPr>
      </w:pPr>
      <w:r w:rsidRPr="007C471F">
        <w:rPr>
          <w:lang w:eastAsia="zh-CN"/>
        </w:rPr>
        <w:t xml:space="preserve">AMS(R)S from a LEO constellation using VHF aeronautical band 117.975-137 MHz is feasible for the Space to Earth link communications. Table 3 provides an example of satellite-to-aircraft link budget, taking into account all considerations discussed in previous paragraphs (mainly satellite altitude of 600 km, satellite antenna pattern and gain corresponding to different elevations, aircraft VHF antenna gain of −1 dBi except for high elevation angles, etc). In this table, the satellite power required at each aircraft elevation angle is calculated in order to close the link budget under the assumption of </w:t>
      </w:r>
      <w:r w:rsidRPr="007C471F">
        <w:t>5 dB scintillation losses</w:t>
      </w:r>
      <w:r w:rsidRPr="007C471F">
        <w:rPr>
          <w:lang w:eastAsia="zh-CN"/>
        </w:rPr>
        <w:t xml:space="preserve">, i.e. to obtain a 0 dB margin on the satellite to aircraft forward link, taking into account the </w:t>
      </w:r>
      <w:r w:rsidRPr="007C471F">
        <w:rPr>
          <w:szCs w:val="22"/>
        </w:rPr>
        <w:t xml:space="preserve">30 µV/m requirement expressed by ICAO, equivalent to </w:t>
      </w:r>
      <w:r w:rsidRPr="007C471F">
        <w:rPr>
          <w:lang w:eastAsia="zh-CN"/>
        </w:rPr>
        <w:t>−</w:t>
      </w:r>
      <w:r w:rsidRPr="007C471F">
        <w:rPr>
          <w:szCs w:val="22"/>
        </w:rPr>
        <w:t>116.2 dBW/m² power-flux</w:t>
      </w:r>
      <w:r w:rsidRPr="007C471F">
        <w:rPr>
          <w:lang w:eastAsia="zh-CN"/>
        </w:rPr>
        <w:t xml:space="preserve">. </w:t>
      </w:r>
    </w:p>
    <w:p w14:paraId="411B8493" w14:textId="77777777" w:rsidR="00DA0B13" w:rsidRDefault="00DA0B13" w:rsidP="00DA0B13">
      <w:pPr>
        <w:tabs>
          <w:tab w:val="clear" w:pos="1134"/>
          <w:tab w:val="clear" w:pos="1871"/>
          <w:tab w:val="clear" w:pos="2268"/>
        </w:tabs>
        <w:overflowPunct/>
        <w:autoSpaceDE/>
        <w:autoSpaceDN/>
        <w:adjustRightInd/>
        <w:spacing w:before="0"/>
        <w:textAlignment w:val="auto"/>
        <w:rPr>
          <w:caps/>
          <w:sz w:val="20"/>
        </w:rPr>
      </w:pPr>
      <w:r>
        <w:br w:type="page"/>
      </w:r>
    </w:p>
    <w:p w14:paraId="57B9BFF6" w14:textId="77777777" w:rsidR="00DA0B13" w:rsidRPr="007C471F" w:rsidRDefault="00DA0B13" w:rsidP="00DA0B13">
      <w:pPr>
        <w:pStyle w:val="TableNo"/>
      </w:pPr>
      <w:r w:rsidRPr="007C471F">
        <w:t>Table 3</w:t>
      </w:r>
    </w:p>
    <w:p w14:paraId="0C0621ED" w14:textId="77777777" w:rsidR="00DA0B13" w:rsidRDefault="00DA0B13" w:rsidP="00DA0B13">
      <w:pPr>
        <w:pStyle w:val="Tabletitle"/>
      </w:pPr>
      <w:r w:rsidRPr="007C471F">
        <w:t>Example satellite-to-aircraft (downlink) link budget</w:t>
      </w:r>
      <w:r w:rsidRPr="007C471F">
        <w:br/>
        <w:t>- satellite power required for different aircraft elevation angles</w:t>
      </w:r>
    </w:p>
    <w:tbl>
      <w:tblPr>
        <w:tblW w:w="9280" w:type="dxa"/>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A0B13" w:rsidRPr="007C471F" w14:paraId="120EBC16" w14:textId="77777777" w:rsidTr="00527EB2">
        <w:trPr>
          <w:trHeight w:val="285"/>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6250479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FORWARD (To Aircraft)</w:t>
            </w:r>
          </w:p>
        </w:tc>
        <w:tc>
          <w:tcPr>
            <w:tcW w:w="2835" w:type="dxa"/>
            <w:tcBorders>
              <w:top w:val="single" w:sz="8" w:space="0" w:color="auto"/>
              <w:left w:val="nil"/>
              <w:bottom w:val="single" w:sz="4" w:space="0" w:color="auto"/>
              <w:right w:val="single" w:sz="4" w:space="0" w:color="auto"/>
            </w:tcBorders>
            <w:shd w:val="clear" w:color="auto" w:fill="auto"/>
            <w:noWrap/>
            <w:vAlign w:val="center"/>
          </w:tcPr>
          <w:p w14:paraId="3CD7DC3A" w14:textId="77777777" w:rsidR="00DA0B13" w:rsidRPr="007C471F" w:rsidRDefault="00DA0B13" w:rsidP="00527EB2">
            <w:pPr>
              <w:spacing w:before="0"/>
              <w:rPr>
                <w:color w:val="000000" w:themeColor="text1"/>
                <w:sz w:val="16"/>
                <w:szCs w:val="16"/>
              </w:rPr>
            </w:pPr>
            <w:r w:rsidRPr="007C471F">
              <w:rPr>
                <w:color w:val="000000" w:themeColor="text1"/>
                <w:sz w:val="16"/>
                <w:szCs w:val="16"/>
              </w:rPr>
              <w:t>Frequency</w:t>
            </w:r>
          </w:p>
        </w:tc>
        <w:tc>
          <w:tcPr>
            <w:tcW w:w="709" w:type="dxa"/>
            <w:tcBorders>
              <w:top w:val="single" w:sz="8" w:space="0" w:color="auto"/>
              <w:left w:val="nil"/>
              <w:bottom w:val="single" w:sz="4" w:space="0" w:color="auto"/>
              <w:right w:val="single" w:sz="8" w:space="0" w:color="auto"/>
            </w:tcBorders>
            <w:shd w:val="clear" w:color="auto" w:fill="auto"/>
            <w:noWrap/>
            <w:vAlign w:val="center"/>
          </w:tcPr>
          <w:p w14:paraId="40286B8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69B1ADF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606C0F6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2C98F75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35541D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78CB6CE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2F1EDD8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E25403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61D2BF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282D509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center"/>
          </w:tcPr>
          <w:p w14:paraId="6D7A90B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r>
      <w:tr w:rsidR="00DA0B13" w:rsidRPr="007C471F" w14:paraId="06E2B58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A52585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4147606" w14:textId="77777777" w:rsidR="00DA0B13" w:rsidRPr="007C471F" w:rsidRDefault="00DA0B13" w:rsidP="00527EB2">
            <w:pPr>
              <w:spacing w:before="0"/>
              <w:rPr>
                <w:color w:val="000000" w:themeColor="text1"/>
                <w:sz w:val="16"/>
                <w:szCs w:val="16"/>
              </w:rPr>
            </w:pPr>
            <w:r w:rsidRPr="007C471F">
              <w:rPr>
                <w:color w:val="000000" w:themeColor="text1"/>
                <w:sz w:val="16"/>
                <w:szCs w:val="16"/>
              </w:rPr>
              <w:t>AMS(R)S satellite altitude</w:t>
            </w:r>
          </w:p>
        </w:tc>
        <w:tc>
          <w:tcPr>
            <w:tcW w:w="709" w:type="dxa"/>
            <w:tcBorders>
              <w:top w:val="nil"/>
              <w:left w:val="nil"/>
              <w:bottom w:val="single" w:sz="4" w:space="0" w:color="auto"/>
              <w:right w:val="single" w:sz="8" w:space="0" w:color="auto"/>
            </w:tcBorders>
            <w:shd w:val="clear" w:color="auto" w:fill="auto"/>
            <w:noWrap/>
            <w:vAlign w:val="center"/>
          </w:tcPr>
          <w:p w14:paraId="40008B4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6FEC57D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58F1E72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533CE71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279E16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8C8FEE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51E8305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5392A76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3C2D370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2DA4866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center"/>
          </w:tcPr>
          <w:p w14:paraId="1BC59B4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r>
      <w:tr w:rsidR="00DA0B13" w:rsidRPr="007C471F" w14:paraId="774EDD31"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25BDC5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59216BBE" w14:textId="77777777" w:rsidR="00DA0B13" w:rsidRPr="007C471F" w:rsidRDefault="00DA0B13" w:rsidP="00527EB2">
            <w:pPr>
              <w:spacing w:before="0"/>
              <w:rPr>
                <w:color w:val="000000" w:themeColor="text1"/>
                <w:sz w:val="16"/>
                <w:szCs w:val="16"/>
              </w:rPr>
            </w:pPr>
            <w:r>
              <w:rPr>
                <w:color w:val="000000" w:themeColor="text1"/>
                <w:sz w:val="16"/>
                <w:szCs w:val="16"/>
              </w:rPr>
              <w:t>Elevation</w:t>
            </w:r>
          </w:p>
        </w:tc>
        <w:tc>
          <w:tcPr>
            <w:tcW w:w="709" w:type="dxa"/>
            <w:tcBorders>
              <w:top w:val="nil"/>
              <w:left w:val="nil"/>
              <w:bottom w:val="single" w:sz="4" w:space="0" w:color="auto"/>
              <w:right w:val="single" w:sz="8" w:space="0" w:color="auto"/>
            </w:tcBorders>
            <w:shd w:val="clear" w:color="auto" w:fill="auto"/>
            <w:noWrap/>
            <w:tcMar>
              <w:left w:w="28" w:type="dxa"/>
              <w:right w:w="28" w:type="dxa"/>
            </w:tcMar>
            <w:vAlign w:val="center"/>
          </w:tcPr>
          <w:p w14:paraId="722F4C4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center"/>
          </w:tcPr>
          <w:p w14:paraId="1B8F6F4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68ADDFD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center"/>
          </w:tcPr>
          <w:p w14:paraId="7172545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center"/>
          </w:tcPr>
          <w:p w14:paraId="4A1B524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center"/>
          </w:tcPr>
          <w:p w14:paraId="152FFCD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center"/>
          </w:tcPr>
          <w:p w14:paraId="6D04249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center"/>
          </w:tcPr>
          <w:p w14:paraId="52FC963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center"/>
          </w:tcPr>
          <w:p w14:paraId="3F1A877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center"/>
          </w:tcPr>
          <w:p w14:paraId="77CC3D9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center"/>
          </w:tcPr>
          <w:p w14:paraId="7162D33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90</w:t>
            </w:r>
          </w:p>
        </w:tc>
      </w:tr>
      <w:tr w:rsidR="00DA0B13" w:rsidRPr="007C471F" w14:paraId="65FFC65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788A1C1"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FB233D1" w14:textId="77777777" w:rsidR="00DA0B13" w:rsidRPr="007C471F" w:rsidRDefault="00DA0B13" w:rsidP="00527EB2">
            <w:pPr>
              <w:spacing w:before="0"/>
              <w:rPr>
                <w:color w:val="000000" w:themeColor="text1"/>
                <w:sz w:val="16"/>
                <w:szCs w:val="16"/>
              </w:rPr>
            </w:pPr>
            <w:r w:rsidRPr="007C471F">
              <w:rPr>
                <w:color w:val="000000" w:themeColor="text1"/>
                <w:sz w:val="16"/>
                <w:szCs w:val="16"/>
              </w:rPr>
              <w:t>Range</w:t>
            </w:r>
          </w:p>
        </w:tc>
        <w:tc>
          <w:tcPr>
            <w:tcW w:w="709" w:type="dxa"/>
            <w:tcBorders>
              <w:top w:val="nil"/>
              <w:left w:val="nil"/>
              <w:bottom w:val="single" w:sz="4" w:space="0" w:color="auto"/>
              <w:right w:val="single" w:sz="8" w:space="0" w:color="auto"/>
            </w:tcBorders>
            <w:shd w:val="clear" w:color="auto" w:fill="auto"/>
            <w:noWrap/>
            <w:vAlign w:val="center"/>
          </w:tcPr>
          <w:p w14:paraId="327AB67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28B5B48A" w14:textId="77777777" w:rsidR="00DA0B13" w:rsidRPr="007C471F" w:rsidRDefault="00DA0B13" w:rsidP="00527EB2">
            <w:pPr>
              <w:spacing w:before="0"/>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center"/>
          </w:tcPr>
          <w:p w14:paraId="5DDBE168" w14:textId="77777777" w:rsidR="00DA0B13" w:rsidRPr="007C471F" w:rsidRDefault="00DA0B13" w:rsidP="00527EB2">
            <w:pPr>
              <w:spacing w:before="0"/>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center"/>
          </w:tcPr>
          <w:p w14:paraId="5763335D" w14:textId="77777777" w:rsidR="00DA0B13" w:rsidRPr="007C471F" w:rsidRDefault="00DA0B13" w:rsidP="00527EB2">
            <w:pPr>
              <w:spacing w:before="0"/>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center"/>
          </w:tcPr>
          <w:p w14:paraId="13B655CC" w14:textId="77777777" w:rsidR="00DA0B13" w:rsidRPr="007C471F" w:rsidRDefault="00DA0B13" w:rsidP="00527EB2">
            <w:pPr>
              <w:spacing w:before="0"/>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center"/>
          </w:tcPr>
          <w:p w14:paraId="550632DF" w14:textId="77777777" w:rsidR="00DA0B13" w:rsidRPr="007C471F" w:rsidRDefault="00DA0B13" w:rsidP="00527EB2">
            <w:pPr>
              <w:spacing w:before="0"/>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center"/>
          </w:tcPr>
          <w:p w14:paraId="69DA84F4" w14:textId="77777777" w:rsidR="00DA0B13" w:rsidRPr="007C471F" w:rsidRDefault="00DA0B13" w:rsidP="00527EB2">
            <w:pPr>
              <w:spacing w:before="0"/>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center"/>
          </w:tcPr>
          <w:p w14:paraId="7F2B6CB6" w14:textId="77777777" w:rsidR="00DA0B13" w:rsidRPr="007C471F" w:rsidRDefault="00DA0B13" w:rsidP="00527EB2">
            <w:pPr>
              <w:spacing w:before="0"/>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center"/>
          </w:tcPr>
          <w:p w14:paraId="3FF68DC9" w14:textId="77777777" w:rsidR="00DA0B13" w:rsidRPr="007C471F" w:rsidRDefault="00DA0B13" w:rsidP="00527EB2">
            <w:pPr>
              <w:spacing w:before="0"/>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center"/>
          </w:tcPr>
          <w:p w14:paraId="70AA21AC" w14:textId="77777777" w:rsidR="00DA0B13" w:rsidRPr="007C471F" w:rsidRDefault="00DA0B13" w:rsidP="00527EB2">
            <w:pPr>
              <w:spacing w:before="0"/>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center"/>
          </w:tcPr>
          <w:p w14:paraId="49DAB287" w14:textId="77777777" w:rsidR="00DA0B13" w:rsidRPr="007C471F" w:rsidRDefault="00DA0B13" w:rsidP="00527EB2">
            <w:pPr>
              <w:spacing w:before="0"/>
              <w:jc w:val="center"/>
              <w:rPr>
                <w:color w:val="000000" w:themeColor="text1"/>
                <w:sz w:val="16"/>
                <w:szCs w:val="16"/>
              </w:rPr>
            </w:pPr>
            <w:r>
              <w:rPr>
                <w:color w:val="000000" w:themeColor="text1"/>
                <w:sz w:val="16"/>
                <w:szCs w:val="16"/>
              </w:rPr>
              <w:t>600</w:t>
            </w:r>
          </w:p>
        </w:tc>
      </w:tr>
      <w:tr w:rsidR="00DA0B13" w:rsidRPr="007C471F" w14:paraId="5761DA4A"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06A28D8"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23ADA363"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Transmitter</w:t>
            </w:r>
          </w:p>
        </w:tc>
      </w:tr>
      <w:tr w:rsidR="00DA0B13" w:rsidRPr="007C471F" w14:paraId="6A4E303D"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000341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2DBC6E1" w14:textId="77777777" w:rsidR="00DA0B13" w:rsidRPr="007C471F" w:rsidRDefault="00DA0B13" w:rsidP="00527EB2">
            <w:pPr>
              <w:spacing w:before="0"/>
              <w:rPr>
                <w:color w:val="000000" w:themeColor="text1"/>
                <w:sz w:val="16"/>
                <w:szCs w:val="16"/>
              </w:rPr>
            </w:pPr>
            <w:r w:rsidRPr="007C471F">
              <w:rPr>
                <w:color w:val="000000" w:themeColor="text1"/>
                <w:sz w:val="16"/>
                <w:szCs w:val="16"/>
              </w:rPr>
              <w:t>RF Power for 25 KHz channel</w:t>
            </w:r>
          </w:p>
        </w:tc>
        <w:tc>
          <w:tcPr>
            <w:tcW w:w="709" w:type="dxa"/>
            <w:tcBorders>
              <w:top w:val="nil"/>
              <w:left w:val="nil"/>
              <w:bottom w:val="single" w:sz="4" w:space="0" w:color="auto"/>
              <w:right w:val="single" w:sz="8" w:space="0" w:color="auto"/>
            </w:tcBorders>
            <w:shd w:val="clear" w:color="auto" w:fill="auto"/>
            <w:noWrap/>
            <w:vAlign w:val="center"/>
          </w:tcPr>
          <w:p w14:paraId="44695BC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W</w:t>
            </w:r>
          </w:p>
        </w:tc>
        <w:tc>
          <w:tcPr>
            <w:tcW w:w="532" w:type="dxa"/>
            <w:tcBorders>
              <w:top w:val="nil"/>
              <w:left w:val="nil"/>
              <w:bottom w:val="single" w:sz="4" w:space="0" w:color="auto"/>
              <w:right w:val="single" w:sz="4" w:space="0" w:color="auto"/>
            </w:tcBorders>
            <w:shd w:val="clear" w:color="auto" w:fill="auto"/>
            <w:noWrap/>
            <w:vAlign w:val="center"/>
          </w:tcPr>
          <w:p w14:paraId="18F22043" w14:textId="77777777" w:rsidR="00DA0B13" w:rsidRPr="00EF5714" w:rsidRDefault="00DA0B13" w:rsidP="00527EB2">
            <w:pPr>
              <w:spacing w:before="0"/>
              <w:jc w:val="center"/>
              <w:rPr>
                <w:color w:val="FF0000"/>
                <w:sz w:val="16"/>
                <w:szCs w:val="16"/>
              </w:rPr>
            </w:pPr>
            <w:r w:rsidRPr="00EF5714">
              <w:rPr>
                <w:color w:val="FF0000"/>
                <w:sz w:val="16"/>
                <w:szCs w:val="16"/>
              </w:rPr>
              <w:t>304.1</w:t>
            </w:r>
          </w:p>
        </w:tc>
        <w:tc>
          <w:tcPr>
            <w:tcW w:w="532" w:type="dxa"/>
            <w:tcBorders>
              <w:top w:val="nil"/>
              <w:left w:val="nil"/>
              <w:bottom w:val="single" w:sz="4" w:space="0" w:color="auto"/>
              <w:right w:val="single" w:sz="4" w:space="0" w:color="auto"/>
            </w:tcBorders>
            <w:shd w:val="clear" w:color="auto" w:fill="auto"/>
            <w:noWrap/>
            <w:vAlign w:val="center"/>
          </w:tcPr>
          <w:p w14:paraId="1BCC5B58" w14:textId="77777777" w:rsidR="00DA0B13" w:rsidRPr="00EF5714" w:rsidRDefault="00DA0B13" w:rsidP="00527EB2">
            <w:pPr>
              <w:spacing w:before="0"/>
              <w:jc w:val="center"/>
              <w:rPr>
                <w:color w:val="FF0000"/>
                <w:sz w:val="16"/>
                <w:szCs w:val="16"/>
              </w:rPr>
            </w:pPr>
            <w:r w:rsidRPr="00EF5714">
              <w:rPr>
                <w:color w:val="FF0000"/>
                <w:sz w:val="16"/>
                <w:szCs w:val="16"/>
              </w:rPr>
              <w:t>141.7</w:t>
            </w:r>
          </w:p>
        </w:tc>
        <w:tc>
          <w:tcPr>
            <w:tcW w:w="532" w:type="dxa"/>
            <w:tcBorders>
              <w:top w:val="nil"/>
              <w:left w:val="nil"/>
              <w:bottom w:val="single" w:sz="4" w:space="0" w:color="auto"/>
              <w:right w:val="single" w:sz="4" w:space="0" w:color="auto"/>
            </w:tcBorders>
            <w:shd w:val="clear" w:color="auto" w:fill="auto"/>
            <w:noWrap/>
            <w:vAlign w:val="center"/>
          </w:tcPr>
          <w:p w14:paraId="09D910DE" w14:textId="77777777" w:rsidR="00DA0B13" w:rsidRPr="00EF5714" w:rsidRDefault="00DA0B13" w:rsidP="00527EB2">
            <w:pPr>
              <w:spacing w:before="0"/>
              <w:jc w:val="center"/>
              <w:rPr>
                <w:color w:val="FF0000"/>
                <w:sz w:val="16"/>
                <w:szCs w:val="16"/>
              </w:rPr>
            </w:pPr>
            <w:r w:rsidRPr="00EF5714">
              <w:rPr>
                <w:color w:val="FF0000"/>
                <w:sz w:val="16"/>
                <w:szCs w:val="16"/>
              </w:rPr>
              <w:t>73.6</w:t>
            </w:r>
          </w:p>
        </w:tc>
        <w:tc>
          <w:tcPr>
            <w:tcW w:w="532" w:type="dxa"/>
            <w:tcBorders>
              <w:top w:val="nil"/>
              <w:left w:val="nil"/>
              <w:bottom w:val="single" w:sz="4" w:space="0" w:color="auto"/>
              <w:right w:val="single" w:sz="4" w:space="0" w:color="auto"/>
            </w:tcBorders>
            <w:shd w:val="clear" w:color="auto" w:fill="auto"/>
            <w:noWrap/>
            <w:vAlign w:val="center"/>
          </w:tcPr>
          <w:p w14:paraId="6768DC94" w14:textId="77777777" w:rsidR="00DA0B13" w:rsidRPr="00EF5714" w:rsidRDefault="00DA0B13" w:rsidP="00527EB2">
            <w:pPr>
              <w:spacing w:before="0"/>
              <w:jc w:val="center"/>
              <w:rPr>
                <w:color w:val="FF0000"/>
                <w:sz w:val="16"/>
                <w:szCs w:val="16"/>
              </w:rPr>
            </w:pPr>
            <w:r w:rsidRPr="00EF5714">
              <w:rPr>
                <w:color w:val="FF0000"/>
                <w:sz w:val="16"/>
                <w:szCs w:val="16"/>
              </w:rPr>
              <w:t>45.9</w:t>
            </w:r>
          </w:p>
        </w:tc>
        <w:tc>
          <w:tcPr>
            <w:tcW w:w="532" w:type="dxa"/>
            <w:tcBorders>
              <w:top w:val="nil"/>
              <w:left w:val="nil"/>
              <w:bottom w:val="single" w:sz="4" w:space="0" w:color="auto"/>
              <w:right w:val="single" w:sz="4" w:space="0" w:color="auto"/>
            </w:tcBorders>
            <w:shd w:val="clear" w:color="auto" w:fill="auto"/>
            <w:noWrap/>
            <w:vAlign w:val="center"/>
          </w:tcPr>
          <w:p w14:paraId="3CE301FE" w14:textId="77777777" w:rsidR="00DA0B13" w:rsidRPr="00EF5714" w:rsidRDefault="00DA0B13" w:rsidP="00527EB2">
            <w:pPr>
              <w:spacing w:before="0"/>
              <w:jc w:val="center"/>
              <w:rPr>
                <w:color w:val="FF0000"/>
                <w:sz w:val="16"/>
                <w:szCs w:val="16"/>
              </w:rPr>
            </w:pPr>
            <w:r w:rsidRPr="00EF5714">
              <w:rPr>
                <w:color w:val="FF0000"/>
                <w:sz w:val="16"/>
                <w:szCs w:val="16"/>
              </w:rPr>
              <w:t>38.1</w:t>
            </w:r>
          </w:p>
        </w:tc>
        <w:tc>
          <w:tcPr>
            <w:tcW w:w="532" w:type="dxa"/>
            <w:tcBorders>
              <w:top w:val="nil"/>
              <w:left w:val="nil"/>
              <w:bottom w:val="single" w:sz="4" w:space="0" w:color="auto"/>
              <w:right w:val="single" w:sz="4" w:space="0" w:color="auto"/>
            </w:tcBorders>
            <w:shd w:val="clear" w:color="auto" w:fill="auto"/>
            <w:noWrap/>
            <w:vAlign w:val="center"/>
          </w:tcPr>
          <w:p w14:paraId="6BD03A26" w14:textId="77777777" w:rsidR="00DA0B13" w:rsidRPr="00EF5714" w:rsidRDefault="00DA0B13" w:rsidP="00527EB2">
            <w:pPr>
              <w:spacing w:before="0"/>
              <w:jc w:val="center"/>
              <w:rPr>
                <w:color w:val="FF0000"/>
                <w:sz w:val="16"/>
                <w:szCs w:val="16"/>
              </w:rPr>
            </w:pPr>
            <w:r w:rsidRPr="00EF5714">
              <w:rPr>
                <w:color w:val="FF0000"/>
                <w:sz w:val="16"/>
                <w:szCs w:val="16"/>
              </w:rPr>
              <w:t>39.1</w:t>
            </w:r>
          </w:p>
        </w:tc>
        <w:tc>
          <w:tcPr>
            <w:tcW w:w="532" w:type="dxa"/>
            <w:tcBorders>
              <w:top w:val="nil"/>
              <w:left w:val="nil"/>
              <w:bottom w:val="single" w:sz="4" w:space="0" w:color="auto"/>
              <w:right w:val="single" w:sz="4" w:space="0" w:color="auto"/>
            </w:tcBorders>
            <w:shd w:val="clear" w:color="auto" w:fill="auto"/>
            <w:noWrap/>
            <w:vAlign w:val="center"/>
          </w:tcPr>
          <w:p w14:paraId="2E53AB95" w14:textId="77777777" w:rsidR="00DA0B13" w:rsidRPr="00EF5714" w:rsidRDefault="00DA0B13" w:rsidP="00527EB2">
            <w:pPr>
              <w:spacing w:before="0"/>
              <w:jc w:val="center"/>
              <w:rPr>
                <w:color w:val="FF0000"/>
                <w:sz w:val="16"/>
                <w:szCs w:val="16"/>
              </w:rPr>
            </w:pPr>
            <w:r w:rsidRPr="00EF5714">
              <w:rPr>
                <w:color w:val="FF0000"/>
                <w:sz w:val="16"/>
                <w:szCs w:val="16"/>
              </w:rPr>
              <w:t>48.8</w:t>
            </w:r>
          </w:p>
        </w:tc>
        <w:tc>
          <w:tcPr>
            <w:tcW w:w="532" w:type="dxa"/>
            <w:tcBorders>
              <w:top w:val="nil"/>
              <w:left w:val="nil"/>
              <w:bottom w:val="single" w:sz="4" w:space="0" w:color="auto"/>
              <w:right w:val="single" w:sz="4" w:space="0" w:color="auto"/>
            </w:tcBorders>
            <w:shd w:val="clear" w:color="auto" w:fill="auto"/>
            <w:noWrap/>
            <w:vAlign w:val="center"/>
          </w:tcPr>
          <w:p w14:paraId="5AEA3CA2" w14:textId="77777777" w:rsidR="00DA0B13" w:rsidRPr="00EF5714" w:rsidRDefault="00DA0B13" w:rsidP="00527EB2">
            <w:pPr>
              <w:spacing w:before="0"/>
              <w:jc w:val="center"/>
              <w:rPr>
                <w:color w:val="FF0000"/>
                <w:sz w:val="16"/>
                <w:szCs w:val="16"/>
              </w:rPr>
            </w:pPr>
            <w:r w:rsidRPr="00EF5714">
              <w:rPr>
                <w:color w:val="FF0000"/>
                <w:sz w:val="16"/>
                <w:szCs w:val="16"/>
              </w:rPr>
              <w:t>82.2</w:t>
            </w:r>
          </w:p>
        </w:tc>
        <w:tc>
          <w:tcPr>
            <w:tcW w:w="532" w:type="dxa"/>
            <w:tcBorders>
              <w:top w:val="nil"/>
              <w:left w:val="nil"/>
              <w:bottom w:val="single" w:sz="4" w:space="0" w:color="auto"/>
              <w:right w:val="single" w:sz="4" w:space="0" w:color="auto"/>
            </w:tcBorders>
            <w:shd w:val="clear" w:color="auto" w:fill="auto"/>
            <w:noWrap/>
            <w:vAlign w:val="center"/>
          </w:tcPr>
          <w:p w14:paraId="6724F3F5" w14:textId="77777777" w:rsidR="00DA0B13" w:rsidRPr="00EF5714" w:rsidRDefault="00DA0B13" w:rsidP="00527EB2">
            <w:pPr>
              <w:spacing w:before="0"/>
              <w:jc w:val="center"/>
              <w:rPr>
                <w:color w:val="FF0000"/>
                <w:sz w:val="16"/>
                <w:szCs w:val="16"/>
              </w:rPr>
            </w:pPr>
            <w:r w:rsidRPr="00EF5714">
              <w:rPr>
                <w:color w:val="FF0000"/>
                <w:sz w:val="16"/>
                <w:szCs w:val="16"/>
              </w:rPr>
              <w:t>147.1</w:t>
            </w:r>
          </w:p>
        </w:tc>
        <w:tc>
          <w:tcPr>
            <w:tcW w:w="532" w:type="dxa"/>
            <w:tcBorders>
              <w:top w:val="nil"/>
              <w:left w:val="nil"/>
              <w:bottom w:val="single" w:sz="4" w:space="0" w:color="auto"/>
              <w:right w:val="single" w:sz="8" w:space="0" w:color="auto"/>
            </w:tcBorders>
            <w:shd w:val="clear" w:color="auto" w:fill="auto"/>
            <w:noWrap/>
            <w:vAlign w:val="center"/>
          </w:tcPr>
          <w:p w14:paraId="0FAFE76E" w14:textId="77777777" w:rsidR="00DA0B13" w:rsidRPr="00EF5714" w:rsidRDefault="00DA0B13" w:rsidP="00527EB2">
            <w:pPr>
              <w:spacing w:before="0"/>
              <w:jc w:val="center"/>
              <w:rPr>
                <w:color w:val="FF0000"/>
                <w:sz w:val="16"/>
                <w:szCs w:val="16"/>
              </w:rPr>
            </w:pPr>
            <w:r w:rsidRPr="00EF5714">
              <w:rPr>
                <w:color w:val="FF0000"/>
                <w:sz w:val="16"/>
                <w:szCs w:val="16"/>
              </w:rPr>
              <w:t>305.9</w:t>
            </w:r>
          </w:p>
        </w:tc>
      </w:tr>
      <w:tr w:rsidR="00DA0B13" w:rsidRPr="007C471F" w14:paraId="612CB1F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49D86B9"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A465CFF" w14:textId="77777777" w:rsidR="00DA0B13" w:rsidRPr="007C471F" w:rsidRDefault="00DA0B13" w:rsidP="00527EB2">
            <w:pPr>
              <w:spacing w:before="0"/>
              <w:rPr>
                <w:color w:val="000000" w:themeColor="text1"/>
                <w:sz w:val="16"/>
                <w:szCs w:val="16"/>
              </w:rPr>
            </w:pPr>
            <w:r w:rsidRPr="007C471F">
              <w:rPr>
                <w:color w:val="000000" w:themeColor="text1"/>
                <w:sz w:val="16"/>
                <w:szCs w:val="16"/>
              </w:rPr>
              <w:t>Sat Tx gain</w:t>
            </w:r>
          </w:p>
        </w:tc>
        <w:tc>
          <w:tcPr>
            <w:tcW w:w="709" w:type="dxa"/>
            <w:tcBorders>
              <w:top w:val="nil"/>
              <w:left w:val="nil"/>
              <w:bottom w:val="single" w:sz="4" w:space="0" w:color="auto"/>
              <w:right w:val="single" w:sz="8" w:space="0" w:color="auto"/>
            </w:tcBorders>
            <w:shd w:val="clear" w:color="auto" w:fill="auto"/>
            <w:noWrap/>
            <w:vAlign w:val="center"/>
          </w:tcPr>
          <w:p w14:paraId="386A6AC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658FC48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5772BC7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67B50A2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27527938" w14:textId="77777777" w:rsidR="00DA0B13" w:rsidRPr="007C471F" w:rsidRDefault="00DA0B13" w:rsidP="00527EB2">
            <w:pPr>
              <w:spacing w:before="0"/>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center"/>
          </w:tcPr>
          <w:p w14:paraId="22011C08" w14:textId="77777777" w:rsidR="00DA0B13" w:rsidRPr="007C471F" w:rsidRDefault="00DA0B13" w:rsidP="00527EB2">
            <w:pPr>
              <w:spacing w:before="0"/>
              <w:jc w:val="center"/>
              <w:rPr>
                <w:color w:val="000000" w:themeColor="text1"/>
                <w:sz w:val="16"/>
                <w:szCs w:val="16"/>
              </w:rPr>
            </w:pPr>
            <w:r>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center"/>
          </w:tcPr>
          <w:p w14:paraId="1F9D2BB6"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center"/>
          </w:tcPr>
          <w:p w14:paraId="6BA29F8F" w14:textId="77777777" w:rsidR="00DA0B13" w:rsidRPr="007C471F" w:rsidRDefault="00DA0B13" w:rsidP="00527EB2">
            <w:pPr>
              <w:spacing w:before="0"/>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center"/>
          </w:tcPr>
          <w:p w14:paraId="58D024DD" w14:textId="77777777" w:rsidR="00DA0B13" w:rsidRPr="007C471F" w:rsidRDefault="00DA0B13" w:rsidP="00527EB2">
            <w:pPr>
              <w:spacing w:before="0"/>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center"/>
          </w:tcPr>
          <w:p w14:paraId="44230C20" w14:textId="77777777" w:rsidR="00DA0B13" w:rsidRPr="007C471F" w:rsidRDefault="00DA0B13" w:rsidP="00527EB2">
            <w:pPr>
              <w:spacing w:before="0"/>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center"/>
          </w:tcPr>
          <w:p w14:paraId="0F94F94D"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r>
      <w:tr w:rsidR="00DA0B13" w:rsidRPr="007C471F" w14:paraId="75418734"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AB5783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ED214D2"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0C75AEA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19B9378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193CBC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DFD385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666E0C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3CA329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F02E3A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5CE55F7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68CC06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0BF387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center"/>
          </w:tcPr>
          <w:p w14:paraId="02E70F4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r>
      <w:tr w:rsidR="00DA0B13" w:rsidRPr="007C471F" w14:paraId="5EFD19DA"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DECDE7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32030E9" w14:textId="77777777" w:rsidR="00DA0B13" w:rsidRPr="007C471F" w:rsidRDefault="00DA0B13" w:rsidP="00527EB2">
            <w:pPr>
              <w:spacing w:before="0"/>
              <w:rPr>
                <w:color w:val="000000" w:themeColor="text1"/>
                <w:sz w:val="16"/>
                <w:szCs w:val="16"/>
              </w:rPr>
            </w:pPr>
            <w:r w:rsidRPr="007C471F">
              <w:rPr>
                <w:color w:val="000000" w:themeColor="text1"/>
                <w:sz w:val="16"/>
                <w:szCs w:val="16"/>
              </w:rPr>
              <w:t>Satellite EIRP</w:t>
            </w:r>
          </w:p>
        </w:tc>
        <w:tc>
          <w:tcPr>
            <w:tcW w:w="709" w:type="dxa"/>
            <w:tcBorders>
              <w:top w:val="nil"/>
              <w:left w:val="nil"/>
              <w:bottom w:val="single" w:sz="4" w:space="0" w:color="auto"/>
              <w:right w:val="single" w:sz="8" w:space="0" w:color="auto"/>
            </w:tcBorders>
            <w:shd w:val="clear" w:color="auto" w:fill="auto"/>
            <w:noWrap/>
            <w:vAlign w:val="center"/>
          </w:tcPr>
          <w:p w14:paraId="750129D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center"/>
          </w:tcPr>
          <w:p w14:paraId="48AF1D15" w14:textId="77777777" w:rsidR="00DA0B13" w:rsidRPr="007C471F" w:rsidRDefault="00DA0B13" w:rsidP="00527EB2">
            <w:pPr>
              <w:spacing w:before="0"/>
              <w:jc w:val="center"/>
              <w:rPr>
                <w:color w:val="000000" w:themeColor="text1"/>
                <w:sz w:val="16"/>
                <w:szCs w:val="16"/>
              </w:rPr>
            </w:pPr>
            <w:r>
              <w:rPr>
                <w:color w:val="000000" w:themeColor="text1"/>
                <w:sz w:val="16"/>
                <w:szCs w:val="16"/>
              </w:rPr>
              <w:t>31.8</w:t>
            </w:r>
          </w:p>
        </w:tc>
        <w:tc>
          <w:tcPr>
            <w:tcW w:w="532" w:type="dxa"/>
            <w:tcBorders>
              <w:top w:val="nil"/>
              <w:left w:val="nil"/>
              <w:bottom w:val="single" w:sz="4" w:space="0" w:color="auto"/>
              <w:right w:val="single" w:sz="4" w:space="0" w:color="auto"/>
            </w:tcBorders>
            <w:shd w:val="clear" w:color="auto" w:fill="auto"/>
            <w:noWrap/>
            <w:vAlign w:val="center"/>
          </w:tcPr>
          <w:p w14:paraId="00FB91C3" w14:textId="77777777" w:rsidR="00DA0B13" w:rsidRPr="007C471F" w:rsidRDefault="00DA0B13" w:rsidP="00527EB2">
            <w:pPr>
              <w:spacing w:before="0"/>
              <w:jc w:val="center"/>
              <w:rPr>
                <w:color w:val="000000" w:themeColor="text1"/>
                <w:sz w:val="16"/>
                <w:szCs w:val="16"/>
              </w:rPr>
            </w:pPr>
            <w:r>
              <w:rPr>
                <w:color w:val="000000" w:themeColor="text1"/>
                <w:sz w:val="16"/>
                <w:szCs w:val="16"/>
              </w:rPr>
              <w:t>28.5</w:t>
            </w:r>
          </w:p>
        </w:tc>
        <w:tc>
          <w:tcPr>
            <w:tcW w:w="532" w:type="dxa"/>
            <w:tcBorders>
              <w:top w:val="nil"/>
              <w:left w:val="nil"/>
              <w:bottom w:val="single" w:sz="4" w:space="0" w:color="auto"/>
              <w:right w:val="single" w:sz="4" w:space="0" w:color="auto"/>
            </w:tcBorders>
            <w:shd w:val="clear" w:color="auto" w:fill="auto"/>
            <w:noWrap/>
            <w:vAlign w:val="center"/>
          </w:tcPr>
          <w:p w14:paraId="4E13A53B" w14:textId="77777777" w:rsidR="00DA0B13" w:rsidRPr="007C471F" w:rsidRDefault="00DA0B13" w:rsidP="00527EB2">
            <w:pPr>
              <w:spacing w:before="0"/>
              <w:jc w:val="center"/>
              <w:rPr>
                <w:color w:val="000000" w:themeColor="text1"/>
                <w:sz w:val="16"/>
                <w:szCs w:val="16"/>
              </w:rPr>
            </w:pPr>
            <w:r>
              <w:rPr>
                <w:color w:val="000000" w:themeColor="text1"/>
                <w:sz w:val="16"/>
                <w:szCs w:val="16"/>
              </w:rPr>
              <w:t>25.7</w:t>
            </w:r>
          </w:p>
        </w:tc>
        <w:tc>
          <w:tcPr>
            <w:tcW w:w="532" w:type="dxa"/>
            <w:tcBorders>
              <w:top w:val="nil"/>
              <w:left w:val="nil"/>
              <w:bottom w:val="single" w:sz="4" w:space="0" w:color="auto"/>
              <w:right w:val="single" w:sz="4" w:space="0" w:color="auto"/>
            </w:tcBorders>
            <w:shd w:val="clear" w:color="auto" w:fill="auto"/>
            <w:noWrap/>
            <w:vAlign w:val="center"/>
          </w:tcPr>
          <w:p w14:paraId="62B69589" w14:textId="77777777" w:rsidR="00DA0B13" w:rsidRPr="007C471F" w:rsidRDefault="00DA0B13" w:rsidP="00527EB2">
            <w:pPr>
              <w:spacing w:before="0"/>
              <w:jc w:val="center"/>
              <w:rPr>
                <w:color w:val="000000" w:themeColor="text1"/>
                <w:sz w:val="16"/>
                <w:szCs w:val="16"/>
              </w:rPr>
            </w:pPr>
            <w:r>
              <w:rPr>
                <w:color w:val="000000" w:themeColor="text1"/>
                <w:sz w:val="16"/>
                <w:szCs w:val="16"/>
              </w:rPr>
              <w:t>23.4</w:t>
            </w:r>
          </w:p>
        </w:tc>
        <w:tc>
          <w:tcPr>
            <w:tcW w:w="532" w:type="dxa"/>
            <w:tcBorders>
              <w:top w:val="nil"/>
              <w:left w:val="nil"/>
              <w:bottom w:val="single" w:sz="4" w:space="0" w:color="auto"/>
              <w:right w:val="single" w:sz="4" w:space="0" w:color="auto"/>
            </w:tcBorders>
            <w:shd w:val="clear" w:color="auto" w:fill="auto"/>
            <w:noWrap/>
            <w:vAlign w:val="center"/>
          </w:tcPr>
          <w:p w14:paraId="11938A8E" w14:textId="77777777" w:rsidR="00DA0B13" w:rsidRPr="007C471F" w:rsidRDefault="00DA0B13" w:rsidP="00527EB2">
            <w:pPr>
              <w:spacing w:before="0"/>
              <w:jc w:val="center"/>
              <w:rPr>
                <w:color w:val="000000" w:themeColor="text1"/>
                <w:sz w:val="16"/>
                <w:szCs w:val="16"/>
              </w:rPr>
            </w:pPr>
            <w:r>
              <w:rPr>
                <w:color w:val="000000" w:themeColor="text1"/>
                <w:sz w:val="16"/>
                <w:szCs w:val="16"/>
              </w:rPr>
              <w:t>21.7</w:t>
            </w:r>
          </w:p>
        </w:tc>
        <w:tc>
          <w:tcPr>
            <w:tcW w:w="532" w:type="dxa"/>
            <w:tcBorders>
              <w:top w:val="nil"/>
              <w:left w:val="nil"/>
              <w:bottom w:val="single" w:sz="4" w:space="0" w:color="auto"/>
              <w:right w:val="single" w:sz="4" w:space="0" w:color="auto"/>
            </w:tcBorders>
            <w:shd w:val="clear" w:color="auto" w:fill="auto"/>
            <w:noWrap/>
            <w:vAlign w:val="center"/>
          </w:tcPr>
          <w:p w14:paraId="64371EA2" w14:textId="77777777" w:rsidR="00DA0B13" w:rsidRPr="007C471F" w:rsidRDefault="00DA0B13" w:rsidP="00527EB2">
            <w:pPr>
              <w:spacing w:before="0"/>
              <w:jc w:val="center"/>
              <w:rPr>
                <w:color w:val="000000" w:themeColor="text1"/>
                <w:sz w:val="16"/>
                <w:szCs w:val="16"/>
              </w:rPr>
            </w:pPr>
            <w:r>
              <w:rPr>
                <w:color w:val="000000" w:themeColor="text1"/>
                <w:sz w:val="16"/>
                <w:szCs w:val="16"/>
              </w:rPr>
              <w:t>20.4</w:t>
            </w:r>
          </w:p>
        </w:tc>
        <w:tc>
          <w:tcPr>
            <w:tcW w:w="532" w:type="dxa"/>
            <w:tcBorders>
              <w:top w:val="nil"/>
              <w:left w:val="nil"/>
              <w:bottom w:val="single" w:sz="4" w:space="0" w:color="auto"/>
              <w:right w:val="single" w:sz="4" w:space="0" w:color="auto"/>
            </w:tcBorders>
            <w:shd w:val="clear" w:color="auto" w:fill="auto"/>
            <w:noWrap/>
            <w:vAlign w:val="center"/>
          </w:tcPr>
          <w:p w14:paraId="319F1DC5" w14:textId="77777777" w:rsidR="00DA0B13" w:rsidRPr="007C471F" w:rsidRDefault="00DA0B13" w:rsidP="00527EB2">
            <w:pPr>
              <w:spacing w:before="0"/>
              <w:jc w:val="center"/>
              <w:rPr>
                <w:color w:val="000000" w:themeColor="text1"/>
                <w:sz w:val="16"/>
                <w:szCs w:val="16"/>
              </w:rPr>
            </w:pPr>
            <w:r>
              <w:rPr>
                <w:color w:val="000000" w:themeColor="text1"/>
                <w:sz w:val="16"/>
                <w:szCs w:val="16"/>
              </w:rPr>
              <w:t>19.5</w:t>
            </w:r>
          </w:p>
        </w:tc>
        <w:tc>
          <w:tcPr>
            <w:tcW w:w="532" w:type="dxa"/>
            <w:tcBorders>
              <w:top w:val="nil"/>
              <w:left w:val="nil"/>
              <w:bottom w:val="single" w:sz="4" w:space="0" w:color="auto"/>
              <w:right w:val="single" w:sz="4" w:space="0" w:color="auto"/>
            </w:tcBorders>
            <w:shd w:val="clear" w:color="auto" w:fill="auto"/>
            <w:noWrap/>
            <w:vAlign w:val="center"/>
          </w:tcPr>
          <w:p w14:paraId="4045DE24" w14:textId="77777777" w:rsidR="00DA0B13" w:rsidRPr="007C471F" w:rsidRDefault="00DA0B13" w:rsidP="00527EB2">
            <w:pPr>
              <w:spacing w:before="0"/>
              <w:jc w:val="center"/>
              <w:rPr>
                <w:color w:val="000000" w:themeColor="text1"/>
                <w:sz w:val="16"/>
                <w:szCs w:val="16"/>
              </w:rPr>
            </w:pPr>
            <w:r>
              <w:rPr>
                <w:color w:val="000000" w:themeColor="text1"/>
                <w:sz w:val="16"/>
                <w:szCs w:val="16"/>
              </w:rPr>
              <w:t>18.8</w:t>
            </w:r>
          </w:p>
        </w:tc>
        <w:tc>
          <w:tcPr>
            <w:tcW w:w="532" w:type="dxa"/>
            <w:tcBorders>
              <w:top w:val="nil"/>
              <w:left w:val="nil"/>
              <w:bottom w:val="single" w:sz="4" w:space="0" w:color="auto"/>
              <w:right w:val="single" w:sz="4" w:space="0" w:color="auto"/>
            </w:tcBorders>
            <w:shd w:val="clear" w:color="auto" w:fill="auto"/>
            <w:noWrap/>
            <w:vAlign w:val="center"/>
          </w:tcPr>
          <w:p w14:paraId="5367E12B" w14:textId="77777777" w:rsidR="00DA0B13" w:rsidRPr="007C471F" w:rsidRDefault="00DA0B13" w:rsidP="00527EB2">
            <w:pPr>
              <w:spacing w:before="0"/>
              <w:jc w:val="center"/>
              <w:rPr>
                <w:color w:val="000000" w:themeColor="text1"/>
                <w:sz w:val="16"/>
                <w:szCs w:val="16"/>
              </w:rPr>
            </w:pPr>
            <w:r>
              <w:rPr>
                <w:color w:val="000000" w:themeColor="text1"/>
                <w:sz w:val="16"/>
                <w:szCs w:val="16"/>
              </w:rPr>
              <w:t>18.5</w:t>
            </w:r>
          </w:p>
        </w:tc>
        <w:tc>
          <w:tcPr>
            <w:tcW w:w="532" w:type="dxa"/>
            <w:tcBorders>
              <w:top w:val="nil"/>
              <w:left w:val="nil"/>
              <w:bottom w:val="single" w:sz="4" w:space="0" w:color="auto"/>
              <w:right w:val="single" w:sz="8" w:space="0" w:color="auto"/>
            </w:tcBorders>
            <w:shd w:val="clear" w:color="auto" w:fill="auto"/>
            <w:noWrap/>
            <w:vAlign w:val="center"/>
          </w:tcPr>
          <w:p w14:paraId="53362382" w14:textId="77777777" w:rsidR="00DA0B13" w:rsidRPr="007C471F" w:rsidRDefault="00DA0B13" w:rsidP="00527EB2">
            <w:pPr>
              <w:spacing w:before="0"/>
              <w:jc w:val="center"/>
              <w:rPr>
                <w:color w:val="000000" w:themeColor="text1"/>
                <w:sz w:val="16"/>
                <w:szCs w:val="16"/>
              </w:rPr>
            </w:pPr>
            <w:r>
              <w:rPr>
                <w:color w:val="000000" w:themeColor="text1"/>
                <w:sz w:val="16"/>
                <w:szCs w:val="16"/>
              </w:rPr>
              <w:t>18.4</w:t>
            </w:r>
          </w:p>
        </w:tc>
      </w:tr>
      <w:tr w:rsidR="00DA0B13" w:rsidRPr="007C471F" w14:paraId="7F68653D"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ED5A20E"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54B6AF1A"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Signal Propagation</w:t>
            </w:r>
          </w:p>
        </w:tc>
      </w:tr>
      <w:tr w:rsidR="00DA0B13" w:rsidRPr="007C471F" w14:paraId="625A525D"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300CB78"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08AB39B"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5419023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5E761D8A" w14:textId="77777777" w:rsidR="00DA0B13" w:rsidRPr="007C471F" w:rsidRDefault="00DA0B13" w:rsidP="00527EB2">
            <w:pPr>
              <w:spacing w:before="0"/>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center"/>
          </w:tcPr>
          <w:p w14:paraId="74582E1E" w14:textId="77777777" w:rsidR="00DA0B13" w:rsidRPr="007C471F" w:rsidRDefault="00DA0B13" w:rsidP="00527EB2">
            <w:pPr>
              <w:spacing w:before="0"/>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center"/>
          </w:tcPr>
          <w:p w14:paraId="75EE1FD1" w14:textId="77777777" w:rsidR="00DA0B13" w:rsidRPr="007C471F" w:rsidRDefault="00DA0B13" w:rsidP="00527EB2">
            <w:pPr>
              <w:spacing w:before="0"/>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center"/>
          </w:tcPr>
          <w:p w14:paraId="4B479CEC" w14:textId="77777777" w:rsidR="00DA0B13" w:rsidRPr="007C471F" w:rsidRDefault="00DA0B13" w:rsidP="00527EB2">
            <w:pPr>
              <w:spacing w:before="0"/>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center"/>
          </w:tcPr>
          <w:p w14:paraId="155BD74A" w14:textId="77777777" w:rsidR="00DA0B13" w:rsidRPr="007C471F" w:rsidRDefault="00DA0B13" w:rsidP="00527EB2">
            <w:pPr>
              <w:spacing w:before="0"/>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center"/>
          </w:tcPr>
          <w:p w14:paraId="7F5EE548" w14:textId="77777777" w:rsidR="00DA0B13" w:rsidRPr="007C471F" w:rsidRDefault="00DA0B13" w:rsidP="00527EB2">
            <w:pPr>
              <w:spacing w:before="0"/>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center"/>
          </w:tcPr>
          <w:p w14:paraId="768EEC38" w14:textId="77777777" w:rsidR="00DA0B13" w:rsidRPr="007C471F" w:rsidRDefault="00DA0B13" w:rsidP="00527EB2">
            <w:pPr>
              <w:spacing w:before="0"/>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center"/>
          </w:tcPr>
          <w:p w14:paraId="6409244A" w14:textId="77777777" w:rsidR="00DA0B13" w:rsidRPr="007C471F" w:rsidRDefault="00DA0B13" w:rsidP="00527EB2">
            <w:pPr>
              <w:spacing w:before="0"/>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center"/>
          </w:tcPr>
          <w:p w14:paraId="4DC22624" w14:textId="77777777" w:rsidR="00DA0B13" w:rsidRPr="007C471F" w:rsidRDefault="00DA0B13" w:rsidP="00527EB2">
            <w:pPr>
              <w:spacing w:before="0"/>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center"/>
          </w:tcPr>
          <w:p w14:paraId="2C3E0533" w14:textId="77777777" w:rsidR="00DA0B13" w:rsidRPr="007C471F" w:rsidRDefault="00DA0B13" w:rsidP="00527EB2">
            <w:pPr>
              <w:spacing w:before="0"/>
              <w:jc w:val="center"/>
              <w:rPr>
                <w:color w:val="000000" w:themeColor="text1"/>
                <w:sz w:val="16"/>
                <w:szCs w:val="16"/>
              </w:rPr>
            </w:pPr>
            <w:r>
              <w:rPr>
                <w:color w:val="000000" w:themeColor="text1"/>
                <w:sz w:val="16"/>
                <w:szCs w:val="16"/>
              </w:rPr>
              <w:t>130.7</w:t>
            </w:r>
          </w:p>
        </w:tc>
      </w:tr>
      <w:tr w:rsidR="00DA0B13" w:rsidRPr="007C471F" w14:paraId="5EC51D13"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3E1695A6"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377CF4F" w14:textId="77777777" w:rsidR="00DA0B13" w:rsidRPr="007C471F" w:rsidRDefault="00DA0B13" w:rsidP="00527EB2">
            <w:pPr>
              <w:spacing w:before="0"/>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709" w:type="dxa"/>
            <w:tcBorders>
              <w:top w:val="nil"/>
              <w:left w:val="nil"/>
              <w:bottom w:val="single" w:sz="4" w:space="0" w:color="auto"/>
              <w:right w:val="single" w:sz="8" w:space="0" w:color="auto"/>
            </w:tcBorders>
            <w:shd w:val="clear" w:color="auto" w:fill="auto"/>
            <w:noWrap/>
            <w:vAlign w:val="center"/>
          </w:tcPr>
          <w:p w14:paraId="2658C08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35DF933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5D1EEB4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06352E9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149B70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3FFE67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B38D89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5ED9FAA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B711AA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D175D0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center"/>
          </w:tcPr>
          <w:p w14:paraId="34593EA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r>
      <w:tr w:rsidR="00DA0B13" w:rsidRPr="007C471F" w14:paraId="49283AA4"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AF959A3"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5AF0A618"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709" w:type="dxa"/>
            <w:tcBorders>
              <w:top w:val="nil"/>
              <w:left w:val="nil"/>
              <w:bottom w:val="single" w:sz="4" w:space="0" w:color="auto"/>
              <w:right w:val="single" w:sz="8" w:space="0" w:color="auto"/>
            </w:tcBorders>
            <w:shd w:val="clear" w:color="auto" w:fill="auto"/>
            <w:noWrap/>
            <w:vAlign w:val="center"/>
          </w:tcPr>
          <w:p w14:paraId="5D20C56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4D42D73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847330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7E7E139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5C1BB6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4403A5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F09D04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687022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469DF3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CA52D6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27CB9BE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r>
      <w:tr w:rsidR="00DA0B13" w:rsidRPr="007C471F" w14:paraId="3C876561"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75E83FD"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FFA55A7"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71B4D23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0F16D35"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8F77362"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8122403"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AFC3D6B"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9CCD970"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2BE4D92"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9B29024"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2506E19"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29C97B1"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6C741646"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r>
      <w:tr w:rsidR="00DA0B13" w:rsidRPr="007C471F" w14:paraId="40845BC1"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31490E16"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tcMar>
              <w:right w:w="28" w:type="dxa"/>
            </w:tcMar>
            <w:vAlign w:val="center"/>
          </w:tcPr>
          <w:p w14:paraId="5AAE1F48"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Recommended SAPRs </w:t>
            </w:r>
            <w:r>
              <w:rPr>
                <w:color w:val="000000" w:themeColor="text1"/>
                <w:sz w:val="16"/>
                <w:szCs w:val="16"/>
              </w:rPr>
              <w:t>p</w:t>
            </w:r>
            <w:r w:rsidRPr="007C471F">
              <w:rPr>
                <w:color w:val="000000" w:themeColor="text1"/>
                <w:sz w:val="16"/>
                <w:szCs w:val="16"/>
              </w:rPr>
              <w:t>ower f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64F2FD5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8ED2FC5"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E4E7182"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2655301"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42E31D8"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B3AF533"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FDD752D"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DE51C68"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97FB28C"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2F18CDC"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67B5B241"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r>
      <w:tr w:rsidR="00DA0B13" w:rsidRPr="007C471F" w14:paraId="348FF98C"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30C0C36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E15C492" w14:textId="77777777" w:rsidR="00DA0B13" w:rsidRPr="007C471F" w:rsidRDefault="00DA0B13" w:rsidP="00527EB2">
            <w:pPr>
              <w:spacing w:before="0"/>
              <w:rPr>
                <w:color w:val="000000" w:themeColor="text1"/>
                <w:sz w:val="16"/>
                <w:szCs w:val="16"/>
              </w:rPr>
            </w:pPr>
            <w:r w:rsidRPr="007C471F">
              <w:rPr>
                <w:color w:val="000000" w:themeColor="text1"/>
                <w:sz w:val="16"/>
                <w:szCs w:val="16"/>
              </w:rPr>
              <w:t>Power flux margin</w:t>
            </w:r>
          </w:p>
        </w:tc>
        <w:tc>
          <w:tcPr>
            <w:tcW w:w="709" w:type="dxa"/>
            <w:tcBorders>
              <w:top w:val="nil"/>
              <w:left w:val="nil"/>
              <w:bottom w:val="single" w:sz="4" w:space="0" w:color="auto"/>
              <w:right w:val="single" w:sz="8" w:space="0" w:color="auto"/>
            </w:tcBorders>
            <w:shd w:val="clear" w:color="auto" w:fill="auto"/>
            <w:noWrap/>
            <w:vAlign w:val="center"/>
          </w:tcPr>
          <w:p w14:paraId="54231A0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61AAB4FE"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6CEE596D"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0EE98CAF"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30C6C036"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53C898A7"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519531FB"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63AB58ED"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3F7F67C5"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4" w:space="0" w:color="auto"/>
            </w:tcBorders>
            <w:shd w:val="clear" w:color="auto" w:fill="auto"/>
            <w:noWrap/>
            <w:vAlign w:val="center"/>
          </w:tcPr>
          <w:p w14:paraId="15BCCB15"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c>
          <w:tcPr>
            <w:tcW w:w="532" w:type="dxa"/>
            <w:tcBorders>
              <w:top w:val="nil"/>
              <w:left w:val="nil"/>
              <w:bottom w:val="single" w:sz="4" w:space="0" w:color="auto"/>
              <w:right w:val="single" w:sz="8" w:space="0" w:color="auto"/>
            </w:tcBorders>
            <w:shd w:val="clear" w:color="auto" w:fill="auto"/>
            <w:noWrap/>
            <w:vAlign w:val="center"/>
          </w:tcPr>
          <w:p w14:paraId="06C7A84B" w14:textId="77777777" w:rsidR="00DA0B13" w:rsidRPr="007C471F" w:rsidRDefault="00DA0B13" w:rsidP="00527EB2">
            <w:pPr>
              <w:spacing w:before="0"/>
              <w:jc w:val="center"/>
              <w:rPr>
                <w:color w:val="000000" w:themeColor="text1"/>
                <w:sz w:val="16"/>
                <w:szCs w:val="16"/>
              </w:rPr>
            </w:pPr>
            <w:r>
              <w:rPr>
                <w:color w:val="000000" w:themeColor="text1"/>
                <w:sz w:val="16"/>
                <w:szCs w:val="16"/>
              </w:rPr>
              <w:t>0.0</w:t>
            </w:r>
          </w:p>
        </w:tc>
      </w:tr>
      <w:tr w:rsidR="00DA0B13" w:rsidRPr="007C471F" w14:paraId="28101172"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2654176"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518CF7ED" w14:textId="77777777" w:rsidR="00DA0B13" w:rsidRPr="007C471F" w:rsidRDefault="00DA0B13" w:rsidP="00527EB2">
            <w:pPr>
              <w:spacing w:before="0"/>
              <w:jc w:val="center"/>
              <w:rPr>
                <w:color w:val="000000" w:themeColor="text1"/>
                <w:sz w:val="16"/>
                <w:szCs w:val="16"/>
              </w:rPr>
            </w:pPr>
            <w:r w:rsidRPr="00083CEB">
              <w:rPr>
                <w:b/>
                <w:bCs/>
                <w:color w:val="000000" w:themeColor="text1"/>
                <w:sz w:val="16"/>
                <w:szCs w:val="16"/>
              </w:rPr>
              <w:t>Receiver</w:t>
            </w:r>
          </w:p>
        </w:tc>
      </w:tr>
      <w:tr w:rsidR="00DA0B13" w:rsidRPr="007C471F" w14:paraId="207082DC"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B7A0DC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46FF43E" w14:textId="77777777" w:rsidR="00DA0B13" w:rsidRPr="007C471F" w:rsidRDefault="00DA0B13" w:rsidP="00527EB2">
            <w:pPr>
              <w:spacing w:before="0"/>
              <w:rPr>
                <w:color w:val="000000" w:themeColor="text1"/>
                <w:sz w:val="16"/>
                <w:szCs w:val="16"/>
              </w:rPr>
            </w:pPr>
            <w:r w:rsidRPr="007C471F">
              <w:rPr>
                <w:color w:val="000000" w:themeColor="text1"/>
                <w:sz w:val="16"/>
                <w:szCs w:val="16"/>
              </w:rPr>
              <w:t>Aircraft Rx Antenna Gain</w:t>
            </w:r>
          </w:p>
        </w:tc>
        <w:tc>
          <w:tcPr>
            <w:tcW w:w="709" w:type="dxa"/>
            <w:tcBorders>
              <w:top w:val="nil"/>
              <w:left w:val="nil"/>
              <w:bottom w:val="single" w:sz="4" w:space="0" w:color="auto"/>
              <w:right w:val="single" w:sz="8" w:space="0" w:color="auto"/>
            </w:tcBorders>
            <w:shd w:val="clear" w:color="auto" w:fill="auto"/>
            <w:noWrap/>
            <w:vAlign w:val="center"/>
          </w:tcPr>
          <w:p w14:paraId="35F9E40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4EAD19B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1C1288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A3D683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0D4BCC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C5B2F9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13D225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15A90D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A723A0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B29FCC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center"/>
          </w:tcPr>
          <w:p w14:paraId="14D3E7C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r>
      <w:tr w:rsidR="00DA0B13" w:rsidRPr="007C471F" w14:paraId="43F8DBA8"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758EE2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9B59C98" w14:textId="77777777" w:rsidR="00DA0B13" w:rsidRPr="007C471F" w:rsidRDefault="00DA0B13" w:rsidP="00527EB2">
            <w:pPr>
              <w:spacing w:before="0"/>
              <w:rPr>
                <w:color w:val="000000" w:themeColor="text1"/>
                <w:sz w:val="16"/>
                <w:szCs w:val="16"/>
              </w:rPr>
            </w:pPr>
            <w:r w:rsidRPr="007C471F">
              <w:rPr>
                <w:color w:val="000000" w:themeColor="text1"/>
                <w:sz w:val="16"/>
                <w:szCs w:val="16"/>
              </w:rPr>
              <w:t>Feeder Losses</w:t>
            </w:r>
          </w:p>
        </w:tc>
        <w:tc>
          <w:tcPr>
            <w:tcW w:w="709" w:type="dxa"/>
            <w:tcBorders>
              <w:top w:val="nil"/>
              <w:left w:val="nil"/>
              <w:bottom w:val="single" w:sz="4" w:space="0" w:color="auto"/>
              <w:right w:val="single" w:sz="8" w:space="0" w:color="auto"/>
            </w:tcBorders>
            <w:shd w:val="clear" w:color="auto" w:fill="auto"/>
            <w:noWrap/>
            <w:vAlign w:val="center"/>
          </w:tcPr>
          <w:p w14:paraId="57455D2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1B140E52"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6B760F24"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2B2FD07D"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645E215A"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0A3260A7"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49B289CF"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615DAB4E"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6181B8C2"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4899DA1F"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8" w:space="0" w:color="auto"/>
            </w:tcBorders>
            <w:shd w:val="clear" w:color="auto" w:fill="auto"/>
            <w:noWrap/>
            <w:vAlign w:val="center"/>
          </w:tcPr>
          <w:p w14:paraId="5151A377"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r>
      <w:tr w:rsidR="00DA0B13" w:rsidRPr="007C471F" w14:paraId="0F58D4A9" w14:textId="77777777" w:rsidTr="00527EB2">
        <w:trPr>
          <w:trHeight w:val="285"/>
        </w:trPr>
        <w:tc>
          <w:tcPr>
            <w:tcW w:w="416" w:type="dxa"/>
            <w:vMerge/>
            <w:tcBorders>
              <w:left w:val="single" w:sz="8" w:space="0" w:color="auto"/>
              <w:bottom w:val="single" w:sz="8" w:space="0" w:color="000000"/>
              <w:right w:val="single" w:sz="8" w:space="0" w:color="auto"/>
            </w:tcBorders>
            <w:shd w:val="clear" w:color="auto" w:fill="auto"/>
            <w:vAlign w:val="center"/>
          </w:tcPr>
          <w:p w14:paraId="3D0F8430"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74EFC35" w14:textId="77777777" w:rsidR="00DA0B13" w:rsidRPr="007C471F" w:rsidRDefault="00DA0B13" w:rsidP="00527EB2">
            <w:pPr>
              <w:spacing w:before="0"/>
              <w:rPr>
                <w:color w:val="000000" w:themeColor="text1"/>
                <w:sz w:val="16"/>
                <w:szCs w:val="16"/>
              </w:rPr>
            </w:pPr>
            <w:r w:rsidRPr="007C471F">
              <w:rPr>
                <w:color w:val="000000" w:themeColor="text1"/>
                <w:sz w:val="16"/>
                <w:szCs w:val="16"/>
              </w:rPr>
              <w:t>Rx Signal power</w:t>
            </w:r>
          </w:p>
        </w:tc>
        <w:tc>
          <w:tcPr>
            <w:tcW w:w="709" w:type="dxa"/>
            <w:tcBorders>
              <w:top w:val="nil"/>
              <w:left w:val="nil"/>
              <w:bottom w:val="single" w:sz="4" w:space="0" w:color="auto"/>
              <w:right w:val="single" w:sz="8" w:space="0" w:color="auto"/>
            </w:tcBorders>
            <w:shd w:val="clear" w:color="auto" w:fill="auto"/>
            <w:noWrap/>
            <w:vAlign w:val="center"/>
          </w:tcPr>
          <w:p w14:paraId="4C2E3DC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504711B"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673D7AD"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525CA89"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5D7B692"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F83DFD9"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12F5563"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FEB6A5E"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55C62D9" w14:textId="77777777" w:rsidR="00DA0B13" w:rsidRPr="007C471F" w:rsidRDefault="00DA0B13" w:rsidP="00527EB2">
            <w:pPr>
              <w:spacing w:before="0"/>
              <w:jc w:val="center"/>
              <w:rPr>
                <w:color w:val="000000" w:themeColor="text1"/>
                <w:sz w:val="16"/>
                <w:szCs w:val="16"/>
              </w:rPr>
            </w:pPr>
            <w:r>
              <w:rPr>
                <w:color w:val="000000" w:themeColor="text1"/>
                <w:sz w:val="16"/>
                <w:szCs w:val="16"/>
              </w:rPr>
              <w:t>-9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44922B4" w14:textId="77777777" w:rsidR="00DA0B13" w:rsidRPr="007C471F" w:rsidRDefault="00DA0B13" w:rsidP="00527EB2">
            <w:pPr>
              <w:spacing w:before="0"/>
              <w:jc w:val="center"/>
              <w:rPr>
                <w:color w:val="000000" w:themeColor="text1"/>
                <w:sz w:val="16"/>
                <w:szCs w:val="16"/>
              </w:rPr>
            </w:pPr>
            <w:r>
              <w:rPr>
                <w:color w:val="000000" w:themeColor="text1"/>
                <w:sz w:val="16"/>
                <w:szCs w:val="16"/>
              </w:rPr>
              <w:t>-96.4</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34C5479B" w14:textId="77777777" w:rsidR="00DA0B13" w:rsidRPr="007C471F" w:rsidRDefault="00DA0B13" w:rsidP="00527EB2">
            <w:pPr>
              <w:spacing w:before="0"/>
              <w:jc w:val="center"/>
              <w:rPr>
                <w:color w:val="000000" w:themeColor="text1"/>
                <w:sz w:val="16"/>
                <w:szCs w:val="16"/>
              </w:rPr>
            </w:pPr>
            <w:r>
              <w:rPr>
                <w:color w:val="000000" w:themeColor="text1"/>
                <w:sz w:val="16"/>
                <w:szCs w:val="16"/>
              </w:rPr>
              <w:t>-100.4</w:t>
            </w:r>
          </w:p>
        </w:tc>
      </w:tr>
    </w:tbl>
    <w:p w14:paraId="5DE31895" w14:textId="77777777" w:rsidR="00DA0B13" w:rsidRPr="003A0F72" w:rsidRDefault="00DA0B13" w:rsidP="00DA0B13">
      <w:pPr>
        <w:jc w:val="both"/>
        <w:rPr>
          <w:i/>
          <w:iCs/>
          <w:color w:val="FF0000"/>
          <w:lang w:eastAsia="fr-FR"/>
        </w:rPr>
      </w:pPr>
      <w:r>
        <w:rPr>
          <w:i/>
          <w:iCs/>
          <w:color w:val="FF0000"/>
          <w:lang w:eastAsia="fr-FR"/>
        </w:rPr>
        <w:t>[Chairman’s note: Table 3, 4, 5 and 6 are not easy to follow and appear to have inconsistencies with the VDL 2 case e.g. Aircraft feeder loss 2dB for AM 3 dB for VDL 2 is this correct?]</w:t>
      </w:r>
    </w:p>
    <w:p w14:paraId="6C32E704" w14:textId="77777777" w:rsidR="00DA0B13" w:rsidRPr="007C471F" w:rsidRDefault="00DA0B13" w:rsidP="00DA0B13">
      <w:pPr>
        <w:jc w:val="both"/>
        <w:rPr>
          <w:lang w:eastAsia="zh-CN"/>
        </w:rPr>
      </w:pPr>
      <w:r w:rsidRPr="007C471F">
        <w:rPr>
          <w:lang w:eastAsia="zh-CN"/>
        </w:rPr>
        <w:t>A significant level of satellite power is required per channel to meet the aircraft receiver sensitivity requirement and the different losses. Under the assumptions mentioned above, it can be noted that, as an example, a satellite power of 85 watts per 25 kHz channel is compatible with aircraft elevation angles between 20° and 70°. It is proposed to consider this power level as a reference, and to establish the link budget contained in Table 4 as an example of satellite-to-aircraft link budget taken into account for studies in this report with 5 dB scintillation losses.</w:t>
      </w:r>
    </w:p>
    <w:p w14:paraId="77D56AF4" w14:textId="77777777" w:rsidR="00DA0B13" w:rsidRPr="007C471F" w:rsidRDefault="00DA0B13" w:rsidP="00DA0B13">
      <w:pPr>
        <w:pStyle w:val="TableNo"/>
      </w:pPr>
      <w:r w:rsidRPr="007C471F">
        <w:t>Table 4</w:t>
      </w:r>
    </w:p>
    <w:p w14:paraId="5174FF10" w14:textId="77777777" w:rsidR="00DA0B13" w:rsidRDefault="00DA0B13" w:rsidP="00DA0B13">
      <w:pPr>
        <w:pStyle w:val="Tabletitle"/>
      </w:pPr>
      <w:r w:rsidRPr="007C471F">
        <w:t>Example satellite-to-aircraft (downlink) link budget</w:t>
      </w:r>
      <w:r w:rsidRPr="007C471F">
        <w:br/>
        <w:t>with 5 dB scintillation losses</w:t>
      </w:r>
    </w:p>
    <w:tbl>
      <w:tblPr>
        <w:tblW w:w="9280" w:type="dxa"/>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A0B13" w:rsidRPr="007C471F" w14:paraId="10942DF4" w14:textId="77777777" w:rsidTr="00527EB2">
        <w:trPr>
          <w:trHeight w:val="285"/>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1069DC5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FORWARD (To Aircraft)</w:t>
            </w:r>
          </w:p>
        </w:tc>
        <w:tc>
          <w:tcPr>
            <w:tcW w:w="2835" w:type="dxa"/>
            <w:tcBorders>
              <w:top w:val="single" w:sz="8" w:space="0" w:color="auto"/>
              <w:left w:val="nil"/>
              <w:bottom w:val="single" w:sz="4" w:space="0" w:color="auto"/>
              <w:right w:val="single" w:sz="4" w:space="0" w:color="auto"/>
            </w:tcBorders>
            <w:shd w:val="clear" w:color="auto" w:fill="auto"/>
            <w:noWrap/>
            <w:vAlign w:val="center"/>
          </w:tcPr>
          <w:p w14:paraId="48377D34" w14:textId="77777777" w:rsidR="00DA0B13" w:rsidRPr="007C471F" w:rsidRDefault="00DA0B13" w:rsidP="00527EB2">
            <w:pPr>
              <w:spacing w:before="0"/>
              <w:rPr>
                <w:color w:val="000000" w:themeColor="text1"/>
                <w:sz w:val="16"/>
                <w:szCs w:val="16"/>
              </w:rPr>
            </w:pPr>
            <w:r w:rsidRPr="007C471F">
              <w:rPr>
                <w:color w:val="000000" w:themeColor="text1"/>
                <w:sz w:val="16"/>
                <w:szCs w:val="16"/>
              </w:rPr>
              <w:t>Frequency</w:t>
            </w:r>
          </w:p>
        </w:tc>
        <w:tc>
          <w:tcPr>
            <w:tcW w:w="709" w:type="dxa"/>
            <w:tcBorders>
              <w:top w:val="single" w:sz="8" w:space="0" w:color="auto"/>
              <w:left w:val="nil"/>
              <w:bottom w:val="single" w:sz="4" w:space="0" w:color="auto"/>
              <w:right w:val="single" w:sz="8" w:space="0" w:color="auto"/>
            </w:tcBorders>
            <w:shd w:val="clear" w:color="auto" w:fill="auto"/>
            <w:noWrap/>
            <w:vAlign w:val="center"/>
          </w:tcPr>
          <w:p w14:paraId="13CB0E2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6FEBCFD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490DF0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4C9798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048AD7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F32FA7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21BF20A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C53E7A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79EAD4B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0EF9BF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center"/>
          </w:tcPr>
          <w:p w14:paraId="4340309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r>
      <w:tr w:rsidR="00DA0B13" w:rsidRPr="007C471F" w14:paraId="37F2FA75"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FB3A61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9F84A0D" w14:textId="77777777" w:rsidR="00DA0B13" w:rsidRPr="007C471F" w:rsidRDefault="00DA0B13" w:rsidP="00527EB2">
            <w:pPr>
              <w:spacing w:before="0"/>
              <w:rPr>
                <w:color w:val="000000" w:themeColor="text1"/>
                <w:sz w:val="16"/>
                <w:szCs w:val="16"/>
              </w:rPr>
            </w:pPr>
            <w:r w:rsidRPr="007C471F">
              <w:rPr>
                <w:color w:val="000000" w:themeColor="text1"/>
                <w:sz w:val="16"/>
                <w:szCs w:val="16"/>
              </w:rPr>
              <w:t>AMS(R)S satellite altitude</w:t>
            </w:r>
          </w:p>
        </w:tc>
        <w:tc>
          <w:tcPr>
            <w:tcW w:w="709" w:type="dxa"/>
            <w:tcBorders>
              <w:top w:val="nil"/>
              <w:left w:val="nil"/>
              <w:bottom w:val="single" w:sz="4" w:space="0" w:color="auto"/>
              <w:right w:val="single" w:sz="8" w:space="0" w:color="auto"/>
            </w:tcBorders>
            <w:shd w:val="clear" w:color="auto" w:fill="auto"/>
            <w:noWrap/>
            <w:vAlign w:val="center"/>
          </w:tcPr>
          <w:p w14:paraId="553DB24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3AEE558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4539A7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659CE8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E55D2B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D8161B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178E7BF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5036FF3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8E988D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233923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center"/>
          </w:tcPr>
          <w:p w14:paraId="6F7D60A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r>
      <w:tr w:rsidR="00DA0B13" w:rsidRPr="007C471F" w14:paraId="7E9068FE"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7F7F2F18"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D3EAEB1" w14:textId="77777777" w:rsidR="00DA0B13" w:rsidRPr="007C471F" w:rsidRDefault="00DA0B13" w:rsidP="00527EB2">
            <w:pPr>
              <w:spacing w:before="0"/>
              <w:rPr>
                <w:color w:val="000000" w:themeColor="text1"/>
                <w:sz w:val="16"/>
                <w:szCs w:val="16"/>
              </w:rPr>
            </w:pPr>
            <w:r>
              <w:rPr>
                <w:color w:val="000000" w:themeColor="text1"/>
                <w:sz w:val="16"/>
                <w:szCs w:val="16"/>
              </w:rPr>
              <w:t>Elevation</w:t>
            </w:r>
          </w:p>
        </w:tc>
        <w:tc>
          <w:tcPr>
            <w:tcW w:w="709" w:type="dxa"/>
            <w:tcBorders>
              <w:top w:val="nil"/>
              <w:left w:val="nil"/>
              <w:bottom w:val="single" w:sz="4" w:space="0" w:color="auto"/>
              <w:right w:val="single" w:sz="8" w:space="0" w:color="auto"/>
            </w:tcBorders>
            <w:shd w:val="clear" w:color="auto" w:fill="auto"/>
            <w:noWrap/>
            <w:tcMar>
              <w:left w:w="28" w:type="dxa"/>
              <w:right w:w="28" w:type="dxa"/>
            </w:tcMar>
            <w:vAlign w:val="center"/>
          </w:tcPr>
          <w:p w14:paraId="78C0A99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center"/>
          </w:tcPr>
          <w:p w14:paraId="1238132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0C428ED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center"/>
          </w:tcPr>
          <w:p w14:paraId="706F7EC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center"/>
          </w:tcPr>
          <w:p w14:paraId="005EEDD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center"/>
          </w:tcPr>
          <w:p w14:paraId="54D5F87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center"/>
          </w:tcPr>
          <w:p w14:paraId="2FAAA88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center"/>
          </w:tcPr>
          <w:p w14:paraId="4110387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center"/>
          </w:tcPr>
          <w:p w14:paraId="2652AC2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center"/>
          </w:tcPr>
          <w:p w14:paraId="4CA44C1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center"/>
          </w:tcPr>
          <w:p w14:paraId="5607A6A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90</w:t>
            </w:r>
          </w:p>
        </w:tc>
      </w:tr>
      <w:tr w:rsidR="00DA0B13" w:rsidRPr="007C471F" w14:paraId="7AAC5CE0"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518D7CE"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51BB34F" w14:textId="77777777" w:rsidR="00DA0B13" w:rsidRPr="007C471F" w:rsidRDefault="00DA0B13" w:rsidP="00527EB2">
            <w:pPr>
              <w:spacing w:before="0"/>
              <w:rPr>
                <w:color w:val="000000" w:themeColor="text1"/>
                <w:sz w:val="16"/>
                <w:szCs w:val="16"/>
              </w:rPr>
            </w:pPr>
            <w:r w:rsidRPr="007C471F">
              <w:rPr>
                <w:color w:val="000000" w:themeColor="text1"/>
                <w:sz w:val="16"/>
                <w:szCs w:val="16"/>
              </w:rPr>
              <w:t>Range</w:t>
            </w:r>
          </w:p>
        </w:tc>
        <w:tc>
          <w:tcPr>
            <w:tcW w:w="709" w:type="dxa"/>
            <w:tcBorders>
              <w:top w:val="nil"/>
              <w:left w:val="nil"/>
              <w:bottom w:val="single" w:sz="4" w:space="0" w:color="auto"/>
              <w:right w:val="single" w:sz="8" w:space="0" w:color="auto"/>
            </w:tcBorders>
            <w:shd w:val="clear" w:color="auto" w:fill="auto"/>
            <w:noWrap/>
            <w:vAlign w:val="center"/>
          </w:tcPr>
          <w:p w14:paraId="32BA9D6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3C34C7F1" w14:textId="77777777" w:rsidR="00DA0B13" w:rsidRPr="007C471F" w:rsidRDefault="00DA0B13" w:rsidP="00527EB2">
            <w:pPr>
              <w:spacing w:before="0"/>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center"/>
          </w:tcPr>
          <w:p w14:paraId="4FE72E62" w14:textId="77777777" w:rsidR="00DA0B13" w:rsidRPr="007C471F" w:rsidRDefault="00DA0B13" w:rsidP="00527EB2">
            <w:pPr>
              <w:spacing w:before="0"/>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center"/>
          </w:tcPr>
          <w:p w14:paraId="72EB4A87" w14:textId="77777777" w:rsidR="00DA0B13" w:rsidRPr="007C471F" w:rsidRDefault="00DA0B13" w:rsidP="00527EB2">
            <w:pPr>
              <w:spacing w:before="0"/>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center"/>
          </w:tcPr>
          <w:p w14:paraId="47971095" w14:textId="77777777" w:rsidR="00DA0B13" w:rsidRPr="007C471F" w:rsidRDefault="00DA0B13" w:rsidP="00527EB2">
            <w:pPr>
              <w:spacing w:before="0"/>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center"/>
          </w:tcPr>
          <w:p w14:paraId="09640191" w14:textId="77777777" w:rsidR="00DA0B13" w:rsidRPr="007C471F" w:rsidRDefault="00DA0B13" w:rsidP="00527EB2">
            <w:pPr>
              <w:spacing w:before="0"/>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center"/>
          </w:tcPr>
          <w:p w14:paraId="5C9CDE8E" w14:textId="77777777" w:rsidR="00DA0B13" w:rsidRPr="007C471F" w:rsidRDefault="00DA0B13" w:rsidP="00527EB2">
            <w:pPr>
              <w:spacing w:before="0"/>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center"/>
          </w:tcPr>
          <w:p w14:paraId="0912E759" w14:textId="77777777" w:rsidR="00DA0B13" w:rsidRPr="007C471F" w:rsidRDefault="00DA0B13" w:rsidP="00527EB2">
            <w:pPr>
              <w:spacing w:before="0"/>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center"/>
          </w:tcPr>
          <w:p w14:paraId="3541FB2D" w14:textId="77777777" w:rsidR="00DA0B13" w:rsidRPr="007C471F" w:rsidRDefault="00DA0B13" w:rsidP="00527EB2">
            <w:pPr>
              <w:spacing w:before="0"/>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center"/>
          </w:tcPr>
          <w:p w14:paraId="3F4DCFE1" w14:textId="77777777" w:rsidR="00DA0B13" w:rsidRPr="007C471F" w:rsidRDefault="00DA0B13" w:rsidP="00527EB2">
            <w:pPr>
              <w:spacing w:before="0"/>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center"/>
          </w:tcPr>
          <w:p w14:paraId="272CBF1C" w14:textId="77777777" w:rsidR="00DA0B13" w:rsidRPr="007C471F" w:rsidRDefault="00DA0B13" w:rsidP="00527EB2">
            <w:pPr>
              <w:spacing w:before="0"/>
              <w:jc w:val="center"/>
              <w:rPr>
                <w:color w:val="000000" w:themeColor="text1"/>
                <w:sz w:val="16"/>
                <w:szCs w:val="16"/>
              </w:rPr>
            </w:pPr>
            <w:r>
              <w:rPr>
                <w:color w:val="000000" w:themeColor="text1"/>
                <w:sz w:val="16"/>
                <w:szCs w:val="16"/>
              </w:rPr>
              <w:t>600</w:t>
            </w:r>
          </w:p>
        </w:tc>
      </w:tr>
      <w:tr w:rsidR="00DA0B13" w:rsidRPr="007C471F" w14:paraId="779AED96"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173F70F"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18D9D3B1"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Transmitter</w:t>
            </w:r>
          </w:p>
        </w:tc>
      </w:tr>
      <w:tr w:rsidR="00DA0B13" w:rsidRPr="007C471F" w14:paraId="60C167AE"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D998DDA"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56E3AF7F" w14:textId="77777777" w:rsidR="00DA0B13" w:rsidRPr="007C471F" w:rsidRDefault="00DA0B13" w:rsidP="00527EB2">
            <w:pPr>
              <w:spacing w:before="0"/>
              <w:rPr>
                <w:color w:val="000000" w:themeColor="text1"/>
                <w:sz w:val="16"/>
                <w:szCs w:val="16"/>
              </w:rPr>
            </w:pPr>
            <w:r w:rsidRPr="007C471F">
              <w:rPr>
                <w:color w:val="000000" w:themeColor="text1"/>
                <w:sz w:val="16"/>
                <w:szCs w:val="16"/>
              </w:rPr>
              <w:t>RF Power for 25 KHz channel</w:t>
            </w:r>
          </w:p>
        </w:tc>
        <w:tc>
          <w:tcPr>
            <w:tcW w:w="709" w:type="dxa"/>
            <w:tcBorders>
              <w:top w:val="nil"/>
              <w:left w:val="nil"/>
              <w:bottom w:val="single" w:sz="4" w:space="0" w:color="auto"/>
              <w:right w:val="single" w:sz="8" w:space="0" w:color="auto"/>
            </w:tcBorders>
            <w:shd w:val="clear" w:color="auto" w:fill="auto"/>
            <w:noWrap/>
            <w:vAlign w:val="center"/>
          </w:tcPr>
          <w:p w14:paraId="77D08A0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W</w:t>
            </w:r>
          </w:p>
        </w:tc>
        <w:tc>
          <w:tcPr>
            <w:tcW w:w="532" w:type="dxa"/>
            <w:tcBorders>
              <w:top w:val="nil"/>
              <w:left w:val="nil"/>
              <w:bottom w:val="single" w:sz="4" w:space="0" w:color="auto"/>
              <w:right w:val="single" w:sz="4" w:space="0" w:color="auto"/>
            </w:tcBorders>
            <w:shd w:val="clear" w:color="auto" w:fill="auto"/>
            <w:noWrap/>
            <w:vAlign w:val="center"/>
          </w:tcPr>
          <w:p w14:paraId="164C2828"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02AD3285"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4977BD55"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11A73562"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56B7B05D"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5FF5CFBA"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742EFAA5"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4952713F"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4" w:space="0" w:color="auto"/>
            </w:tcBorders>
            <w:shd w:val="clear" w:color="auto" w:fill="auto"/>
            <w:noWrap/>
            <w:vAlign w:val="center"/>
          </w:tcPr>
          <w:p w14:paraId="7ACF478A" w14:textId="77777777" w:rsidR="00DA0B13" w:rsidRPr="00572919" w:rsidRDefault="00DA0B13" w:rsidP="00527EB2">
            <w:pPr>
              <w:spacing w:before="0"/>
              <w:jc w:val="center"/>
              <w:rPr>
                <w:sz w:val="16"/>
                <w:szCs w:val="16"/>
              </w:rPr>
            </w:pPr>
            <w:r w:rsidRPr="00572919">
              <w:rPr>
                <w:sz w:val="16"/>
                <w:szCs w:val="16"/>
              </w:rPr>
              <w:t>85</w:t>
            </w:r>
          </w:p>
        </w:tc>
        <w:tc>
          <w:tcPr>
            <w:tcW w:w="532" w:type="dxa"/>
            <w:tcBorders>
              <w:top w:val="nil"/>
              <w:left w:val="nil"/>
              <w:bottom w:val="single" w:sz="4" w:space="0" w:color="auto"/>
              <w:right w:val="single" w:sz="8" w:space="0" w:color="auto"/>
            </w:tcBorders>
            <w:shd w:val="clear" w:color="auto" w:fill="auto"/>
            <w:noWrap/>
            <w:vAlign w:val="center"/>
          </w:tcPr>
          <w:p w14:paraId="7CF8682C" w14:textId="77777777" w:rsidR="00DA0B13" w:rsidRPr="00572919" w:rsidRDefault="00DA0B13" w:rsidP="00527EB2">
            <w:pPr>
              <w:spacing w:before="0"/>
              <w:jc w:val="center"/>
              <w:rPr>
                <w:sz w:val="16"/>
                <w:szCs w:val="16"/>
              </w:rPr>
            </w:pPr>
            <w:r w:rsidRPr="00572919">
              <w:rPr>
                <w:sz w:val="16"/>
                <w:szCs w:val="16"/>
              </w:rPr>
              <w:t>85</w:t>
            </w:r>
          </w:p>
        </w:tc>
      </w:tr>
      <w:tr w:rsidR="00DA0B13" w:rsidRPr="007C471F" w14:paraId="137C7A21"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76B35640"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5900BF7F" w14:textId="77777777" w:rsidR="00DA0B13" w:rsidRPr="007C471F" w:rsidRDefault="00DA0B13" w:rsidP="00527EB2">
            <w:pPr>
              <w:spacing w:before="0"/>
              <w:rPr>
                <w:color w:val="000000" w:themeColor="text1"/>
                <w:sz w:val="16"/>
                <w:szCs w:val="16"/>
              </w:rPr>
            </w:pPr>
            <w:r w:rsidRPr="007C471F">
              <w:rPr>
                <w:color w:val="000000" w:themeColor="text1"/>
                <w:sz w:val="16"/>
                <w:szCs w:val="16"/>
              </w:rPr>
              <w:t>Sat Tx gain</w:t>
            </w:r>
          </w:p>
        </w:tc>
        <w:tc>
          <w:tcPr>
            <w:tcW w:w="709" w:type="dxa"/>
            <w:tcBorders>
              <w:top w:val="nil"/>
              <w:left w:val="nil"/>
              <w:bottom w:val="single" w:sz="4" w:space="0" w:color="auto"/>
              <w:right w:val="single" w:sz="8" w:space="0" w:color="auto"/>
            </w:tcBorders>
            <w:shd w:val="clear" w:color="auto" w:fill="auto"/>
            <w:noWrap/>
            <w:vAlign w:val="center"/>
          </w:tcPr>
          <w:p w14:paraId="0CBF5AD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240D56B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2EC50F3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58E65FB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18F1DC8C" w14:textId="77777777" w:rsidR="00DA0B13" w:rsidRPr="007C471F" w:rsidRDefault="00DA0B13" w:rsidP="00527EB2">
            <w:pPr>
              <w:spacing w:before="0"/>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center"/>
          </w:tcPr>
          <w:p w14:paraId="11A6B922" w14:textId="77777777" w:rsidR="00DA0B13" w:rsidRPr="007C471F" w:rsidRDefault="00DA0B13" w:rsidP="00527EB2">
            <w:pPr>
              <w:spacing w:before="0"/>
              <w:jc w:val="center"/>
              <w:rPr>
                <w:color w:val="000000" w:themeColor="text1"/>
                <w:sz w:val="16"/>
                <w:szCs w:val="16"/>
              </w:rPr>
            </w:pPr>
            <w:r>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center"/>
          </w:tcPr>
          <w:p w14:paraId="441911C3"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center"/>
          </w:tcPr>
          <w:p w14:paraId="10CB3977" w14:textId="77777777" w:rsidR="00DA0B13" w:rsidRPr="007C471F" w:rsidRDefault="00DA0B13" w:rsidP="00527EB2">
            <w:pPr>
              <w:spacing w:before="0"/>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center"/>
          </w:tcPr>
          <w:p w14:paraId="5F68329D" w14:textId="77777777" w:rsidR="00DA0B13" w:rsidRPr="007C471F" w:rsidRDefault="00DA0B13" w:rsidP="00527EB2">
            <w:pPr>
              <w:spacing w:before="0"/>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center"/>
          </w:tcPr>
          <w:p w14:paraId="3B6AAD91" w14:textId="77777777" w:rsidR="00DA0B13" w:rsidRPr="007C471F" w:rsidRDefault="00DA0B13" w:rsidP="00527EB2">
            <w:pPr>
              <w:spacing w:before="0"/>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center"/>
          </w:tcPr>
          <w:p w14:paraId="0691692C"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r>
      <w:tr w:rsidR="00DA0B13" w:rsidRPr="007C471F" w14:paraId="33C0DFAD"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965FFD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915536B"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522E081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4AF81FA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BE2712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91CB7B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DBFF42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5806DA8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9FB57A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5A5D470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77AB05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8CB901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center"/>
          </w:tcPr>
          <w:p w14:paraId="4463625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r>
      <w:tr w:rsidR="00DA0B13" w:rsidRPr="007C471F" w14:paraId="7DADDA28"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951C68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13A7C0B" w14:textId="77777777" w:rsidR="00DA0B13" w:rsidRPr="007C471F" w:rsidRDefault="00DA0B13" w:rsidP="00527EB2">
            <w:pPr>
              <w:spacing w:before="0"/>
              <w:rPr>
                <w:color w:val="000000" w:themeColor="text1"/>
                <w:sz w:val="16"/>
                <w:szCs w:val="16"/>
              </w:rPr>
            </w:pPr>
            <w:r w:rsidRPr="007C471F">
              <w:rPr>
                <w:color w:val="000000" w:themeColor="text1"/>
                <w:sz w:val="16"/>
                <w:szCs w:val="16"/>
              </w:rPr>
              <w:t>Satellite EIRP</w:t>
            </w:r>
          </w:p>
        </w:tc>
        <w:tc>
          <w:tcPr>
            <w:tcW w:w="709" w:type="dxa"/>
            <w:tcBorders>
              <w:top w:val="nil"/>
              <w:left w:val="nil"/>
              <w:bottom w:val="single" w:sz="4" w:space="0" w:color="auto"/>
              <w:right w:val="single" w:sz="8" w:space="0" w:color="auto"/>
            </w:tcBorders>
            <w:shd w:val="clear" w:color="auto" w:fill="auto"/>
            <w:noWrap/>
            <w:vAlign w:val="center"/>
          </w:tcPr>
          <w:p w14:paraId="5BB578A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center"/>
          </w:tcPr>
          <w:p w14:paraId="5BE28385" w14:textId="77777777" w:rsidR="00DA0B13" w:rsidRPr="007C471F" w:rsidRDefault="00DA0B13" w:rsidP="00527EB2">
            <w:pPr>
              <w:spacing w:before="0"/>
              <w:jc w:val="center"/>
              <w:rPr>
                <w:color w:val="000000" w:themeColor="text1"/>
                <w:sz w:val="16"/>
                <w:szCs w:val="16"/>
              </w:rPr>
            </w:pPr>
            <w:r>
              <w:rPr>
                <w:color w:val="000000" w:themeColor="text1"/>
                <w:sz w:val="16"/>
                <w:szCs w:val="16"/>
              </w:rPr>
              <w:t>26.3</w:t>
            </w:r>
          </w:p>
        </w:tc>
        <w:tc>
          <w:tcPr>
            <w:tcW w:w="532" w:type="dxa"/>
            <w:tcBorders>
              <w:top w:val="nil"/>
              <w:left w:val="nil"/>
              <w:bottom w:val="single" w:sz="4" w:space="0" w:color="auto"/>
              <w:right w:val="single" w:sz="4" w:space="0" w:color="auto"/>
            </w:tcBorders>
            <w:shd w:val="clear" w:color="auto" w:fill="auto"/>
            <w:noWrap/>
            <w:vAlign w:val="center"/>
          </w:tcPr>
          <w:p w14:paraId="1BDC71E4" w14:textId="77777777" w:rsidR="00DA0B13" w:rsidRPr="007C471F" w:rsidRDefault="00DA0B13" w:rsidP="00527EB2">
            <w:pPr>
              <w:spacing w:before="0"/>
              <w:jc w:val="center"/>
              <w:rPr>
                <w:color w:val="000000" w:themeColor="text1"/>
                <w:sz w:val="16"/>
                <w:szCs w:val="16"/>
              </w:rPr>
            </w:pPr>
            <w:r>
              <w:rPr>
                <w:color w:val="000000" w:themeColor="text1"/>
                <w:sz w:val="16"/>
                <w:szCs w:val="16"/>
              </w:rPr>
              <w:t>26.3</w:t>
            </w:r>
          </w:p>
        </w:tc>
        <w:tc>
          <w:tcPr>
            <w:tcW w:w="532" w:type="dxa"/>
            <w:tcBorders>
              <w:top w:val="nil"/>
              <w:left w:val="nil"/>
              <w:bottom w:val="single" w:sz="4" w:space="0" w:color="auto"/>
              <w:right w:val="single" w:sz="4" w:space="0" w:color="auto"/>
            </w:tcBorders>
            <w:shd w:val="clear" w:color="auto" w:fill="auto"/>
            <w:noWrap/>
            <w:vAlign w:val="center"/>
          </w:tcPr>
          <w:p w14:paraId="7309F2DE" w14:textId="77777777" w:rsidR="00DA0B13" w:rsidRPr="007C471F" w:rsidRDefault="00DA0B13" w:rsidP="00527EB2">
            <w:pPr>
              <w:spacing w:before="0"/>
              <w:jc w:val="center"/>
              <w:rPr>
                <w:color w:val="000000" w:themeColor="text1"/>
                <w:sz w:val="16"/>
                <w:szCs w:val="16"/>
              </w:rPr>
            </w:pPr>
            <w:r>
              <w:rPr>
                <w:color w:val="000000" w:themeColor="text1"/>
                <w:sz w:val="16"/>
                <w:szCs w:val="16"/>
              </w:rPr>
              <w:t>26.3</w:t>
            </w:r>
          </w:p>
        </w:tc>
        <w:tc>
          <w:tcPr>
            <w:tcW w:w="532" w:type="dxa"/>
            <w:tcBorders>
              <w:top w:val="nil"/>
              <w:left w:val="nil"/>
              <w:bottom w:val="single" w:sz="4" w:space="0" w:color="auto"/>
              <w:right w:val="single" w:sz="4" w:space="0" w:color="auto"/>
            </w:tcBorders>
            <w:shd w:val="clear" w:color="auto" w:fill="auto"/>
            <w:noWrap/>
            <w:vAlign w:val="center"/>
          </w:tcPr>
          <w:p w14:paraId="5FB733F2" w14:textId="77777777" w:rsidR="00DA0B13" w:rsidRPr="007C471F" w:rsidRDefault="00DA0B13" w:rsidP="00527EB2">
            <w:pPr>
              <w:spacing w:before="0"/>
              <w:jc w:val="center"/>
              <w:rPr>
                <w:color w:val="000000" w:themeColor="text1"/>
                <w:sz w:val="16"/>
                <w:szCs w:val="16"/>
              </w:rPr>
            </w:pPr>
            <w:r>
              <w:rPr>
                <w:color w:val="000000" w:themeColor="text1"/>
                <w:sz w:val="16"/>
                <w:szCs w:val="16"/>
              </w:rPr>
              <w:t>26.1</w:t>
            </w:r>
          </w:p>
        </w:tc>
        <w:tc>
          <w:tcPr>
            <w:tcW w:w="532" w:type="dxa"/>
            <w:tcBorders>
              <w:top w:val="nil"/>
              <w:left w:val="nil"/>
              <w:bottom w:val="single" w:sz="4" w:space="0" w:color="auto"/>
              <w:right w:val="single" w:sz="4" w:space="0" w:color="auto"/>
            </w:tcBorders>
            <w:shd w:val="clear" w:color="auto" w:fill="auto"/>
            <w:noWrap/>
            <w:vAlign w:val="center"/>
          </w:tcPr>
          <w:p w14:paraId="1250AA27" w14:textId="77777777" w:rsidR="00DA0B13" w:rsidRPr="007C471F" w:rsidRDefault="00DA0B13" w:rsidP="00527EB2">
            <w:pPr>
              <w:spacing w:before="0"/>
              <w:jc w:val="center"/>
              <w:rPr>
                <w:color w:val="000000" w:themeColor="text1"/>
                <w:sz w:val="16"/>
                <w:szCs w:val="16"/>
              </w:rPr>
            </w:pPr>
            <w:r>
              <w:rPr>
                <w:color w:val="000000" w:themeColor="text1"/>
                <w:sz w:val="16"/>
                <w:szCs w:val="16"/>
              </w:rPr>
              <w:t>25.2</w:t>
            </w:r>
          </w:p>
        </w:tc>
        <w:tc>
          <w:tcPr>
            <w:tcW w:w="532" w:type="dxa"/>
            <w:tcBorders>
              <w:top w:val="nil"/>
              <w:left w:val="nil"/>
              <w:bottom w:val="single" w:sz="4" w:space="0" w:color="auto"/>
              <w:right w:val="single" w:sz="4" w:space="0" w:color="auto"/>
            </w:tcBorders>
            <w:shd w:val="clear" w:color="auto" w:fill="auto"/>
            <w:noWrap/>
            <w:vAlign w:val="center"/>
          </w:tcPr>
          <w:p w14:paraId="3B9C4879" w14:textId="77777777" w:rsidR="00DA0B13" w:rsidRPr="007C471F" w:rsidRDefault="00DA0B13" w:rsidP="00527EB2">
            <w:pPr>
              <w:spacing w:before="0"/>
              <w:jc w:val="center"/>
              <w:rPr>
                <w:color w:val="000000" w:themeColor="text1"/>
                <w:sz w:val="16"/>
                <w:szCs w:val="16"/>
              </w:rPr>
            </w:pPr>
            <w:r>
              <w:rPr>
                <w:color w:val="000000" w:themeColor="text1"/>
                <w:sz w:val="16"/>
                <w:szCs w:val="16"/>
              </w:rPr>
              <w:t>23.8</w:t>
            </w:r>
          </w:p>
        </w:tc>
        <w:tc>
          <w:tcPr>
            <w:tcW w:w="532" w:type="dxa"/>
            <w:tcBorders>
              <w:top w:val="nil"/>
              <w:left w:val="nil"/>
              <w:bottom w:val="single" w:sz="4" w:space="0" w:color="auto"/>
              <w:right w:val="single" w:sz="4" w:space="0" w:color="auto"/>
            </w:tcBorders>
            <w:shd w:val="clear" w:color="auto" w:fill="auto"/>
            <w:noWrap/>
            <w:vAlign w:val="center"/>
          </w:tcPr>
          <w:p w14:paraId="75952D89" w14:textId="77777777" w:rsidR="00DA0B13" w:rsidRPr="007C471F" w:rsidRDefault="00DA0B13" w:rsidP="00527EB2">
            <w:pPr>
              <w:spacing w:before="0"/>
              <w:jc w:val="center"/>
              <w:rPr>
                <w:color w:val="000000" w:themeColor="text1"/>
                <w:sz w:val="16"/>
                <w:szCs w:val="16"/>
              </w:rPr>
            </w:pPr>
            <w:r>
              <w:rPr>
                <w:color w:val="000000" w:themeColor="text1"/>
                <w:sz w:val="16"/>
                <w:szCs w:val="16"/>
              </w:rPr>
              <w:t>21.9</w:t>
            </w:r>
          </w:p>
        </w:tc>
        <w:tc>
          <w:tcPr>
            <w:tcW w:w="532" w:type="dxa"/>
            <w:tcBorders>
              <w:top w:val="nil"/>
              <w:left w:val="nil"/>
              <w:bottom w:val="single" w:sz="4" w:space="0" w:color="auto"/>
              <w:right w:val="single" w:sz="4" w:space="0" w:color="auto"/>
            </w:tcBorders>
            <w:shd w:val="clear" w:color="auto" w:fill="auto"/>
            <w:noWrap/>
            <w:vAlign w:val="center"/>
          </w:tcPr>
          <w:p w14:paraId="7700C9F7" w14:textId="77777777" w:rsidR="00DA0B13" w:rsidRPr="007C471F" w:rsidRDefault="00DA0B13" w:rsidP="00527EB2">
            <w:pPr>
              <w:spacing w:before="0"/>
              <w:jc w:val="center"/>
              <w:rPr>
                <w:color w:val="000000" w:themeColor="text1"/>
                <w:sz w:val="16"/>
                <w:szCs w:val="16"/>
              </w:rPr>
            </w:pPr>
            <w:r>
              <w:rPr>
                <w:color w:val="000000" w:themeColor="text1"/>
                <w:sz w:val="16"/>
                <w:szCs w:val="16"/>
              </w:rPr>
              <w:t>19.0</w:t>
            </w:r>
          </w:p>
        </w:tc>
        <w:tc>
          <w:tcPr>
            <w:tcW w:w="532" w:type="dxa"/>
            <w:tcBorders>
              <w:top w:val="nil"/>
              <w:left w:val="nil"/>
              <w:bottom w:val="single" w:sz="4" w:space="0" w:color="auto"/>
              <w:right w:val="single" w:sz="4" w:space="0" w:color="auto"/>
            </w:tcBorders>
            <w:shd w:val="clear" w:color="auto" w:fill="auto"/>
            <w:noWrap/>
            <w:vAlign w:val="center"/>
          </w:tcPr>
          <w:p w14:paraId="745109D4" w14:textId="77777777" w:rsidR="00DA0B13" w:rsidRPr="007C471F" w:rsidRDefault="00DA0B13" w:rsidP="00527EB2">
            <w:pPr>
              <w:spacing w:before="0"/>
              <w:jc w:val="center"/>
              <w:rPr>
                <w:color w:val="000000" w:themeColor="text1"/>
                <w:sz w:val="16"/>
                <w:szCs w:val="16"/>
              </w:rPr>
            </w:pPr>
            <w:r>
              <w:rPr>
                <w:color w:val="000000" w:themeColor="text1"/>
                <w:sz w:val="16"/>
                <w:szCs w:val="16"/>
              </w:rPr>
              <w:t>16.1</w:t>
            </w:r>
          </w:p>
        </w:tc>
        <w:tc>
          <w:tcPr>
            <w:tcW w:w="532" w:type="dxa"/>
            <w:tcBorders>
              <w:top w:val="nil"/>
              <w:left w:val="nil"/>
              <w:bottom w:val="single" w:sz="4" w:space="0" w:color="auto"/>
              <w:right w:val="single" w:sz="8" w:space="0" w:color="auto"/>
            </w:tcBorders>
            <w:shd w:val="clear" w:color="auto" w:fill="auto"/>
            <w:noWrap/>
            <w:vAlign w:val="center"/>
          </w:tcPr>
          <w:p w14:paraId="63F30904" w14:textId="77777777" w:rsidR="00DA0B13" w:rsidRPr="007C471F" w:rsidRDefault="00DA0B13" w:rsidP="00527EB2">
            <w:pPr>
              <w:spacing w:before="0"/>
              <w:jc w:val="center"/>
              <w:rPr>
                <w:color w:val="000000" w:themeColor="text1"/>
                <w:sz w:val="16"/>
                <w:szCs w:val="16"/>
              </w:rPr>
            </w:pPr>
            <w:r>
              <w:rPr>
                <w:color w:val="000000" w:themeColor="text1"/>
                <w:sz w:val="16"/>
                <w:szCs w:val="16"/>
              </w:rPr>
              <w:t>12.8</w:t>
            </w:r>
          </w:p>
        </w:tc>
      </w:tr>
      <w:tr w:rsidR="00DA0B13" w:rsidRPr="007C471F" w14:paraId="3F20C875"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1972C77"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6F91957D"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Signal Propagation</w:t>
            </w:r>
          </w:p>
        </w:tc>
      </w:tr>
      <w:tr w:rsidR="00DA0B13" w:rsidRPr="007C471F" w14:paraId="76B99C31"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7B707A5"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3AD284B"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54EFBFE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0CA1E819" w14:textId="77777777" w:rsidR="00DA0B13" w:rsidRPr="007C471F" w:rsidRDefault="00DA0B13" w:rsidP="00527EB2">
            <w:pPr>
              <w:spacing w:before="0"/>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center"/>
          </w:tcPr>
          <w:p w14:paraId="3A51BF21" w14:textId="77777777" w:rsidR="00DA0B13" w:rsidRPr="007C471F" w:rsidRDefault="00DA0B13" w:rsidP="00527EB2">
            <w:pPr>
              <w:spacing w:before="0"/>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center"/>
          </w:tcPr>
          <w:p w14:paraId="6D1E29BB" w14:textId="77777777" w:rsidR="00DA0B13" w:rsidRPr="007C471F" w:rsidRDefault="00DA0B13" w:rsidP="00527EB2">
            <w:pPr>
              <w:spacing w:before="0"/>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center"/>
          </w:tcPr>
          <w:p w14:paraId="3933D57B" w14:textId="77777777" w:rsidR="00DA0B13" w:rsidRPr="007C471F" w:rsidRDefault="00DA0B13" w:rsidP="00527EB2">
            <w:pPr>
              <w:spacing w:before="0"/>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center"/>
          </w:tcPr>
          <w:p w14:paraId="1491B4EA" w14:textId="77777777" w:rsidR="00DA0B13" w:rsidRPr="007C471F" w:rsidRDefault="00DA0B13" w:rsidP="00527EB2">
            <w:pPr>
              <w:spacing w:before="0"/>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center"/>
          </w:tcPr>
          <w:p w14:paraId="34D637B2" w14:textId="77777777" w:rsidR="00DA0B13" w:rsidRPr="007C471F" w:rsidRDefault="00DA0B13" w:rsidP="00527EB2">
            <w:pPr>
              <w:spacing w:before="0"/>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center"/>
          </w:tcPr>
          <w:p w14:paraId="19237478" w14:textId="77777777" w:rsidR="00DA0B13" w:rsidRPr="007C471F" w:rsidRDefault="00DA0B13" w:rsidP="00527EB2">
            <w:pPr>
              <w:spacing w:before="0"/>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center"/>
          </w:tcPr>
          <w:p w14:paraId="0037DA0B" w14:textId="77777777" w:rsidR="00DA0B13" w:rsidRPr="007C471F" w:rsidRDefault="00DA0B13" w:rsidP="00527EB2">
            <w:pPr>
              <w:spacing w:before="0"/>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center"/>
          </w:tcPr>
          <w:p w14:paraId="79B47F2E" w14:textId="77777777" w:rsidR="00DA0B13" w:rsidRPr="007C471F" w:rsidRDefault="00DA0B13" w:rsidP="00527EB2">
            <w:pPr>
              <w:spacing w:before="0"/>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center"/>
          </w:tcPr>
          <w:p w14:paraId="1C8007D8" w14:textId="77777777" w:rsidR="00DA0B13" w:rsidRPr="007C471F" w:rsidRDefault="00DA0B13" w:rsidP="00527EB2">
            <w:pPr>
              <w:spacing w:before="0"/>
              <w:jc w:val="center"/>
              <w:rPr>
                <w:color w:val="000000" w:themeColor="text1"/>
                <w:sz w:val="16"/>
                <w:szCs w:val="16"/>
              </w:rPr>
            </w:pPr>
            <w:r>
              <w:rPr>
                <w:color w:val="000000" w:themeColor="text1"/>
                <w:sz w:val="16"/>
                <w:szCs w:val="16"/>
              </w:rPr>
              <w:t>130.7</w:t>
            </w:r>
          </w:p>
        </w:tc>
      </w:tr>
      <w:tr w:rsidR="00DA0B13" w:rsidRPr="007C471F" w14:paraId="2C9015BD"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9AA02E1"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A3D4DFA" w14:textId="77777777" w:rsidR="00DA0B13" w:rsidRPr="007C471F" w:rsidRDefault="00DA0B13" w:rsidP="00527EB2">
            <w:pPr>
              <w:spacing w:before="0"/>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709" w:type="dxa"/>
            <w:tcBorders>
              <w:top w:val="nil"/>
              <w:left w:val="nil"/>
              <w:bottom w:val="single" w:sz="4" w:space="0" w:color="auto"/>
              <w:right w:val="single" w:sz="8" w:space="0" w:color="auto"/>
            </w:tcBorders>
            <w:shd w:val="clear" w:color="auto" w:fill="auto"/>
            <w:noWrap/>
            <w:vAlign w:val="center"/>
          </w:tcPr>
          <w:p w14:paraId="3CE53A4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40FA649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0F15BF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26627A5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2AFBFA0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1FB3AEA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B3FAA1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46CE60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0C1AB2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0CFE6B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center"/>
          </w:tcPr>
          <w:p w14:paraId="22D3A5E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r>
      <w:tr w:rsidR="00DA0B13" w:rsidRPr="007C471F" w14:paraId="3BDA7DD7"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E9EBB71"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A89B858"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709" w:type="dxa"/>
            <w:tcBorders>
              <w:top w:val="nil"/>
              <w:left w:val="nil"/>
              <w:bottom w:val="single" w:sz="4" w:space="0" w:color="auto"/>
              <w:right w:val="single" w:sz="8" w:space="0" w:color="auto"/>
            </w:tcBorders>
            <w:shd w:val="clear" w:color="auto" w:fill="auto"/>
            <w:noWrap/>
            <w:vAlign w:val="center"/>
          </w:tcPr>
          <w:p w14:paraId="3071B6B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157BBE3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73DD44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2A05380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2544348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49FBE7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F59ACA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6E412D9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57F49D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0F41396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54437B3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r>
      <w:tr w:rsidR="00DA0B13" w:rsidRPr="007C471F" w14:paraId="1ED8DABE"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81A75ED"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A2AD040"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1784083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F3BB4BE" w14:textId="77777777" w:rsidR="00DA0B13" w:rsidRPr="007C471F" w:rsidRDefault="00DA0B13" w:rsidP="00527EB2">
            <w:pPr>
              <w:spacing w:before="0"/>
              <w:jc w:val="center"/>
              <w:rPr>
                <w:color w:val="000000" w:themeColor="text1"/>
                <w:sz w:val="16"/>
                <w:szCs w:val="16"/>
              </w:rPr>
            </w:pPr>
            <w:r>
              <w:rPr>
                <w:color w:val="000000" w:themeColor="text1"/>
                <w:sz w:val="16"/>
                <w:szCs w:val="16"/>
              </w:rPr>
              <w:t>-121.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091AE8B" w14:textId="77777777" w:rsidR="00DA0B13" w:rsidRPr="007C471F" w:rsidRDefault="00DA0B13" w:rsidP="00527EB2">
            <w:pPr>
              <w:spacing w:before="0"/>
              <w:jc w:val="center"/>
              <w:rPr>
                <w:color w:val="000000" w:themeColor="text1"/>
                <w:sz w:val="16"/>
                <w:szCs w:val="16"/>
              </w:rPr>
            </w:pPr>
            <w:r>
              <w:rPr>
                <w:color w:val="000000" w:themeColor="text1"/>
                <w:sz w:val="16"/>
                <w:szCs w:val="16"/>
              </w:rPr>
              <w:t>-118.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FE1FC51" w14:textId="77777777" w:rsidR="00DA0B13" w:rsidRPr="007C471F" w:rsidRDefault="00DA0B13" w:rsidP="00527EB2">
            <w:pPr>
              <w:spacing w:before="0"/>
              <w:jc w:val="center"/>
              <w:rPr>
                <w:color w:val="000000" w:themeColor="text1"/>
                <w:sz w:val="16"/>
                <w:szCs w:val="16"/>
              </w:rPr>
            </w:pPr>
            <w:r>
              <w:rPr>
                <w:color w:val="000000" w:themeColor="text1"/>
                <w:sz w:val="16"/>
                <w:szCs w:val="16"/>
              </w:rPr>
              <w:t>-115.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B995F9B" w14:textId="77777777" w:rsidR="00DA0B13" w:rsidRPr="007C471F" w:rsidRDefault="00DA0B13" w:rsidP="00527EB2">
            <w:pPr>
              <w:spacing w:before="0"/>
              <w:jc w:val="center"/>
              <w:rPr>
                <w:color w:val="000000" w:themeColor="text1"/>
                <w:sz w:val="16"/>
                <w:szCs w:val="16"/>
              </w:rPr>
            </w:pPr>
            <w:r>
              <w:rPr>
                <w:color w:val="000000" w:themeColor="text1"/>
                <w:sz w:val="16"/>
                <w:szCs w:val="16"/>
              </w:rPr>
              <w:t>-113.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5F58F49" w14:textId="77777777" w:rsidR="00DA0B13" w:rsidRPr="007C471F" w:rsidRDefault="00DA0B13" w:rsidP="00527EB2">
            <w:pPr>
              <w:spacing w:before="0"/>
              <w:jc w:val="center"/>
              <w:rPr>
                <w:color w:val="000000" w:themeColor="text1"/>
                <w:sz w:val="16"/>
                <w:szCs w:val="16"/>
              </w:rPr>
            </w:pPr>
            <w:r>
              <w:rPr>
                <w:color w:val="000000" w:themeColor="text1"/>
                <w:sz w:val="16"/>
                <w:szCs w:val="16"/>
              </w:rPr>
              <w:t>-112.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8868C0E" w14:textId="77777777" w:rsidR="00DA0B13" w:rsidRPr="007C471F" w:rsidRDefault="00DA0B13" w:rsidP="00527EB2">
            <w:pPr>
              <w:spacing w:before="0"/>
              <w:jc w:val="center"/>
              <w:rPr>
                <w:color w:val="000000" w:themeColor="text1"/>
                <w:sz w:val="16"/>
                <w:szCs w:val="16"/>
              </w:rPr>
            </w:pPr>
            <w:r>
              <w:rPr>
                <w:color w:val="000000" w:themeColor="text1"/>
                <w:sz w:val="16"/>
                <w:szCs w:val="16"/>
              </w:rPr>
              <w:t>-112.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CB7D931" w14:textId="77777777" w:rsidR="00DA0B13" w:rsidRPr="007C471F" w:rsidRDefault="00DA0B13" w:rsidP="00527EB2">
            <w:pPr>
              <w:spacing w:before="0"/>
              <w:jc w:val="center"/>
              <w:rPr>
                <w:color w:val="000000" w:themeColor="text1"/>
                <w:sz w:val="16"/>
                <w:szCs w:val="16"/>
              </w:rPr>
            </w:pPr>
            <w:r>
              <w:rPr>
                <w:color w:val="000000" w:themeColor="text1"/>
                <w:sz w:val="16"/>
                <w:szCs w:val="16"/>
              </w:rPr>
              <w:t>-113.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413FA0D" w14:textId="77777777" w:rsidR="00DA0B13" w:rsidRPr="007C471F" w:rsidRDefault="00DA0B13" w:rsidP="00527EB2">
            <w:pPr>
              <w:spacing w:before="0"/>
              <w:jc w:val="center"/>
              <w:rPr>
                <w:color w:val="000000" w:themeColor="text1"/>
                <w:sz w:val="16"/>
                <w:szCs w:val="16"/>
              </w:rPr>
            </w:pPr>
            <w:r>
              <w:rPr>
                <w:color w:val="000000" w:themeColor="text1"/>
                <w:sz w:val="16"/>
                <w:szCs w:val="16"/>
              </w:rPr>
              <w:t>-116.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D6CA8FB" w14:textId="77777777" w:rsidR="00DA0B13" w:rsidRPr="007C471F" w:rsidRDefault="00DA0B13" w:rsidP="00527EB2">
            <w:pPr>
              <w:spacing w:before="0"/>
              <w:jc w:val="center"/>
              <w:rPr>
                <w:color w:val="000000" w:themeColor="text1"/>
                <w:sz w:val="16"/>
                <w:szCs w:val="16"/>
              </w:rPr>
            </w:pPr>
            <w:r>
              <w:rPr>
                <w:color w:val="000000" w:themeColor="text1"/>
                <w:sz w:val="16"/>
                <w:szCs w:val="16"/>
              </w:rPr>
              <w:t>118.6</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6C9B5A01" w14:textId="77777777" w:rsidR="00DA0B13" w:rsidRPr="007C471F" w:rsidRDefault="00DA0B13" w:rsidP="00527EB2">
            <w:pPr>
              <w:spacing w:before="0"/>
              <w:jc w:val="center"/>
              <w:rPr>
                <w:color w:val="000000" w:themeColor="text1"/>
                <w:sz w:val="16"/>
                <w:szCs w:val="16"/>
              </w:rPr>
            </w:pPr>
            <w:r>
              <w:rPr>
                <w:color w:val="000000" w:themeColor="text1"/>
                <w:sz w:val="16"/>
                <w:szCs w:val="16"/>
              </w:rPr>
              <w:t>-121.8</w:t>
            </w:r>
          </w:p>
        </w:tc>
      </w:tr>
      <w:tr w:rsidR="00DA0B13" w:rsidRPr="007C471F" w14:paraId="09A9572E"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04C609A"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tcMar>
              <w:right w:w="28" w:type="dxa"/>
            </w:tcMar>
            <w:vAlign w:val="center"/>
          </w:tcPr>
          <w:p w14:paraId="0D22A28E"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Recommended SAPRs </w:t>
            </w:r>
            <w:r>
              <w:rPr>
                <w:color w:val="000000" w:themeColor="text1"/>
                <w:sz w:val="16"/>
                <w:szCs w:val="16"/>
              </w:rPr>
              <w:t>p</w:t>
            </w:r>
            <w:r w:rsidRPr="007C471F">
              <w:rPr>
                <w:color w:val="000000" w:themeColor="text1"/>
                <w:sz w:val="16"/>
                <w:szCs w:val="16"/>
              </w:rPr>
              <w:t>ower f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04C2D45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157E828"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4720EB7"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6AB60AB"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7A83FF5"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CAA90EB"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686450A"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81356EA"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8FA3762"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22B856A"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1AAA130B"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r>
      <w:tr w:rsidR="00DA0B13" w:rsidRPr="007C471F" w14:paraId="14FEFFB2"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0822C72"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5CEFD5BF" w14:textId="77777777" w:rsidR="00DA0B13" w:rsidRPr="007C471F" w:rsidRDefault="00DA0B13" w:rsidP="00527EB2">
            <w:pPr>
              <w:spacing w:before="0"/>
              <w:rPr>
                <w:color w:val="000000" w:themeColor="text1"/>
                <w:sz w:val="16"/>
                <w:szCs w:val="16"/>
              </w:rPr>
            </w:pPr>
            <w:r w:rsidRPr="007C471F">
              <w:rPr>
                <w:color w:val="000000" w:themeColor="text1"/>
                <w:sz w:val="16"/>
                <w:szCs w:val="16"/>
              </w:rPr>
              <w:t>Power flux margin</w:t>
            </w:r>
          </w:p>
        </w:tc>
        <w:tc>
          <w:tcPr>
            <w:tcW w:w="709" w:type="dxa"/>
            <w:tcBorders>
              <w:top w:val="nil"/>
              <w:left w:val="nil"/>
              <w:bottom w:val="single" w:sz="4" w:space="0" w:color="auto"/>
              <w:right w:val="single" w:sz="8" w:space="0" w:color="auto"/>
            </w:tcBorders>
            <w:shd w:val="clear" w:color="auto" w:fill="auto"/>
            <w:noWrap/>
            <w:vAlign w:val="center"/>
          </w:tcPr>
          <w:p w14:paraId="77E7F36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1871894B"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center"/>
          </w:tcPr>
          <w:p w14:paraId="56ACB1D3" w14:textId="77777777" w:rsidR="00DA0B13" w:rsidRPr="007C471F" w:rsidRDefault="00DA0B13" w:rsidP="00527EB2">
            <w:pPr>
              <w:spacing w:before="0"/>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4" w:space="0" w:color="auto"/>
            </w:tcBorders>
            <w:shd w:val="clear" w:color="auto" w:fill="auto"/>
            <w:noWrap/>
            <w:vAlign w:val="center"/>
          </w:tcPr>
          <w:p w14:paraId="3A2ED29B" w14:textId="77777777" w:rsidR="00DA0B13" w:rsidRPr="007C471F" w:rsidRDefault="00DA0B13" w:rsidP="00527EB2">
            <w:pPr>
              <w:spacing w:before="0"/>
              <w:jc w:val="center"/>
              <w:rPr>
                <w:color w:val="000000" w:themeColor="text1"/>
                <w:sz w:val="16"/>
                <w:szCs w:val="16"/>
              </w:rPr>
            </w:pPr>
            <w:r>
              <w:rPr>
                <w:color w:val="000000" w:themeColor="text1"/>
                <w:sz w:val="16"/>
                <w:szCs w:val="16"/>
              </w:rPr>
              <w:t>0.6</w:t>
            </w:r>
          </w:p>
        </w:tc>
        <w:tc>
          <w:tcPr>
            <w:tcW w:w="532" w:type="dxa"/>
            <w:tcBorders>
              <w:top w:val="nil"/>
              <w:left w:val="nil"/>
              <w:bottom w:val="single" w:sz="4" w:space="0" w:color="auto"/>
              <w:right w:val="single" w:sz="4" w:space="0" w:color="auto"/>
            </w:tcBorders>
            <w:shd w:val="clear" w:color="auto" w:fill="auto"/>
            <w:noWrap/>
            <w:vAlign w:val="center"/>
          </w:tcPr>
          <w:p w14:paraId="31524DD1" w14:textId="77777777" w:rsidR="00DA0B13" w:rsidRPr="007C471F" w:rsidRDefault="00DA0B13" w:rsidP="00527EB2">
            <w:pPr>
              <w:spacing w:before="0"/>
              <w:jc w:val="center"/>
              <w:rPr>
                <w:color w:val="000000" w:themeColor="text1"/>
                <w:sz w:val="16"/>
                <w:szCs w:val="16"/>
              </w:rPr>
            </w:pPr>
            <w:r>
              <w:rPr>
                <w:color w:val="000000" w:themeColor="text1"/>
                <w:sz w:val="16"/>
                <w:szCs w:val="16"/>
              </w:rPr>
              <w:t>2.7</w:t>
            </w:r>
          </w:p>
        </w:tc>
        <w:tc>
          <w:tcPr>
            <w:tcW w:w="532" w:type="dxa"/>
            <w:tcBorders>
              <w:top w:val="nil"/>
              <w:left w:val="nil"/>
              <w:bottom w:val="single" w:sz="4" w:space="0" w:color="auto"/>
              <w:right w:val="single" w:sz="4" w:space="0" w:color="auto"/>
            </w:tcBorders>
            <w:shd w:val="clear" w:color="auto" w:fill="auto"/>
            <w:noWrap/>
            <w:vAlign w:val="center"/>
          </w:tcPr>
          <w:p w14:paraId="3D8005AC" w14:textId="77777777" w:rsidR="00DA0B13" w:rsidRPr="007C471F" w:rsidRDefault="00DA0B13" w:rsidP="00527EB2">
            <w:pPr>
              <w:spacing w:before="0"/>
              <w:jc w:val="center"/>
              <w:rPr>
                <w:color w:val="000000" w:themeColor="text1"/>
                <w:sz w:val="16"/>
                <w:szCs w:val="16"/>
              </w:rPr>
            </w:pPr>
            <w:r>
              <w:rPr>
                <w:color w:val="000000" w:themeColor="text1"/>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73665A8B" w14:textId="77777777" w:rsidR="00DA0B13" w:rsidRPr="007C471F" w:rsidRDefault="00DA0B13" w:rsidP="00527EB2">
            <w:pPr>
              <w:spacing w:before="0"/>
              <w:jc w:val="center"/>
              <w:rPr>
                <w:color w:val="000000" w:themeColor="text1"/>
                <w:sz w:val="16"/>
                <w:szCs w:val="16"/>
              </w:rPr>
            </w:pPr>
            <w:r>
              <w:rPr>
                <w:color w:val="000000" w:themeColor="text1"/>
                <w:sz w:val="16"/>
                <w:szCs w:val="16"/>
              </w:rPr>
              <w:t>3.4</w:t>
            </w:r>
          </w:p>
        </w:tc>
        <w:tc>
          <w:tcPr>
            <w:tcW w:w="532" w:type="dxa"/>
            <w:tcBorders>
              <w:top w:val="nil"/>
              <w:left w:val="nil"/>
              <w:bottom w:val="single" w:sz="4" w:space="0" w:color="auto"/>
              <w:right w:val="single" w:sz="4" w:space="0" w:color="auto"/>
            </w:tcBorders>
            <w:shd w:val="clear" w:color="auto" w:fill="auto"/>
            <w:noWrap/>
            <w:vAlign w:val="center"/>
          </w:tcPr>
          <w:p w14:paraId="38AC7624" w14:textId="77777777" w:rsidR="00DA0B13" w:rsidRPr="007C471F" w:rsidRDefault="00DA0B13" w:rsidP="00527EB2">
            <w:pPr>
              <w:spacing w:before="0"/>
              <w:jc w:val="center"/>
              <w:rPr>
                <w:color w:val="000000" w:themeColor="text1"/>
                <w:sz w:val="16"/>
                <w:szCs w:val="16"/>
              </w:rPr>
            </w:pPr>
            <w:r>
              <w:rPr>
                <w:color w:val="000000" w:themeColor="text1"/>
                <w:sz w:val="16"/>
                <w:szCs w:val="16"/>
              </w:rPr>
              <w:t>2.4</w:t>
            </w:r>
          </w:p>
        </w:tc>
        <w:tc>
          <w:tcPr>
            <w:tcW w:w="532" w:type="dxa"/>
            <w:tcBorders>
              <w:top w:val="nil"/>
              <w:left w:val="nil"/>
              <w:bottom w:val="single" w:sz="4" w:space="0" w:color="auto"/>
              <w:right w:val="single" w:sz="4" w:space="0" w:color="auto"/>
            </w:tcBorders>
            <w:shd w:val="clear" w:color="auto" w:fill="auto"/>
            <w:noWrap/>
            <w:vAlign w:val="center"/>
          </w:tcPr>
          <w:p w14:paraId="4B3D0F6E" w14:textId="77777777" w:rsidR="00DA0B13" w:rsidRPr="007C471F" w:rsidRDefault="00DA0B13" w:rsidP="00527EB2">
            <w:pPr>
              <w:spacing w:before="0"/>
              <w:jc w:val="center"/>
              <w:rPr>
                <w:color w:val="000000" w:themeColor="text1"/>
                <w:sz w:val="16"/>
                <w:szCs w:val="16"/>
              </w:rPr>
            </w:pPr>
            <w:r>
              <w:rPr>
                <w:color w:val="000000" w:themeColor="text1"/>
                <w:sz w:val="16"/>
                <w:szCs w:val="16"/>
              </w:rPr>
              <w:t>0.1</w:t>
            </w:r>
          </w:p>
        </w:tc>
        <w:tc>
          <w:tcPr>
            <w:tcW w:w="532" w:type="dxa"/>
            <w:tcBorders>
              <w:top w:val="nil"/>
              <w:left w:val="nil"/>
              <w:bottom w:val="single" w:sz="4" w:space="0" w:color="auto"/>
              <w:right w:val="single" w:sz="4" w:space="0" w:color="auto"/>
            </w:tcBorders>
            <w:shd w:val="clear" w:color="auto" w:fill="auto"/>
            <w:noWrap/>
            <w:vAlign w:val="center"/>
          </w:tcPr>
          <w:p w14:paraId="0085CC53" w14:textId="77777777" w:rsidR="00DA0B13" w:rsidRPr="007C471F" w:rsidRDefault="00DA0B13" w:rsidP="00527EB2">
            <w:pPr>
              <w:spacing w:before="0"/>
              <w:jc w:val="center"/>
              <w:rPr>
                <w:color w:val="000000" w:themeColor="text1"/>
                <w:sz w:val="16"/>
                <w:szCs w:val="16"/>
              </w:rPr>
            </w:pPr>
            <w:r>
              <w:rPr>
                <w:color w:val="000000" w:themeColor="text1"/>
                <w:sz w:val="16"/>
                <w:szCs w:val="16"/>
              </w:rPr>
              <w:t>-2.4</w:t>
            </w:r>
          </w:p>
        </w:tc>
        <w:tc>
          <w:tcPr>
            <w:tcW w:w="532" w:type="dxa"/>
            <w:tcBorders>
              <w:top w:val="nil"/>
              <w:left w:val="nil"/>
              <w:bottom w:val="single" w:sz="4" w:space="0" w:color="auto"/>
              <w:right w:val="single" w:sz="8" w:space="0" w:color="auto"/>
            </w:tcBorders>
            <w:shd w:val="clear" w:color="auto" w:fill="auto"/>
            <w:noWrap/>
            <w:vAlign w:val="center"/>
          </w:tcPr>
          <w:p w14:paraId="27FC4C11" w14:textId="77777777" w:rsidR="00DA0B13" w:rsidRPr="007C471F" w:rsidRDefault="00DA0B13" w:rsidP="00527EB2">
            <w:pPr>
              <w:spacing w:before="0"/>
              <w:jc w:val="center"/>
              <w:rPr>
                <w:color w:val="000000" w:themeColor="text1"/>
                <w:sz w:val="16"/>
                <w:szCs w:val="16"/>
              </w:rPr>
            </w:pPr>
            <w:r>
              <w:rPr>
                <w:color w:val="000000" w:themeColor="text1"/>
                <w:sz w:val="16"/>
                <w:szCs w:val="16"/>
              </w:rPr>
              <w:t>-5.6</w:t>
            </w:r>
          </w:p>
        </w:tc>
      </w:tr>
      <w:tr w:rsidR="00DA0B13" w:rsidRPr="007C471F" w14:paraId="0B022D9D"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5A414A3"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52B87F8D" w14:textId="77777777" w:rsidR="00DA0B13" w:rsidRPr="007C471F" w:rsidRDefault="00DA0B13" w:rsidP="00527EB2">
            <w:pPr>
              <w:spacing w:before="0"/>
              <w:jc w:val="center"/>
              <w:rPr>
                <w:color w:val="000000" w:themeColor="text1"/>
                <w:sz w:val="16"/>
                <w:szCs w:val="16"/>
              </w:rPr>
            </w:pPr>
            <w:r w:rsidRPr="00083CEB">
              <w:rPr>
                <w:b/>
                <w:bCs/>
                <w:color w:val="000000" w:themeColor="text1"/>
                <w:sz w:val="16"/>
                <w:szCs w:val="16"/>
              </w:rPr>
              <w:t>Receiver</w:t>
            </w:r>
          </w:p>
        </w:tc>
      </w:tr>
      <w:tr w:rsidR="00DA0B13" w:rsidRPr="007C471F" w14:paraId="4CBDB5F6"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D9C92AF"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AB43BB0" w14:textId="77777777" w:rsidR="00DA0B13" w:rsidRPr="007C471F" w:rsidRDefault="00DA0B13" w:rsidP="00527EB2">
            <w:pPr>
              <w:spacing w:before="0"/>
              <w:rPr>
                <w:color w:val="000000" w:themeColor="text1"/>
                <w:sz w:val="16"/>
                <w:szCs w:val="16"/>
              </w:rPr>
            </w:pPr>
            <w:r w:rsidRPr="007C471F">
              <w:rPr>
                <w:color w:val="000000" w:themeColor="text1"/>
                <w:sz w:val="16"/>
                <w:szCs w:val="16"/>
              </w:rPr>
              <w:t>Aircraft Rx Antenna Gain</w:t>
            </w:r>
          </w:p>
        </w:tc>
        <w:tc>
          <w:tcPr>
            <w:tcW w:w="709" w:type="dxa"/>
            <w:tcBorders>
              <w:top w:val="nil"/>
              <w:left w:val="nil"/>
              <w:bottom w:val="single" w:sz="4" w:space="0" w:color="auto"/>
              <w:right w:val="single" w:sz="8" w:space="0" w:color="auto"/>
            </w:tcBorders>
            <w:shd w:val="clear" w:color="auto" w:fill="auto"/>
            <w:noWrap/>
            <w:vAlign w:val="center"/>
          </w:tcPr>
          <w:p w14:paraId="5F62890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622EE2C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BBF9A7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096298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5BC375B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48788E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E9BF23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FA7076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5D4172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489A62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center"/>
          </w:tcPr>
          <w:p w14:paraId="2FB84F0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r>
      <w:tr w:rsidR="00DA0B13" w:rsidRPr="007C471F" w14:paraId="268472F7"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4FA6B19"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5EB518F" w14:textId="77777777" w:rsidR="00DA0B13" w:rsidRPr="007C471F" w:rsidRDefault="00DA0B13" w:rsidP="00527EB2">
            <w:pPr>
              <w:spacing w:before="0"/>
              <w:rPr>
                <w:color w:val="000000" w:themeColor="text1"/>
                <w:sz w:val="16"/>
                <w:szCs w:val="16"/>
              </w:rPr>
            </w:pPr>
            <w:r w:rsidRPr="007C471F">
              <w:rPr>
                <w:color w:val="000000" w:themeColor="text1"/>
                <w:sz w:val="16"/>
                <w:szCs w:val="16"/>
              </w:rPr>
              <w:t>Feeder Losses</w:t>
            </w:r>
          </w:p>
        </w:tc>
        <w:tc>
          <w:tcPr>
            <w:tcW w:w="709" w:type="dxa"/>
            <w:tcBorders>
              <w:top w:val="nil"/>
              <w:left w:val="nil"/>
              <w:bottom w:val="single" w:sz="4" w:space="0" w:color="auto"/>
              <w:right w:val="single" w:sz="8" w:space="0" w:color="auto"/>
            </w:tcBorders>
            <w:shd w:val="clear" w:color="auto" w:fill="auto"/>
            <w:noWrap/>
            <w:vAlign w:val="center"/>
          </w:tcPr>
          <w:p w14:paraId="1FA4ACA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0B7F2928"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285A8B65"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34A26D72"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564D7A64"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755D2F35"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12E8FF24"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0F90B75C"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3DD70F80"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7E7A7B7C"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8" w:space="0" w:color="auto"/>
            </w:tcBorders>
            <w:shd w:val="clear" w:color="auto" w:fill="auto"/>
            <w:noWrap/>
            <w:vAlign w:val="center"/>
          </w:tcPr>
          <w:p w14:paraId="3BE04A05"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r>
      <w:tr w:rsidR="00DA0B13" w:rsidRPr="007C471F" w14:paraId="267E5113"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23B3CB5"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594B076" w14:textId="77777777" w:rsidR="00DA0B13" w:rsidRPr="007C471F" w:rsidRDefault="00DA0B13" w:rsidP="00527EB2">
            <w:pPr>
              <w:spacing w:before="0"/>
              <w:rPr>
                <w:color w:val="000000" w:themeColor="text1"/>
                <w:sz w:val="16"/>
                <w:szCs w:val="16"/>
              </w:rPr>
            </w:pPr>
            <w:r w:rsidRPr="007C471F">
              <w:rPr>
                <w:color w:val="000000" w:themeColor="text1"/>
                <w:sz w:val="16"/>
                <w:szCs w:val="16"/>
              </w:rPr>
              <w:t>Rx Signal power</w:t>
            </w:r>
          </w:p>
        </w:tc>
        <w:tc>
          <w:tcPr>
            <w:tcW w:w="709" w:type="dxa"/>
            <w:tcBorders>
              <w:top w:val="nil"/>
              <w:left w:val="nil"/>
              <w:bottom w:val="single" w:sz="4" w:space="0" w:color="auto"/>
              <w:right w:val="single" w:sz="8" w:space="0" w:color="auto"/>
            </w:tcBorders>
            <w:shd w:val="clear" w:color="auto" w:fill="auto"/>
            <w:noWrap/>
            <w:vAlign w:val="center"/>
          </w:tcPr>
          <w:p w14:paraId="64428E5C" w14:textId="77777777" w:rsidR="00DA0B13" w:rsidRPr="007C471F" w:rsidRDefault="00DA0B13" w:rsidP="00527EB2">
            <w:pPr>
              <w:spacing w:before="0"/>
              <w:jc w:val="center"/>
              <w:rPr>
                <w:color w:val="000000" w:themeColor="text1"/>
                <w:sz w:val="16"/>
                <w:szCs w:val="16"/>
              </w:rPr>
            </w:pPr>
            <w:r>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vAlign w:val="center"/>
          </w:tcPr>
          <w:p w14:paraId="685C440C" w14:textId="77777777" w:rsidR="00DA0B13" w:rsidRDefault="00DA0B13" w:rsidP="00527EB2">
            <w:pPr>
              <w:spacing w:before="0"/>
              <w:jc w:val="center"/>
              <w:rPr>
                <w:color w:val="000000" w:themeColor="text1"/>
                <w:sz w:val="16"/>
                <w:szCs w:val="16"/>
              </w:rPr>
            </w:pPr>
            <w:r>
              <w:rPr>
                <w:color w:val="000000" w:themeColor="text1"/>
                <w:sz w:val="16"/>
                <w:szCs w:val="16"/>
              </w:rPr>
              <w:t>-98.9</w:t>
            </w:r>
          </w:p>
        </w:tc>
        <w:tc>
          <w:tcPr>
            <w:tcW w:w="532" w:type="dxa"/>
            <w:tcBorders>
              <w:top w:val="nil"/>
              <w:left w:val="nil"/>
              <w:bottom w:val="single" w:sz="4" w:space="0" w:color="auto"/>
              <w:right w:val="single" w:sz="4" w:space="0" w:color="auto"/>
            </w:tcBorders>
            <w:shd w:val="clear" w:color="auto" w:fill="auto"/>
            <w:noWrap/>
            <w:vAlign w:val="center"/>
          </w:tcPr>
          <w:p w14:paraId="36AB7E64" w14:textId="77777777" w:rsidR="00DA0B13" w:rsidRDefault="00DA0B13" w:rsidP="00527EB2">
            <w:pPr>
              <w:spacing w:before="0"/>
              <w:jc w:val="center"/>
              <w:rPr>
                <w:color w:val="000000" w:themeColor="text1"/>
                <w:sz w:val="16"/>
                <w:szCs w:val="16"/>
              </w:rPr>
            </w:pPr>
            <w:r>
              <w:rPr>
                <w:color w:val="000000" w:themeColor="text1"/>
                <w:sz w:val="16"/>
                <w:szCs w:val="16"/>
              </w:rPr>
              <w:t>-95.6</w:t>
            </w:r>
          </w:p>
        </w:tc>
        <w:tc>
          <w:tcPr>
            <w:tcW w:w="532" w:type="dxa"/>
            <w:tcBorders>
              <w:top w:val="nil"/>
              <w:left w:val="nil"/>
              <w:bottom w:val="single" w:sz="4" w:space="0" w:color="auto"/>
              <w:right w:val="single" w:sz="4" w:space="0" w:color="auto"/>
            </w:tcBorders>
            <w:shd w:val="clear" w:color="auto" w:fill="auto"/>
            <w:noWrap/>
            <w:vAlign w:val="center"/>
          </w:tcPr>
          <w:p w14:paraId="6C1C89BC" w14:textId="77777777" w:rsidR="00DA0B13" w:rsidRDefault="00DA0B13" w:rsidP="00527EB2">
            <w:pPr>
              <w:spacing w:before="0"/>
              <w:jc w:val="center"/>
              <w:rPr>
                <w:color w:val="000000" w:themeColor="text1"/>
                <w:sz w:val="16"/>
                <w:szCs w:val="16"/>
              </w:rPr>
            </w:pPr>
            <w:r>
              <w:rPr>
                <w:color w:val="000000" w:themeColor="text1"/>
                <w:sz w:val="16"/>
                <w:szCs w:val="16"/>
              </w:rPr>
              <w:t>-92.8</w:t>
            </w:r>
          </w:p>
        </w:tc>
        <w:tc>
          <w:tcPr>
            <w:tcW w:w="532" w:type="dxa"/>
            <w:tcBorders>
              <w:top w:val="nil"/>
              <w:left w:val="nil"/>
              <w:bottom w:val="single" w:sz="4" w:space="0" w:color="auto"/>
              <w:right w:val="single" w:sz="4" w:space="0" w:color="auto"/>
            </w:tcBorders>
            <w:shd w:val="clear" w:color="auto" w:fill="auto"/>
            <w:noWrap/>
            <w:vAlign w:val="center"/>
          </w:tcPr>
          <w:p w14:paraId="1DDCCF1C" w14:textId="77777777" w:rsidR="00DA0B13" w:rsidRDefault="00DA0B13" w:rsidP="00527EB2">
            <w:pPr>
              <w:spacing w:before="0"/>
              <w:jc w:val="center"/>
              <w:rPr>
                <w:color w:val="000000" w:themeColor="text1"/>
                <w:sz w:val="16"/>
                <w:szCs w:val="16"/>
              </w:rPr>
            </w:pPr>
            <w:r>
              <w:rPr>
                <w:color w:val="000000" w:themeColor="text1"/>
                <w:sz w:val="16"/>
                <w:szCs w:val="16"/>
              </w:rPr>
              <w:t>-90.7</w:t>
            </w:r>
          </w:p>
        </w:tc>
        <w:tc>
          <w:tcPr>
            <w:tcW w:w="532" w:type="dxa"/>
            <w:tcBorders>
              <w:top w:val="nil"/>
              <w:left w:val="nil"/>
              <w:bottom w:val="single" w:sz="4" w:space="0" w:color="auto"/>
              <w:right w:val="single" w:sz="4" w:space="0" w:color="auto"/>
            </w:tcBorders>
            <w:shd w:val="clear" w:color="auto" w:fill="auto"/>
            <w:noWrap/>
            <w:vAlign w:val="center"/>
          </w:tcPr>
          <w:p w14:paraId="3B022888" w14:textId="77777777" w:rsidR="00DA0B13" w:rsidRDefault="00DA0B13" w:rsidP="00527EB2">
            <w:pPr>
              <w:spacing w:before="0"/>
              <w:jc w:val="center"/>
              <w:rPr>
                <w:color w:val="000000" w:themeColor="text1"/>
                <w:sz w:val="16"/>
                <w:szCs w:val="16"/>
              </w:rPr>
            </w:pPr>
            <w:r>
              <w:rPr>
                <w:color w:val="000000" w:themeColor="text1"/>
                <w:sz w:val="16"/>
                <w:szCs w:val="16"/>
              </w:rPr>
              <w:t>-89.9</w:t>
            </w:r>
          </w:p>
        </w:tc>
        <w:tc>
          <w:tcPr>
            <w:tcW w:w="532" w:type="dxa"/>
            <w:tcBorders>
              <w:top w:val="nil"/>
              <w:left w:val="nil"/>
              <w:bottom w:val="single" w:sz="4" w:space="0" w:color="auto"/>
              <w:right w:val="single" w:sz="4" w:space="0" w:color="auto"/>
            </w:tcBorders>
            <w:shd w:val="clear" w:color="auto" w:fill="auto"/>
            <w:noWrap/>
            <w:vAlign w:val="center"/>
          </w:tcPr>
          <w:p w14:paraId="5CD9CE8F" w14:textId="77777777" w:rsidR="00DA0B13" w:rsidRDefault="00DA0B13" w:rsidP="00527EB2">
            <w:pPr>
              <w:spacing w:before="0"/>
              <w:jc w:val="center"/>
              <w:rPr>
                <w:color w:val="000000" w:themeColor="text1"/>
                <w:sz w:val="16"/>
                <w:szCs w:val="16"/>
              </w:rPr>
            </w:pPr>
            <w:r>
              <w:rPr>
                <w:color w:val="000000" w:themeColor="text1"/>
                <w:sz w:val="16"/>
                <w:szCs w:val="16"/>
              </w:rPr>
              <w:t>-90.0</w:t>
            </w:r>
          </w:p>
        </w:tc>
        <w:tc>
          <w:tcPr>
            <w:tcW w:w="532" w:type="dxa"/>
            <w:tcBorders>
              <w:top w:val="nil"/>
              <w:left w:val="nil"/>
              <w:bottom w:val="single" w:sz="4" w:space="0" w:color="auto"/>
              <w:right w:val="single" w:sz="4" w:space="0" w:color="auto"/>
            </w:tcBorders>
            <w:shd w:val="clear" w:color="auto" w:fill="auto"/>
            <w:noWrap/>
            <w:vAlign w:val="center"/>
          </w:tcPr>
          <w:p w14:paraId="2AD62608" w14:textId="77777777" w:rsidR="00DA0B13" w:rsidRDefault="00DA0B13" w:rsidP="00527EB2">
            <w:pPr>
              <w:spacing w:before="0"/>
              <w:jc w:val="center"/>
              <w:rPr>
                <w:color w:val="000000" w:themeColor="text1"/>
                <w:sz w:val="16"/>
                <w:szCs w:val="16"/>
              </w:rPr>
            </w:pPr>
            <w:r>
              <w:rPr>
                <w:color w:val="000000" w:themeColor="text1"/>
                <w:sz w:val="16"/>
                <w:szCs w:val="16"/>
              </w:rPr>
              <w:t>-91.0</w:t>
            </w:r>
          </w:p>
        </w:tc>
        <w:tc>
          <w:tcPr>
            <w:tcW w:w="532" w:type="dxa"/>
            <w:tcBorders>
              <w:top w:val="nil"/>
              <w:left w:val="nil"/>
              <w:bottom w:val="single" w:sz="4" w:space="0" w:color="auto"/>
              <w:right w:val="single" w:sz="4" w:space="0" w:color="auto"/>
            </w:tcBorders>
            <w:shd w:val="clear" w:color="auto" w:fill="auto"/>
            <w:noWrap/>
            <w:vAlign w:val="center"/>
          </w:tcPr>
          <w:p w14:paraId="747DD1D3" w14:textId="77777777" w:rsidR="00DA0B13" w:rsidRDefault="00DA0B13" w:rsidP="00527EB2">
            <w:pPr>
              <w:spacing w:before="0"/>
              <w:jc w:val="center"/>
              <w:rPr>
                <w:color w:val="000000" w:themeColor="text1"/>
                <w:sz w:val="16"/>
                <w:szCs w:val="16"/>
              </w:rPr>
            </w:pPr>
            <w:r>
              <w:rPr>
                <w:color w:val="000000" w:themeColor="text1"/>
                <w:sz w:val="16"/>
                <w:szCs w:val="16"/>
              </w:rPr>
              <w:t>-93.2</w:t>
            </w:r>
          </w:p>
        </w:tc>
        <w:tc>
          <w:tcPr>
            <w:tcW w:w="532" w:type="dxa"/>
            <w:tcBorders>
              <w:top w:val="nil"/>
              <w:left w:val="nil"/>
              <w:bottom w:val="single" w:sz="4" w:space="0" w:color="auto"/>
              <w:right w:val="single" w:sz="4" w:space="0" w:color="auto"/>
            </w:tcBorders>
            <w:shd w:val="clear" w:color="auto" w:fill="auto"/>
            <w:noWrap/>
            <w:vAlign w:val="center"/>
          </w:tcPr>
          <w:p w14:paraId="19E79273" w14:textId="77777777" w:rsidR="00DA0B13" w:rsidRDefault="00DA0B13" w:rsidP="00527EB2">
            <w:pPr>
              <w:spacing w:before="0"/>
              <w:jc w:val="center"/>
              <w:rPr>
                <w:color w:val="000000" w:themeColor="text1"/>
                <w:sz w:val="16"/>
                <w:szCs w:val="16"/>
              </w:rPr>
            </w:pPr>
            <w:r>
              <w:rPr>
                <w:color w:val="000000" w:themeColor="text1"/>
                <w:sz w:val="16"/>
                <w:szCs w:val="16"/>
              </w:rPr>
              <w:t>-98.8</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63EA16EC" w14:textId="77777777" w:rsidR="00DA0B13" w:rsidRDefault="00DA0B13" w:rsidP="00527EB2">
            <w:pPr>
              <w:spacing w:before="0"/>
              <w:jc w:val="center"/>
              <w:rPr>
                <w:color w:val="000000" w:themeColor="text1"/>
                <w:sz w:val="16"/>
                <w:szCs w:val="16"/>
              </w:rPr>
            </w:pPr>
            <w:r>
              <w:rPr>
                <w:color w:val="000000" w:themeColor="text1"/>
                <w:sz w:val="16"/>
                <w:szCs w:val="16"/>
              </w:rPr>
              <w:t>-105.9</w:t>
            </w:r>
          </w:p>
        </w:tc>
      </w:tr>
      <w:tr w:rsidR="00DA0B13" w:rsidRPr="007C471F" w14:paraId="15D42AAA" w14:textId="77777777" w:rsidTr="00527EB2">
        <w:trPr>
          <w:trHeight w:val="285"/>
        </w:trPr>
        <w:tc>
          <w:tcPr>
            <w:tcW w:w="416" w:type="dxa"/>
            <w:vMerge/>
            <w:tcBorders>
              <w:left w:val="single" w:sz="8" w:space="0" w:color="auto"/>
              <w:bottom w:val="single" w:sz="8" w:space="0" w:color="000000"/>
              <w:right w:val="single" w:sz="8" w:space="0" w:color="auto"/>
            </w:tcBorders>
            <w:shd w:val="clear" w:color="auto" w:fill="auto"/>
            <w:vAlign w:val="center"/>
          </w:tcPr>
          <w:p w14:paraId="56F90A9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B18F22B" w14:textId="77777777" w:rsidR="00DA0B13" w:rsidRPr="007C471F" w:rsidRDefault="00DA0B13" w:rsidP="00527EB2">
            <w:pPr>
              <w:spacing w:before="0"/>
              <w:rPr>
                <w:color w:val="000000" w:themeColor="text1"/>
                <w:sz w:val="16"/>
                <w:szCs w:val="16"/>
              </w:rPr>
            </w:pPr>
            <w:r>
              <w:rPr>
                <w:color w:val="000000" w:themeColor="text1"/>
                <w:sz w:val="16"/>
                <w:szCs w:val="16"/>
              </w:rPr>
              <w:t>Power flux density at Earth’s surface (taking only free space path loss into account)</w:t>
            </w:r>
          </w:p>
        </w:tc>
        <w:tc>
          <w:tcPr>
            <w:tcW w:w="709" w:type="dxa"/>
            <w:tcBorders>
              <w:top w:val="nil"/>
              <w:left w:val="nil"/>
              <w:bottom w:val="single" w:sz="4" w:space="0" w:color="auto"/>
              <w:right w:val="single" w:sz="8" w:space="0" w:color="auto"/>
            </w:tcBorders>
            <w:shd w:val="clear" w:color="auto" w:fill="auto"/>
            <w:noWrap/>
            <w:vAlign w:val="center"/>
          </w:tcPr>
          <w:p w14:paraId="770F19E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960F122" w14:textId="77777777" w:rsidR="00DA0B13" w:rsidRPr="007C471F" w:rsidRDefault="00DA0B13" w:rsidP="00527EB2">
            <w:pPr>
              <w:spacing w:before="0"/>
              <w:jc w:val="center"/>
              <w:rPr>
                <w:color w:val="000000" w:themeColor="text1"/>
                <w:sz w:val="16"/>
                <w:szCs w:val="16"/>
              </w:rPr>
            </w:pPr>
            <w:r>
              <w:rPr>
                <w:color w:val="000000" w:themeColor="text1"/>
                <w:sz w:val="16"/>
                <w:szCs w:val="16"/>
              </w:rPr>
              <w:t>-113.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70F6CE9" w14:textId="77777777" w:rsidR="00DA0B13" w:rsidRPr="007C471F" w:rsidRDefault="00DA0B13" w:rsidP="00527EB2">
            <w:pPr>
              <w:spacing w:before="0"/>
              <w:jc w:val="center"/>
              <w:rPr>
                <w:color w:val="000000" w:themeColor="text1"/>
                <w:sz w:val="16"/>
                <w:szCs w:val="16"/>
              </w:rPr>
            </w:pPr>
            <w:r>
              <w:rPr>
                <w:color w:val="000000" w:themeColor="text1"/>
                <w:sz w:val="16"/>
                <w:szCs w:val="16"/>
              </w:rPr>
              <w:t>-110.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5D1EC07" w14:textId="77777777" w:rsidR="00DA0B13" w:rsidRPr="007C471F" w:rsidRDefault="00DA0B13" w:rsidP="00527EB2">
            <w:pPr>
              <w:spacing w:before="0"/>
              <w:jc w:val="center"/>
              <w:rPr>
                <w:color w:val="000000" w:themeColor="text1"/>
                <w:sz w:val="16"/>
                <w:szCs w:val="16"/>
              </w:rPr>
            </w:pPr>
            <w:r>
              <w:rPr>
                <w:color w:val="000000" w:themeColor="text1"/>
                <w:sz w:val="16"/>
                <w:szCs w:val="16"/>
              </w:rPr>
              <w:t>-107.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158AA06" w14:textId="77777777" w:rsidR="00DA0B13" w:rsidRPr="007C471F" w:rsidRDefault="00DA0B13" w:rsidP="00527EB2">
            <w:pPr>
              <w:spacing w:before="0"/>
              <w:jc w:val="center"/>
              <w:rPr>
                <w:color w:val="000000" w:themeColor="text1"/>
                <w:sz w:val="16"/>
                <w:szCs w:val="16"/>
              </w:rPr>
            </w:pPr>
            <w:r>
              <w:rPr>
                <w:color w:val="000000" w:themeColor="text1"/>
                <w:sz w:val="16"/>
                <w:szCs w:val="16"/>
              </w:rPr>
              <w:t>-105.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17F8E16" w14:textId="77777777" w:rsidR="00DA0B13" w:rsidRPr="007C471F" w:rsidRDefault="00DA0B13" w:rsidP="00527EB2">
            <w:pPr>
              <w:spacing w:before="0"/>
              <w:jc w:val="center"/>
              <w:rPr>
                <w:color w:val="000000" w:themeColor="text1"/>
                <w:sz w:val="16"/>
                <w:szCs w:val="16"/>
              </w:rPr>
            </w:pPr>
            <w:r>
              <w:rPr>
                <w:color w:val="000000" w:themeColor="text1"/>
                <w:sz w:val="16"/>
                <w:szCs w:val="16"/>
              </w:rPr>
              <w:t>-104.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57A96AB" w14:textId="77777777" w:rsidR="00DA0B13" w:rsidRPr="007C471F" w:rsidRDefault="00DA0B13" w:rsidP="00527EB2">
            <w:pPr>
              <w:spacing w:before="0"/>
              <w:jc w:val="center"/>
              <w:rPr>
                <w:color w:val="000000" w:themeColor="text1"/>
                <w:sz w:val="16"/>
                <w:szCs w:val="16"/>
              </w:rPr>
            </w:pPr>
            <w:r>
              <w:rPr>
                <w:color w:val="000000" w:themeColor="text1"/>
                <w:sz w:val="16"/>
                <w:szCs w:val="16"/>
              </w:rPr>
              <w:t>-104.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AF2EC33" w14:textId="77777777" w:rsidR="00DA0B13" w:rsidRPr="007C471F" w:rsidRDefault="00DA0B13" w:rsidP="00527EB2">
            <w:pPr>
              <w:spacing w:before="0"/>
              <w:jc w:val="center"/>
              <w:rPr>
                <w:color w:val="000000" w:themeColor="text1"/>
                <w:sz w:val="16"/>
                <w:szCs w:val="16"/>
              </w:rPr>
            </w:pPr>
            <w:r>
              <w:rPr>
                <w:color w:val="000000" w:themeColor="text1"/>
                <w:sz w:val="16"/>
                <w:szCs w:val="16"/>
              </w:rPr>
              <w:t>-105.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45C29D8" w14:textId="77777777" w:rsidR="00DA0B13" w:rsidRPr="007C471F" w:rsidRDefault="00DA0B13" w:rsidP="00527EB2">
            <w:pPr>
              <w:spacing w:before="0"/>
              <w:jc w:val="center"/>
              <w:rPr>
                <w:color w:val="000000" w:themeColor="text1"/>
                <w:sz w:val="16"/>
                <w:szCs w:val="16"/>
              </w:rPr>
            </w:pPr>
            <w:r>
              <w:rPr>
                <w:color w:val="000000" w:themeColor="text1"/>
                <w:sz w:val="16"/>
                <w:szCs w:val="16"/>
              </w:rPr>
              <w:t>-108.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EBE2657" w14:textId="77777777" w:rsidR="00DA0B13" w:rsidRPr="007C471F" w:rsidRDefault="00DA0B13" w:rsidP="00527EB2">
            <w:pPr>
              <w:spacing w:before="0"/>
              <w:jc w:val="center"/>
              <w:rPr>
                <w:color w:val="000000" w:themeColor="text1"/>
                <w:sz w:val="16"/>
                <w:szCs w:val="16"/>
              </w:rPr>
            </w:pPr>
            <w:r>
              <w:rPr>
                <w:color w:val="000000" w:themeColor="text1"/>
                <w:sz w:val="16"/>
                <w:szCs w:val="16"/>
              </w:rPr>
              <w:t>-110.6</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2FD191D3" w14:textId="77777777" w:rsidR="00DA0B13" w:rsidRPr="007C471F" w:rsidRDefault="00DA0B13" w:rsidP="00527EB2">
            <w:pPr>
              <w:spacing w:before="0"/>
              <w:jc w:val="center"/>
              <w:rPr>
                <w:color w:val="000000" w:themeColor="text1"/>
                <w:sz w:val="16"/>
                <w:szCs w:val="16"/>
              </w:rPr>
            </w:pPr>
            <w:r>
              <w:rPr>
                <w:color w:val="000000" w:themeColor="text1"/>
                <w:sz w:val="16"/>
                <w:szCs w:val="16"/>
              </w:rPr>
              <w:t>-113.8</w:t>
            </w:r>
          </w:p>
        </w:tc>
      </w:tr>
    </w:tbl>
    <w:p w14:paraId="07757B87" w14:textId="77777777" w:rsidR="00DA0B13" w:rsidRDefault="00DA0B13" w:rsidP="00DA0B13">
      <w:pPr>
        <w:jc w:val="both"/>
        <w:rPr>
          <w:lang w:eastAsia="zh-CN"/>
        </w:rPr>
      </w:pPr>
    </w:p>
    <w:p w14:paraId="41108D42" w14:textId="77777777" w:rsidR="00DA0B13" w:rsidRPr="007C471F" w:rsidRDefault="00DA0B13" w:rsidP="00DA0B13">
      <w:pPr>
        <w:jc w:val="both"/>
        <w:rPr>
          <w:lang w:eastAsia="zh-CN"/>
        </w:rPr>
      </w:pPr>
      <w:r w:rsidRPr="007C471F">
        <w:rPr>
          <w:lang w:eastAsia="zh-CN"/>
        </w:rPr>
        <w:t>Under the assumption of the lower level of 1 dB scintillation losses corresponding to medium latitude regions, corresponding satellite power can be reduced by around 4 dB from 85W to 35W, and associated link budget becomes as shown in Table 5 below.</w:t>
      </w:r>
    </w:p>
    <w:p w14:paraId="3308050E" w14:textId="77777777" w:rsidR="00DA0B13" w:rsidRPr="007C471F" w:rsidRDefault="00DA0B13" w:rsidP="00DA0B13">
      <w:pPr>
        <w:pStyle w:val="TableNo"/>
      </w:pPr>
      <w:r w:rsidRPr="007C471F">
        <w:t>Table 5</w:t>
      </w:r>
    </w:p>
    <w:p w14:paraId="55B6A906" w14:textId="77777777" w:rsidR="00DA0B13" w:rsidRDefault="00DA0B13" w:rsidP="00DA0B13">
      <w:pPr>
        <w:pStyle w:val="Tabletitle"/>
      </w:pPr>
      <w:r w:rsidRPr="007C471F">
        <w:t>Example satellite-to-aircraft (downlink) link budget</w:t>
      </w:r>
      <w:r w:rsidRPr="007C471F">
        <w:br/>
        <w:t>with 1 dB scintillation losses</w:t>
      </w:r>
    </w:p>
    <w:tbl>
      <w:tblPr>
        <w:tblW w:w="9280" w:type="dxa"/>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A0B13" w:rsidRPr="007C471F" w14:paraId="2C2632EA" w14:textId="77777777" w:rsidTr="00527EB2">
        <w:trPr>
          <w:trHeight w:val="285"/>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5B7F3B3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FORWARD (To Aircraft)</w:t>
            </w:r>
          </w:p>
        </w:tc>
        <w:tc>
          <w:tcPr>
            <w:tcW w:w="2835" w:type="dxa"/>
            <w:tcBorders>
              <w:top w:val="single" w:sz="8" w:space="0" w:color="auto"/>
              <w:left w:val="nil"/>
              <w:bottom w:val="single" w:sz="4" w:space="0" w:color="auto"/>
              <w:right w:val="single" w:sz="4" w:space="0" w:color="auto"/>
            </w:tcBorders>
            <w:shd w:val="clear" w:color="auto" w:fill="auto"/>
            <w:noWrap/>
            <w:vAlign w:val="center"/>
          </w:tcPr>
          <w:p w14:paraId="3B0EDC35" w14:textId="77777777" w:rsidR="00DA0B13" w:rsidRPr="007C471F" w:rsidRDefault="00DA0B13" w:rsidP="00527EB2">
            <w:pPr>
              <w:spacing w:before="0"/>
              <w:rPr>
                <w:color w:val="000000" w:themeColor="text1"/>
                <w:sz w:val="16"/>
                <w:szCs w:val="16"/>
              </w:rPr>
            </w:pPr>
            <w:r w:rsidRPr="007C471F">
              <w:rPr>
                <w:color w:val="000000" w:themeColor="text1"/>
                <w:sz w:val="16"/>
                <w:szCs w:val="16"/>
              </w:rPr>
              <w:t>Frequency</w:t>
            </w:r>
          </w:p>
        </w:tc>
        <w:tc>
          <w:tcPr>
            <w:tcW w:w="709" w:type="dxa"/>
            <w:tcBorders>
              <w:top w:val="single" w:sz="8" w:space="0" w:color="auto"/>
              <w:left w:val="nil"/>
              <w:bottom w:val="single" w:sz="4" w:space="0" w:color="auto"/>
              <w:right w:val="single" w:sz="8" w:space="0" w:color="auto"/>
            </w:tcBorders>
            <w:shd w:val="clear" w:color="auto" w:fill="auto"/>
            <w:noWrap/>
            <w:vAlign w:val="center"/>
          </w:tcPr>
          <w:p w14:paraId="4422BE7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3F098B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01F900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15E442F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70E8E37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16AB30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6563F8B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749CCD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754422B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51F441F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center"/>
          </w:tcPr>
          <w:p w14:paraId="22943E4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r>
      <w:tr w:rsidR="00DA0B13" w:rsidRPr="007C471F" w14:paraId="60900E39"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07BFDE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FC90214" w14:textId="77777777" w:rsidR="00DA0B13" w:rsidRPr="007C471F" w:rsidRDefault="00DA0B13" w:rsidP="00527EB2">
            <w:pPr>
              <w:spacing w:before="0"/>
              <w:rPr>
                <w:color w:val="000000" w:themeColor="text1"/>
                <w:sz w:val="16"/>
                <w:szCs w:val="16"/>
              </w:rPr>
            </w:pPr>
            <w:r w:rsidRPr="007C471F">
              <w:rPr>
                <w:color w:val="000000" w:themeColor="text1"/>
                <w:sz w:val="16"/>
                <w:szCs w:val="16"/>
              </w:rPr>
              <w:t>AMS(R)S satellite altitude</w:t>
            </w:r>
          </w:p>
        </w:tc>
        <w:tc>
          <w:tcPr>
            <w:tcW w:w="709" w:type="dxa"/>
            <w:tcBorders>
              <w:top w:val="nil"/>
              <w:left w:val="nil"/>
              <w:bottom w:val="single" w:sz="4" w:space="0" w:color="auto"/>
              <w:right w:val="single" w:sz="8" w:space="0" w:color="auto"/>
            </w:tcBorders>
            <w:shd w:val="clear" w:color="auto" w:fill="auto"/>
            <w:noWrap/>
            <w:vAlign w:val="center"/>
          </w:tcPr>
          <w:p w14:paraId="1D618DB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42864DC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356333F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39CCA48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AD0B22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335027B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25114AE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2373B0E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285642B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104B4F0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center"/>
          </w:tcPr>
          <w:p w14:paraId="3423E83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r>
      <w:tr w:rsidR="00DA0B13" w:rsidRPr="007C471F" w14:paraId="7B2BE4C2"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17E79CD"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C135FD3" w14:textId="77777777" w:rsidR="00DA0B13" w:rsidRPr="007C471F" w:rsidRDefault="00DA0B13" w:rsidP="00527EB2">
            <w:pPr>
              <w:spacing w:before="0"/>
              <w:rPr>
                <w:color w:val="000000" w:themeColor="text1"/>
                <w:sz w:val="16"/>
                <w:szCs w:val="16"/>
              </w:rPr>
            </w:pPr>
            <w:r>
              <w:rPr>
                <w:color w:val="000000" w:themeColor="text1"/>
                <w:sz w:val="16"/>
                <w:szCs w:val="16"/>
              </w:rPr>
              <w:t>Elevation</w:t>
            </w:r>
          </w:p>
        </w:tc>
        <w:tc>
          <w:tcPr>
            <w:tcW w:w="709" w:type="dxa"/>
            <w:tcBorders>
              <w:top w:val="nil"/>
              <w:left w:val="nil"/>
              <w:bottom w:val="single" w:sz="4" w:space="0" w:color="auto"/>
              <w:right w:val="single" w:sz="8" w:space="0" w:color="auto"/>
            </w:tcBorders>
            <w:shd w:val="clear" w:color="auto" w:fill="auto"/>
            <w:noWrap/>
            <w:tcMar>
              <w:left w:w="28" w:type="dxa"/>
              <w:right w:w="28" w:type="dxa"/>
            </w:tcMar>
            <w:vAlign w:val="center"/>
          </w:tcPr>
          <w:p w14:paraId="4E4FFDE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center"/>
          </w:tcPr>
          <w:p w14:paraId="6DCBDE4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411C454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center"/>
          </w:tcPr>
          <w:p w14:paraId="749B9B9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center"/>
          </w:tcPr>
          <w:p w14:paraId="10AE1E3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center"/>
          </w:tcPr>
          <w:p w14:paraId="02CB178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center"/>
          </w:tcPr>
          <w:p w14:paraId="44534CB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center"/>
          </w:tcPr>
          <w:p w14:paraId="4AB225A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center"/>
          </w:tcPr>
          <w:p w14:paraId="2F5B521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center"/>
          </w:tcPr>
          <w:p w14:paraId="5D69B8D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center"/>
          </w:tcPr>
          <w:p w14:paraId="3BE5D51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90</w:t>
            </w:r>
          </w:p>
        </w:tc>
      </w:tr>
      <w:tr w:rsidR="00DA0B13" w:rsidRPr="007C471F" w14:paraId="5770D63A"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DF3E2C8"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04FF9AE" w14:textId="77777777" w:rsidR="00DA0B13" w:rsidRPr="007C471F" w:rsidRDefault="00DA0B13" w:rsidP="00527EB2">
            <w:pPr>
              <w:spacing w:before="0"/>
              <w:rPr>
                <w:color w:val="000000" w:themeColor="text1"/>
                <w:sz w:val="16"/>
                <w:szCs w:val="16"/>
              </w:rPr>
            </w:pPr>
            <w:r w:rsidRPr="007C471F">
              <w:rPr>
                <w:color w:val="000000" w:themeColor="text1"/>
                <w:sz w:val="16"/>
                <w:szCs w:val="16"/>
              </w:rPr>
              <w:t>Range</w:t>
            </w:r>
          </w:p>
        </w:tc>
        <w:tc>
          <w:tcPr>
            <w:tcW w:w="709" w:type="dxa"/>
            <w:tcBorders>
              <w:top w:val="nil"/>
              <w:left w:val="nil"/>
              <w:bottom w:val="single" w:sz="4" w:space="0" w:color="auto"/>
              <w:right w:val="single" w:sz="8" w:space="0" w:color="auto"/>
            </w:tcBorders>
            <w:shd w:val="clear" w:color="auto" w:fill="auto"/>
            <w:noWrap/>
            <w:vAlign w:val="center"/>
          </w:tcPr>
          <w:p w14:paraId="472A7F0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4458CC7F" w14:textId="77777777" w:rsidR="00DA0B13" w:rsidRPr="007C471F" w:rsidRDefault="00DA0B13" w:rsidP="00527EB2">
            <w:pPr>
              <w:spacing w:before="0"/>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center"/>
          </w:tcPr>
          <w:p w14:paraId="1DA9F583" w14:textId="77777777" w:rsidR="00DA0B13" w:rsidRPr="007C471F" w:rsidRDefault="00DA0B13" w:rsidP="00527EB2">
            <w:pPr>
              <w:spacing w:before="0"/>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center"/>
          </w:tcPr>
          <w:p w14:paraId="1C3C601C" w14:textId="77777777" w:rsidR="00DA0B13" w:rsidRPr="007C471F" w:rsidRDefault="00DA0B13" w:rsidP="00527EB2">
            <w:pPr>
              <w:spacing w:before="0"/>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center"/>
          </w:tcPr>
          <w:p w14:paraId="533FCA84" w14:textId="77777777" w:rsidR="00DA0B13" w:rsidRPr="007C471F" w:rsidRDefault="00DA0B13" w:rsidP="00527EB2">
            <w:pPr>
              <w:spacing w:before="0"/>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center"/>
          </w:tcPr>
          <w:p w14:paraId="51491A92" w14:textId="77777777" w:rsidR="00DA0B13" w:rsidRPr="007C471F" w:rsidRDefault="00DA0B13" w:rsidP="00527EB2">
            <w:pPr>
              <w:spacing w:before="0"/>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center"/>
          </w:tcPr>
          <w:p w14:paraId="7C8D2D19" w14:textId="77777777" w:rsidR="00DA0B13" w:rsidRPr="007C471F" w:rsidRDefault="00DA0B13" w:rsidP="00527EB2">
            <w:pPr>
              <w:spacing w:before="0"/>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center"/>
          </w:tcPr>
          <w:p w14:paraId="4F082506" w14:textId="77777777" w:rsidR="00DA0B13" w:rsidRPr="007C471F" w:rsidRDefault="00DA0B13" w:rsidP="00527EB2">
            <w:pPr>
              <w:spacing w:before="0"/>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center"/>
          </w:tcPr>
          <w:p w14:paraId="06812449" w14:textId="77777777" w:rsidR="00DA0B13" w:rsidRPr="007C471F" w:rsidRDefault="00DA0B13" w:rsidP="00527EB2">
            <w:pPr>
              <w:spacing w:before="0"/>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center"/>
          </w:tcPr>
          <w:p w14:paraId="2359B47A" w14:textId="77777777" w:rsidR="00DA0B13" w:rsidRPr="007C471F" w:rsidRDefault="00DA0B13" w:rsidP="00527EB2">
            <w:pPr>
              <w:spacing w:before="0"/>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center"/>
          </w:tcPr>
          <w:p w14:paraId="436D6963" w14:textId="77777777" w:rsidR="00DA0B13" w:rsidRPr="007C471F" w:rsidRDefault="00DA0B13" w:rsidP="00527EB2">
            <w:pPr>
              <w:spacing w:before="0"/>
              <w:jc w:val="center"/>
              <w:rPr>
                <w:color w:val="000000" w:themeColor="text1"/>
                <w:sz w:val="16"/>
                <w:szCs w:val="16"/>
              </w:rPr>
            </w:pPr>
            <w:r>
              <w:rPr>
                <w:color w:val="000000" w:themeColor="text1"/>
                <w:sz w:val="16"/>
                <w:szCs w:val="16"/>
              </w:rPr>
              <w:t>600</w:t>
            </w:r>
          </w:p>
        </w:tc>
      </w:tr>
      <w:tr w:rsidR="00DA0B13" w:rsidRPr="007C471F" w14:paraId="7E164779"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ED7520E"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4573948A"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Transmitter</w:t>
            </w:r>
          </w:p>
        </w:tc>
      </w:tr>
      <w:tr w:rsidR="00DA0B13" w:rsidRPr="007C471F" w14:paraId="2CFB968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37C0E8E4"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EB33716" w14:textId="77777777" w:rsidR="00DA0B13" w:rsidRPr="007C471F" w:rsidRDefault="00DA0B13" w:rsidP="00527EB2">
            <w:pPr>
              <w:spacing w:before="0"/>
              <w:rPr>
                <w:color w:val="000000" w:themeColor="text1"/>
                <w:sz w:val="16"/>
                <w:szCs w:val="16"/>
              </w:rPr>
            </w:pPr>
            <w:r w:rsidRPr="007C471F">
              <w:rPr>
                <w:color w:val="000000" w:themeColor="text1"/>
                <w:sz w:val="16"/>
                <w:szCs w:val="16"/>
              </w:rPr>
              <w:t>RF Power for 25 KHz channel</w:t>
            </w:r>
          </w:p>
        </w:tc>
        <w:tc>
          <w:tcPr>
            <w:tcW w:w="709" w:type="dxa"/>
            <w:tcBorders>
              <w:top w:val="nil"/>
              <w:left w:val="nil"/>
              <w:bottom w:val="single" w:sz="4" w:space="0" w:color="auto"/>
              <w:right w:val="single" w:sz="8" w:space="0" w:color="auto"/>
            </w:tcBorders>
            <w:shd w:val="clear" w:color="auto" w:fill="auto"/>
            <w:noWrap/>
            <w:vAlign w:val="center"/>
          </w:tcPr>
          <w:p w14:paraId="3C55330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W</w:t>
            </w:r>
          </w:p>
        </w:tc>
        <w:tc>
          <w:tcPr>
            <w:tcW w:w="532" w:type="dxa"/>
            <w:tcBorders>
              <w:top w:val="nil"/>
              <w:left w:val="nil"/>
              <w:bottom w:val="single" w:sz="4" w:space="0" w:color="auto"/>
              <w:right w:val="single" w:sz="4" w:space="0" w:color="auto"/>
            </w:tcBorders>
            <w:shd w:val="clear" w:color="auto" w:fill="auto"/>
            <w:noWrap/>
            <w:vAlign w:val="center"/>
          </w:tcPr>
          <w:p w14:paraId="2B93DDC7"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62AFD848"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0F093CD1" w14:textId="77777777" w:rsidR="00DA0B13" w:rsidRPr="00572919" w:rsidRDefault="00DA0B13" w:rsidP="00527EB2">
            <w:pPr>
              <w:spacing w:before="0"/>
              <w:jc w:val="center"/>
              <w:rPr>
                <w:sz w:val="16"/>
                <w:szCs w:val="16"/>
              </w:rPr>
            </w:pPr>
            <w:r>
              <w:rPr>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706EDEA9"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6860F732"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6AF83877"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4F9B1E5F"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0CE90725"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62C3C7BE" w14:textId="77777777" w:rsidR="00DA0B13" w:rsidRPr="00572919" w:rsidRDefault="00DA0B13" w:rsidP="00527EB2">
            <w:pPr>
              <w:spacing w:before="0"/>
              <w:jc w:val="center"/>
              <w:rPr>
                <w:sz w:val="16"/>
                <w:szCs w:val="16"/>
              </w:rPr>
            </w:pPr>
            <w:r>
              <w:rPr>
                <w:sz w:val="16"/>
                <w:szCs w:val="16"/>
              </w:rPr>
              <w:t>35</w:t>
            </w:r>
          </w:p>
        </w:tc>
        <w:tc>
          <w:tcPr>
            <w:tcW w:w="532" w:type="dxa"/>
            <w:tcBorders>
              <w:top w:val="nil"/>
              <w:left w:val="nil"/>
              <w:bottom w:val="single" w:sz="4" w:space="0" w:color="auto"/>
              <w:right w:val="single" w:sz="8" w:space="0" w:color="auto"/>
            </w:tcBorders>
            <w:shd w:val="clear" w:color="auto" w:fill="auto"/>
            <w:noWrap/>
            <w:vAlign w:val="center"/>
          </w:tcPr>
          <w:p w14:paraId="0BD2B1CC" w14:textId="77777777" w:rsidR="00DA0B13" w:rsidRPr="00572919" w:rsidRDefault="00DA0B13" w:rsidP="00527EB2">
            <w:pPr>
              <w:spacing w:before="0"/>
              <w:jc w:val="center"/>
              <w:rPr>
                <w:sz w:val="16"/>
                <w:szCs w:val="16"/>
              </w:rPr>
            </w:pPr>
            <w:r>
              <w:rPr>
                <w:sz w:val="16"/>
                <w:szCs w:val="16"/>
              </w:rPr>
              <w:t>35</w:t>
            </w:r>
          </w:p>
        </w:tc>
      </w:tr>
      <w:tr w:rsidR="00DA0B13" w:rsidRPr="007C471F" w14:paraId="6F584A92"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ACBAF4F"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3114EDB" w14:textId="77777777" w:rsidR="00DA0B13" w:rsidRPr="007C471F" w:rsidRDefault="00DA0B13" w:rsidP="00527EB2">
            <w:pPr>
              <w:spacing w:before="0"/>
              <w:rPr>
                <w:color w:val="000000" w:themeColor="text1"/>
                <w:sz w:val="16"/>
                <w:szCs w:val="16"/>
              </w:rPr>
            </w:pPr>
            <w:r w:rsidRPr="007C471F">
              <w:rPr>
                <w:color w:val="000000" w:themeColor="text1"/>
                <w:sz w:val="16"/>
                <w:szCs w:val="16"/>
              </w:rPr>
              <w:t>Sat Tx gain</w:t>
            </w:r>
          </w:p>
        </w:tc>
        <w:tc>
          <w:tcPr>
            <w:tcW w:w="709" w:type="dxa"/>
            <w:tcBorders>
              <w:top w:val="nil"/>
              <w:left w:val="nil"/>
              <w:bottom w:val="single" w:sz="4" w:space="0" w:color="auto"/>
              <w:right w:val="single" w:sz="8" w:space="0" w:color="auto"/>
            </w:tcBorders>
            <w:shd w:val="clear" w:color="auto" w:fill="auto"/>
            <w:noWrap/>
            <w:vAlign w:val="center"/>
          </w:tcPr>
          <w:p w14:paraId="4A0AE34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1EBDEBB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7708C2E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262A796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467F4725" w14:textId="77777777" w:rsidR="00DA0B13" w:rsidRPr="007C471F" w:rsidRDefault="00DA0B13" w:rsidP="00527EB2">
            <w:pPr>
              <w:spacing w:before="0"/>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center"/>
          </w:tcPr>
          <w:p w14:paraId="1BD9262B" w14:textId="77777777" w:rsidR="00DA0B13" w:rsidRPr="007C471F" w:rsidRDefault="00DA0B13" w:rsidP="00527EB2">
            <w:pPr>
              <w:spacing w:before="0"/>
              <w:jc w:val="center"/>
              <w:rPr>
                <w:color w:val="000000" w:themeColor="text1"/>
                <w:sz w:val="16"/>
                <w:szCs w:val="16"/>
              </w:rPr>
            </w:pPr>
            <w:r>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center"/>
          </w:tcPr>
          <w:p w14:paraId="7499FD49"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center"/>
          </w:tcPr>
          <w:p w14:paraId="5296C62A" w14:textId="77777777" w:rsidR="00DA0B13" w:rsidRPr="007C471F" w:rsidRDefault="00DA0B13" w:rsidP="00527EB2">
            <w:pPr>
              <w:spacing w:before="0"/>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center"/>
          </w:tcPr>
          <w:p w14:paraId="7D3D21C8" w14:textId="77777777" w:rsidR="00DA0B13" w:rsidRPr="007C471F" w:rsidRDefault="00DA0B13" w:rsidP="00527EB2">
            <w:pPr>
              <w:spacing w:before="0"/>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center"/>
          </w:tcPr>
          <w:p w14:paraId="2D45DE68" w14:textId="77777777" w:rsidR="00DA0B13" w:rsidRPr="007C471F" w:rsidRDefault="00DA0B13" w:rsidP="00527EB2">
            <w:pPr>
              <w:spacing w:before="0"/>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center"/>
          </w:tcPr>
          <w:p w14:paraId="6C721338"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r>
      <w:tr w:rsidR="00DA0B13" w:rsidRPr="007C471F" w14:paraId="338A3D38"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931AD5D"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1D49908"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03FFB65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04036AA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21F0E8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C7C97D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2DB2F8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DBA84D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786F43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F52A53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099D9C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945294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center"/>
          </w:tcPr>
          <w:p w14:paraId="1D4D24D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r>
      <w:tr w:rsidR="00DA0B13" w:rsidRPr="007C471F" w14:paraId="319EDCD4"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95B5845"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056417C" w14:textId="77777777" w:rsidR="00DA0B13" w:rsidRPr="007C471F" w:rsidRDefault="00DA0B13" w:rsidP="00527EB2">
            <w:pPr>
              <w:spacing w:before="0"/>
              <w:rPr>
                <w:color w:val="000000" w:themeColor="text1"/>
                <w:sz w:val="16"/>
                <w:szCs w:val="16"/>
              </w:rPr>
            </w:pPr>
            <w:r w:rsidRPr="007C471F">
              <w:rPr>
                <w:color w:val="000000" w:themeColor="text1"/>
                <w:sz w:val="16"/>
                <w:szCs w:val="16"/>
              </w:rPr>
              <w:t>Satellite EIRP</w:t>
            </w:r>
          </w:p>
        </w:tc>
        <w:tc>
          <w:tcPr>
            <w:tcW w:w="709" w:type="dxa"/>
            <w:tcBorders>
              <w:top w:val="nil"/>
              <w:left w:val="nil"/>
              <w:bottom w:val="single" w:sz="4" w:space="0" w:color="auto"/>
              <w:right w:val="single" w:sz="8" w:space="0" w:color="auto"/>
            </w:tcBorders>
            <w:shd w:val="clear" w:color="auto" w:fill="auto"/>
            <w:noWrap/>
            <w:vAlign w:val="center"/>
          </w:tcPr>
          <w:p w14:paraId="281AF38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center"/>
          </w:tcPr>
          <w:p w14:paraId="2CFD9F2B" w14:textId="77777777" w:rsidR="00DA0B13" w:rsidRPr="007C471F" w:rsidRDefault="00DA0B13" w:rsidP="00527EB2">
            <w:pPr>
              <w:spacing w:before="0"/>
              <w:jc w:val="center"/>
              <w:rPr>
                <w:color w:val="000000" w:themeColor="text1"/>
                <w:sz w:val="16"/>
                <w:szCs w:val="16"/>
              </w:rPr>
            </w:pPr>
            <w:r>
              <w:rPr>
                <w:color w:val="000000" w:themeColor="text1"/>
                <w:sz w:val="16"/>
                <w:szCs w:val="16"/>
              </w:rPr>
              <w:t>26.3</w:t>
            </w:r>
          </w:p>
        </w:tc>
        <w:tc>
          <w:tcPr>
            <w:tcW w:w="532" w:type="dxa"/>
            <w:tcBorders>
              <w:top w:val="nil"/>
              <w:left w:val="nil"/>
              <w:bottom w:val="single" w:sz="4" w:space="0" w:color="auto"/>
              <w:right w:val="single" w:sz="4" w:space="0" w:color="auto"/>
            </w:tcBorders>
            <w:shd w:val="clear" w:color="auto" w:fill="auto"/>
            <w:noWrap/>
            <w:vAlign w:val="center"/>
          </w:tcPr>
          <w:p w14:paraId="18D00AA4" w14:textId="77777777" w:rsidR="00DA0B13" w:rsidRPr="007C471F" w:rsidRDefault="00DA0B13" w:rsidP="00527EB2">
            <w:pPr>
              <w:spacing w:before="0"/>
              <w:jc w:val="center"/>
              <w:rPr>
                <w:color w:val="000000" w:themeColor="text1"/>
                <w:sz w:val="16"/>
                <w:szCs w:val="16"/>
              </w:rPr>
            </w:pPr>
            <w:r>
              <w:rPr>
                <w:color w:val="000000" w:themeColor="text1"/>
                <w:sz w:val="16"/>
                <w:szCs w:val="16"/>
              </w:rPr>
              <w:t>26.3</w:t>
            </w:r>
          </w:p>
        </w:tc>
        <w:tc>
          <w:tcPr>
            <w:tcW w:w="532" w:type="dxa"/>
            <w:tcBorders>
              <w:top w:val="nil"/>
              <w:left w:val="nil"/>
              <w:bottom w:val="single" w:sz="4" w:space="0" w:color="auto"/>
              <w:right w:val="single" w:sz="4" w:space="0" w:color="auto"/>
            </w:tcBorders>
            <w:shd w:val="clear" w:color="auto" w:fill="auto"/>
            <w:noWrap/>
            <w:vAlign w:val="center"/>
          </w:tcPr>
          <w:p w14:paraId="0034FD24" w14:textId="77777777" w:rsidR="00DA0B13" w:rsidRPr="007C471F" w:rsidRDefault="00DA0B13" w:rsidP="00527EB2">
            <w:pPr>
              <w:spacing w:before="0"/>
              <w:jc w:val="center"/>
              <w:rPr>
                <w:color w:val="000000" w:themeColor="text1"/>
                <w:sz w:val="16"/>
                <w:szCs w:val="16"/>
              </w:rPr>
            </w:pPr>
            <w:r>
              <w:rPr>
                <w:color w:val="000000" w:themeColor="text1"/>
                <w:sz w:val="16"/>
                <w:szCs w:val="16"/>
              </w:rPr>
              <w:t>26.3</w:t>
            </w:r>
          </w:p>
        </w:tc>
        <w:tc>
          <w:tcPr>
            <w:tcW w:w="532" w:type="dxa"/>
            <w:tcBorders>
              <w:top w:val="nil"/>
              <w:left w:val="nil"/>
              <w:bottom w:val="single" w:sz="4" w:space="0" w:color="auto"/>
              <w:right w:val="single" w:sz="4" w:space="0" w:color="auto"/>
            </w:tcBorders>
            <w:shd w:val="clear" w:color="auto" w:fill="auto"/>
            <w:noWrap/>
            <w:vAlign w:val="center"/>
          </w:tcPr>
          <w:p w14:paraId="0BDFED1A" w14:textId="77777777" w:rsidR="00DA0B13" w:rsidRPr="007C471F" w:rsidRDefault="00DA0B13" w:rsidP="00527EB2">
            <w:pPr>
              <w:spacing w:before="0"/>
              <w:jc w:val="center"/>
              <w:rPr>
                <w:color w:val="000000" w:themeColor="text1"/>
                <w:sz w:val="16"/>
                <w:szCs w:val="16"/>
              </w:rPr>
            </w:pPr>
            <w:r>
              <w:rPr>
                <w:color w:val="000000" w:themeColor="text1"/>
                <w:sz w:val="16"/>
                <w:szCs w:val="16"/>
              </w:rPr>
              <w:t>26.1</w:t>
            </w:r>
          </w:p>
        </w:tc>
        <w:tc>
          <w:tcPr>
            <w:tcW w:w="532" w:type="dxa"/>
            <w:tcBorders>
              <w:top w:val="nil"/>
              <w:left w:val="nil"/>
              <w:bottom w:val="single" w:sz="4" w:space="0" w:color="auto"/>
              <w:right w:val="single" w:sz="4" w:space="0" w:color="auto"/>
            </w:tcBorders>
            <w:shd w:val="clear" w:color="auto" w:fill="auto"/>
            <w:noWrap/>
            <w:vAlign w:val="center"/>
          </w:tcPr>
          <w:p w14:paraId="2897B991" w14:textId="77777777" w:rsidR="00DA0B13" w:rsidRPr="007C471F" w:rsidRDefault="00DA0B13" w:rsidP="00527EB2">
            <w:pPr>
              <w:spacing w:before="0"/>
              <w:jc w:val="center"/>
              <w:rPr>
                <w:color w:val="000000" w:themeColor="text1"/>
                <w:sz w:val="16"/>
                <w:szCs w:val="16"/>
              </w:rPr>
            </w:pPr>
            <w:r>
              <w:rPr>
                <w:color w:val="000000" w:themeColor="text1"/>
                <w:sz w:val="16"/>
                <w:szCs w:val="16"/>
              </w:rPr>
              <w:t>25.2</w:t>
            </w:r>
          </w:p>
        </w:tc>
        <w:tc>
          <w:tcPr>
            <w:tcW w:w="532" w:type="dxa"/>
            <w:tcBorders>
              <w:top w:val="nil"/>
              <w:left w:val="nil"/>
              <w:bottom w:val="single" w:sz="4" w:space="0" w:color="auto"/>
              <w:right w:val="single" w:sz="4" w:space="0" w:color="auto"/>
            </w:tcBorders>
            <w:shd w:val="clear" w:color="auto" w:fill="auto"/>
            <w:noWrap/>
            <w:vAlign w:val="center"/>
          </w:tcPr>
          <w:p w14:paraId="5FB6BD97" w14:textId="77777777" w:rsidR="00DA0B13" w:rsidRPr="007C471F" w:rsidRDefault="00DA0B13" w:rsidP="00527EB2">
            <w:pPr>
              <w:spacing w:before="0"/>
              <w:jc w:val="center"/>
              <w:rPr>
                <w:color w:val="000000" w:themeColor="text1"/>
                <w:sz w:val="16"/>
                <w:szCs w:val="16"/>
              </w:rPr>
            </w:pPr>
            <w:r>
              <w:rPr>
                <w:color w:val="000000" w:themeColor="text1"/>
                <w:sz w:val="16"/>
                <w:szCs w:val="16"/>
              </w:rPr>
              <w:t>23.8</w:t>
            </w:r>
          </w:p>
        </w:tc>
        <w:tc>
          <w:tcPr>
            <w:tcW w:w="532" w:type="dxa"/>
            <w:tcBorders>
              <w:top w:val="nil"/>
              <w:left w:val="nil"/>
              <w:bottom w:val="single" w:sz="4" w:space="0" w:color="auto"/>
              <w:right w:val="single" w:sz="4" w:space="0" w:color="auto"/>
            </w:tcBorders>
            <w:shd w:val="clear" w:color="auto" w:fill="auto"/>
            <w:noWrap/>
            <w:vAlign w:val="center"/>
          </w:tcPr>
          <w:p w14:paraId="00943738" w14:textId="77777777" w:rsidR="00DA0B13" w:rsidRPr="007C471F" w:rsidRDefault="00DA0B13" w:rsidP="00527EB2">
            <w:pPr>
              <w:spacing w:before="0"/>
              <w:jc w:val="center"/>
              <w:rPr>
                <w:color w:val="000000" w:themeColor="text1"/>
                <w:sz w:val="16"/>
                <w:szCs w:val="16"/>
              </w:rPr>
            </w:pPr>
            <w:r>
              <w:rPr>
                <w:color w:val="000000" w:themeColor="text1"/>
                <w:sz w:val="16"/>
                <w:szCs w:val="16"/>
              </w:rPr>
              <w:t>21.9</w:t>
            </w:r>
          </w:p>
        </w:tc>
        <w:tc>
          <w:tcPr>
            <w:tcW w:w="532" w:type="dxa"/>
            <w:tcBorders>
              <w:top w:val="nil"/>
              <w:left w:val="nil"/>
              <w:bottom w:val="single" w:sz="4" w:space="0" w:color="auto"/>
              <w:right w:val="single" w:sz="4" w:space="0" w:color="auto"/>
            </w:tcBorders>
            <w:shd w:val="clear" w:color="auto" w:fill="auto"/>
            <w:noWrap/>
            <w:vAlign w:val="center"/>
          </w:tcPr>
          <w:p w14:paraId="5117039C" w14:textId="77777777" w:rsidR="00DA0B13" w:rsidRPr="007C471F" w:rsidRDefault="00DA0B13" w:rsidP="00527EB2">
            <w:pPr>
              <w:spacing w:before="0"/>
              <w:jc w:val="center"/>
              <w:rPr>
                <w:color w:val="000000" w:themeColor="text1"/>
                <w:sz w:val="16"/>
                <w:szCs w:val="16"/>
              </w:rPr>
            </w:pPr>
            <w:r>
              <w:rPr>
                <w:color w:val="000000" w:themeColor="text1"/>
                <w:sz w:val="16"/>
                <w:szCs w:val="16"/>
              </w:rPr>
              <w:t>19.0</w:t>
            </w:r>
          </w:p>
        </w:tc>
        <w:tc>
          <w:tcPr>
            <w:tcW w:w="532" w:type="dxa"/>
            <w:tcBorders>
              <w:top w:val="nil"/>
              <w:left w:val="nil"/>
              <w:bottom w:val="single" w:sz="4" w:space="0" w:color="auto"/>
              <w:right w:val="single" w:sz="4" w:space="0" w:color="auto"/>
            </w:tcBorders>
            <w:shd w:val="clear" w:color="auto" w:fill="auto"/>
            <w:noWrap/>
            <w:vAlign w:val="center"/>
          </w:tcPr>
          <w:p w14:paraId="7AF24E36" w14:textId="77777777" w:rsidR="00DA0B13" w:rsidRPr="007C471F" w:rsidRDefault="00DA0B13" w:rsidP="00527EB2">
            <w:pPr>
              <w:spacing w:before="0"/>
              <w:jc w:val="center"/>
              <w:rPr>
                <w:color w:val="000000" w:themeColor="text1"/>
                <w:sz w:val="16"/>
                <w:szCs w:val="16"/>
              </w:rPr>
            </w:pPr>
            <w:r>
              <w:rPr>
                <w:color w:val="000000" w:themeColor="text1"/>
                <w:sz w:val="16"/>
                <w:szCs w:val="16"/>
              </w:rPr>
              <w:t>16.1</w:t>
            </w:r>
          </w:p>
        </w:tc>
        <w:tc>
          <w:tcPr>
            <w:tcW w:w="532" w:type="dxa"/>
            <w:tcBorders>
              <w:top w:val="nil"/>
              <w:left w:val="nil"/>
              <w:bottom w:val="single" w:sz="4" w:space="0" w:color="auto"/>
              <w:right w:val="single" w:sz="8" w:space="0" w:color="auto"/>
            </w:tcBorders>
            <w:shd w:val="clear" w:color="auto" w:fill="auto"/>
            <w:noWrap/>
            <w:vAlign w:val="center"/>
          </w:tcPr>
          <w:p w14:paraId="3CAF716B" w14:textId="77777777" w:rsidR="00DA0B13" w:rsidRPr="007C471F" w:rsidRDefault="00DA0B13" w:rsidP="00527EB2">
            <w:pPr>
              <w:spacing w:before="0"/>
              <w:jc w:val="center"/>
              <w:rPr>
                <w:color w:val="000000" w:themeColor="text1"/>
                <w:sz w:val="16"/>
                <w:szCs w:val="16"/>
              </w:rPr>
            </w:pPr>
            <w:r>
              <w:rPr>
                <w:color w:val="000000" w:themeColor="text1"/>
                <w:sz w:val="16"/>
                <w:szCs w:val="16"/>
              </w:rPr>
              <w:t>12.8</w:t>
            </w:r>
          </w:p>
        </w:tc>
      </w:tr>
      <w:tr w:rsidR="00DA0B13" w:rsidRPr="007C471F" w14:paraId="5571270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368A8B61"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7C11E452"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Signal Propagation</w:t>
            </w:r>
          </w:p>
        </w:tc>
      </w:tr>
      <w:tr w:rsidR="00DA0B13" w:rsidRPr="007C471F" w14:paraId="10D945AB"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70F43B4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493AC12"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103D2A4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158A8875" w14:textId="77777777" w:rsidR="00DA0B13" w:rsidRPr="007C471F" w:rsidRDefault="00DA0B13" w:rsidP="00527EB2">
            <w:pPr>
              <w:spacing w:before="0"/>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center"/>
          </w:tcPr>
          <w:p w14:paraId="7EA1B49C" w14:textId="77777777" w:rsidR="00DA0B13" w:rsidRPr="007C471F" w:rsidRDefault="00DA0B13" w:rsidP="00527EB2">
            <w:pPr>
              <w:spacing w:before="0"/>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center"/>
          </w:tcPr>
          <w:p w14:paraId="1C9AC926" w14:textId="77777777" w:rsidR="00DA0B13" w:rsidRPr="007C471F" w:rsidRDefault="00DA0B13" w:rsidP="00527EB2">
            <w:pPr>
              <w:spacing w:before="0"/>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center"/>
          </w:tcPr>
          <w:p w14:paraId="79236FAC" w14:textId="77777777" w:rsidR="00DA0B13" w:rsidRPr="007C471F" w:rsidRDefault="00DA0B13" w:rsidP="00527EB2">
            <w:pPr>
              <w:spacing w:before="0"/>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center"/>
          </w:tcPr>
          <w:p w14:paraId="5F801484" w14:textId="77777777" w:rsidR="00DA0B13" w:rsidRPr="007C471F" w:rsidRDefault="00DA0B13" w:rsidP="00527EB2">
            <w:pPr>
              <w:spacing w:before="0"/>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center"/>
          </w:tcPr>
          <w:p w14:paraId="4F9FEFAF" w14:textId="77777777" w:rsidR="00DA0B13" w:rsidRPr="007C471F" w:rsidRDefault="00DA0B13" w:rsidP="00527EB2">
            <w:pPr>
              <w:spacing w:before="0"/>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center"/>
          </w:tcPr>
          <w:p w14:paraId="45BADD59" w14:textId="77777777" w:rsidR="00DA0B13" w:rsidRPr="007C471F" w:rsidRDefault="00DA0B13" w:rsidP="00527EB2">
            <w:pPr>
              <w:spacing w:before="0"/>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center"/>
          </w:tcPr>
          <w:p w14:paraId="2CCA71D4" w14:textId="77777777" w:rsidR="00DA0B13" w:rsidRPr="007C471F" w:rsidRDefault="00DA0B13" w:rsidP="00527EB2">
            <w:pPr>
              <w:spacing w:before="0"/>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center"/>
          </w:tcPr>
          <w:p w14:paraId="6D7DAB54" w14:textId="77777777" w:rsidR="00DA0B13" w:rsidRPr="007C471F" w:rsidRDefault="00DA0B13" w:rsidP="00527EB2">
            <w:pPr>
              <w:spacing w:before="0"/>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center"/>
          </w:tcPr>
          <w:p w14:paraId="0922A324" w14:textId="77777777" w:rsidR="00DA0B13" w:rsidRPr="007C471F" w:rsidRDefault="00DA0B13" w:rsidP="00527EB2">
            <w:pPr>
              <w:spacing w:before="0"/>
              <w:jc w:val="center"/>
              <w:rPr>
                <w:color w:val="000000" w:themeColor="text1"/>
                <w:sz w:val="16"/>
                <w:szCs w:val="16"/>
              </w:rPr>
            </w:pPr>
            <w:r>
              <w:rPr>
                <w:color w:val="000000" w:themeColor="text1"/>
                <w:sz w:val="16"/>
                <w:szCs w:val="16"/>
              </w:rPr>
              <w:t>130.7</w:t>
            </w:r>
          </w:p>
        </w:tc>
      </w:tr>
      <w:tr w:rsidR="00DA0B13" w:rsidRPr="007C471F" w14:paraId="795FB034"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7A525D53"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4D33FCC" w14:textId="77777777" w:rsidR="00DA0B13" w:rsidRPr="007C471F" w:rsidRDefault="00DA0B13" w:rsidP="00527EB2">
            <w:pPr>
              <w:spacing w:before="0"/>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709" w:type="dxa"/>
            <w:tcBorders>
              <w:top w:val="nil"/>
              <w:left w:val="nil"/>
              <w:bottom w:val="single" w:sz="4" w:space="0" w:color="auto"/>
              <w:right w:val="single" w:sz="8" w:space="0" w:color="auto"/>
            </w:tcBorders>
            <w:shd w:val="clear" w:color="auto" w:fill="auto"/>
            <w:noWrap/>
            <w:vAlign w:val="center"/>
          </w:tcPr>
          <w:p w14:paraId="77435EA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6E9436CA"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706CDB5"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B0E6900"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2DF1372"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2F9CC5C"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421DE5C"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25C2957"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4AAD81A"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931540F"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center"/>
          </w:tcPr>
          <w:p w14:paraId="44728B88"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r>
      <w:tr w:rsidR="00DA0B13" w:rsidRPr="007C471F" w14:paraId="1B06E13D"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6F7A5E3"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5A3DDFD"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709" w:type="dxa"/>
            <w:tcBorders>
              <w:top w:val="nil"/>
              <w:left w:val="nil"/>
              <w:bottom w:val="single" w:sz="4" w:space="0" w:color="auto"/>
              <w:right w:val="single" w:sz="8" w:space="0" w:color="auto"/>
            </w:tcBorders>
            <w:shd w:val="clear" w:color="auto" w:fill="auto"/>
            <w:noWrap/>
            <w:vAlign w:val="center"/>
          </w:tcPr>
          <w:p w14:paraId="3A881BA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1299F9B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80C9FD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75DD3B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58F61E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28AAC52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A59A5B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C37E4D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27536AF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63A810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4D74F5C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r>
      <w:tr w:rsidR="00DA0B13" w:rsidRPr="007C471F" w14:paraId="27766974"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71FBAF3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5F7E74F9"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115A6F1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56592A3" w14:textId="77777777" w:rsidR="00DA0B13" w:rsidRPr="007C471F" w:rsidRDefault="00DA0B13" w:rsidP="00527EB2">
            <w:pPr>
              <w:spacing w:before="0"/>
              <w:jc w:val="center"/>
              <w:rPr>
                <w:color w:val="000000" w:themeColor="text1"/>
                <w:sz w:val="16"/>
                <w:szCs w:val="16"/>
              </w:rPr>
            </w:pPr>
            <w:r>
              <w:rPr>
                <w:color w:val="000000" w:themeColor="text1"/>
                <w:sz w:val="16"/>
                <w:szCs w:val="16"/>
              </w:rPr>
              <w:t>-121.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4B74EA8" w14:textId="77777777" w:rsidR="00DA0B13" w:rsidRPr="007C471F" w:rsidRDefault="00DA0B13" w:rsidP="00527EB2">
            <w:pPr>
              <w:spacing w:before="0"/>
              <w:jc w:val="center"/>
              <w:rPr>
                <w:color w:val="000000" w:themeColor="text1"/>
                <w:sz w:val="16"/>
                <w:szCs w:val="16"/>
              </w:rPr>
            </w:pPr>
            <w:r>
              <w:rPr>
                <w:color w:val="000000" w:themeColor="text1"/>
                <w:sz w:val="16"/>
                <w:szCs w:val="16"/>
              </w:rPr>
              <w:t>-118.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7515BE5" w14:textId="77777777" w:rsidR="00DA0B13" w:rsidRPr="007C471F" w:rsidRDefault="00DA0B13" w:rsidP="00527EB2">
            <w:pPr>
              <w:spacing w:before="0"/>
              <w:jc w:val="center"/>
              <w:rPr>
                <w:color w:val="000000" w:themeColor="text1"/>
                <w:sz w:val="16"/>
                <w:szCs w:val="16"/>
              </w:rPr>
            </w:pPr>
            <w:r>
              <w:rPr>
                <w:color w:val="000000" w:themeColor="text1"/>
                <w:sz w:val="16"/>
                <w:szCs w:val="16"/>
              </w:rPr>
              <w:t>-115.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73F4A5E" w14:textId="77777777" w:rsidR="00DA0B13" w:rsidRPr="007C471F" w:rsidRDefault="00DA0B13" w:rsidP="00527EB2">
            <w:pPr>
              <w:spacing w:before="0"/>
              <w:jc w:val="center"/>
              <w:rPr>
                <w:color w:val="000000" w:themeColor="text1"/>
                <w:sz w:val="16"/>
                <w:szCs w:val="16"/>
              </w:rPr>
            </w:pPr>
            <w:r>
              <w:rPr>
                <w:color w:val="000000" w:themeColor="text1"/>
                <w:sz w:val="16"/>
                <w:szCs w:val="16"/>
              </w:rPr>
              <w:t>-113.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214BA76" w14:textId="77777777" w:rsidR="00DA0B13" w:rsidRPr="007C471F" w:rsidRDefault="00DA0B13" w:rsidP="00527EB2">
            <w:pPr>
              <w:spacing w:before="0"/>
              <w:jc w:val="center"/>
              <w:rPr>
                <w:color w:val="000000" w:themeColor="text1"/>
                <w:sz w:val="16"/>
                <w:szCs w:val="16"/>
              </w:rPr>
            </w:pPr>
            <w:r>
              <w:rPr>
                <w:color w:val="000000" w:themeColor="text1"/>
                <w:sz w:val="16"/>
                <w:szCs w:val="16"/>
              </w:rPr>
              <w:t>-112.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0421132" w14:textId="77777777" w:rsidR="00DA0B13" w:rsidRPr="007C471F" w:rsidRDefault="00DA0B13" w:rsidP="00527EB2">
            <w:pPr>
              <w:spacing w:before="0"/>
              <w:jc w:val="center"/>
              <w:rPr>
                <w:color w:val="000000" w:themeColor="text1"/>
                <w:sz w:val="16"/>
                <w:szCs w:val="16"/>
              </w:rPr>
            </w:pPr>
            <w:r>
              <w:rPr>
                <w:color w:val="000000" w:themeColor="text1"/>
                <w:sz w:val="16"/>
                <w:szCs w:val="16"/>
              </w:rPr>
              <w:t>-112.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19A53D9" w14:textId="77777777" w:rsidR="00DA0B13" w:rsidRPr="007C471F" w:rsidRDefault="00DA0B13" w:rsidP="00527EB2">
            <w:pPr>
              <w:spacing w:before="0"/>
              <w:jc w:val="center"/>
              <w:rPr>
                <w:color w:val="000000" w:themeColor="text1"/>
                <w:sz w:val="16"/>
                <w:szCs w:val="16"/>
              </w:rPr>
            </w:pPr>
            <w:r>
              <w:rPr>
                <w:color w:val="000000" w:themeColor="text1"/>
                <w:sz w:val="16"/>
                <w:szCs w:val="16"/>
              </w:rPr>
              <w:t>-113.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88F9DE0" w14:textId="77777777" w:rsidR="00DA0B13" w:rsidRPr="007C471F" w:rsidRDefault="00DA0B13" w:rsidP="00527EB2">
            <w:pPr>
              <w:spacing w:before="0"/>
              <w:jc w:val="center"/>
              <w:rPr>
                <w:color w:val="000000" w:themeColor="text1"/>
                <w:sz w:val="16"/>
                <w:szCs w:val="16"/>
              </w:rPr>
            </w:pPr>
            <w:r>
              <w:rPr>
                <w:color w:val="000000" w:themeColor="text1"/>
                <w:sz w:val="16"/>
                <w:szCs w:val="16"/>
              </w:rPr>
              <w:t>-115.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8A85F63" w14:textId="77777777" w:rsidR="00DA0B13" w:rsidRPr="007C471F" w:rsidRDefault="00DA0B13" w:rsidP="00527EB2">
            <w:pPr>
              <w:spacing w:before="0"/>
              <w:jc w:val="center"/>
              <w:rPr>
                <w:color w:val="000000" w:themeColor="text1"/>
                <w:sz w:val="16"/>
                <w:szCs w:val="16"/>
              </w:rPr>
            </w:pPr>
            <w:r>
              <w:rPr>
                <w:color w:val="000000" w:themeColor="text1"/>
                <w:sz w:val="16"/>
                <w:szCs w:val="16"/>
              </w:rPr>
              <w:t>118.4</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5E60179A" w14:textId="77777777" w:rsidR="00DA0B13" w:rsidRPr="007C471F" w:rsidRDefault="00DA0B13" w:rsidP="00527EB2">
            <w:pPr>
              <w:spacing w:before="0"/>
              <w:jc w:val="center"/>
              <w:rPr>
                <w:color w:val="000000" w:themeColor="text1"/>
                <w:sz w:val="16"/>
                <w:szCs w:val="16"/>
              </w:rPr>
            </w:pPr>
            <w:r>
              <w:rPr>
                <w:color w:val="000000" w:themeColor="text1"/>
                <w:sz w:val="16"/>
                <w:szCs w:val="16"/>
              </w:rPr>
              <w:t>-121.6</w:t>
            </w:r>
          </w:p>
        </w:tc>
      </w:tr>
      <w:tr w:rsidR="00DA0B13" w:rsidRPr="007C471F" w14:paraId="6306F260"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4B8604F"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tcMar>
              <w:right w:w="28" w:type="dxa"/>
            </w:tcMar>
            <w:vAlign w:val="center"/>
          </w:tcPr>
          <w:p w14:paraId="30537005"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Recommended SAPRs </w:t>
            </w:r>
            <w:r>
              <w:rPr>
                <w:color w:val="000000" w:themeColor="text1"/>
                <w:sz w:val="16"/>
                <w:szCs w:val="16"/>
              </w:rPr>
              <w:t>p</w:t>
            </w:r>
            <w:r w:rsidRPr="007C471F">
              <w:rPr>
                <w:color w:val="000000" w:themeColor="text1"/>
                <w:sz w:val="16"/>
                <w:szCs w:val="16"/>
              </w:rPr>
              <w:t>ower f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0BFD47F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EBD66AE"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318E64C"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D47B738"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34CAF5F"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FF082B0"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8D2761A"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D099DF5"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4FDAA06"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270A948"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771B07CB" w14:textId="77777777" w:rsidR="00DA0B13" w:rsidRPr="007C471F" w:rsidRDefault="00DA0B13" w:rsidP="00527EB2">
            <w:pPr>
              <w:spacing w:before="0"/>
              <w:jc w:val="center"/>
              <w:rPr>
                <w:color w:val="000000" w:themeColor="text1"/>
                <w:sz w:val="16"/>
                <w:szCs w:val="16"/>
              </w:rPr>
            </w:pPr>
            <w:r>
              <w:rPr>
                <w:color w:val="000000" w:themeColor="text1"/>
                <w:sz w:val="16"/>
                <w:szCs w:val="16"/>
              </w:rPr>
              <w:t>-116.2</w:t>
            </w:r>
          </w:p>
        </w:tc>
      </w:tr>
      <w:tr w:rsidR="00DA0B13" w:rsidRPr="007C471F" w14:paraId="5B476B83"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C8D41FE"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2295D13" w14:textId="77777777" w:rsidR="00DA0B13" w:rsidRPr="007C471F" w:rsidRDefault="00DA0B13" w:rsidP="00527EB2">
            <w:pPr>
              <w:spacing w:before="0"/>
              <w:rPr>
                <w:color w:val="000000" w:themeColor="text1"/>
                <w:sz w:val="16"/>
                <w:szCs w:val="16"/>
              </w:rPr>
            </w:pPr>
            <w:r w:rsidRPr="007C471F">
              <w:rPr>
                <w:color w:val="000000" w:themeColor="text1"/>
                <w:sz w:val="16"/>
                <w:szCs w:val="16"/>
              </w:rPr>
              <w:t>Power flux margin</w:t>
            </w:r>
          </w:p>
        </w:tc>
        <w:tc>
          <w:tcPr>
            <w:tcW w:w="709" w:type="dxa"/>
            <w:tcBorders>
              <w:top w:val="nil"/>
              <w:left w:val="nil"/>
              <w:bottom w:val="single" w:sz="4" w:space="0" w:color="auto"/>
              <w:right w:val="single" w:sz="8" w:space="0" w:color="auto"/>
            </w:tcBorders>
            <w:shd w:val="clear" w:color="auto" w:fill="auto"/>
            <w:noWrap/>
            <w:vAlign w:val="center"/>
          </w:tcPr>
          <w:p w14:paraId="37E49DC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5884FF0E" w14:textId="77777777" w:rsidR="00DA0B13" w:rsidRPr="007C471F" w:rsidRDefault="00DA0B13" w:rsidP="00527EB2">
            <w:pPr>
              <w:spacing w:before="0"/>
              <w:jc w:val="center"/>
              <w:rPr>
                <w:color w:val="000000" w:themeColor="text1"/>
                <w:sz w:val="16"/>
                <w:szCs w:val="16"/>
              </w:rPr>
            </w:pPr>
            <w:r>
              <w:rPr>
                <w:color w:val="000000" w:themeColor="text1"/>
                <w:sz w:val="16"/>
                <w:szCs w:val="16"/>
              </w:rPr>
              <w:t>-5.4</w:t>
            </w:r>
          </w:p>
        </w:tc>
        <w:tc>
          <w:tcPr>
            <w:tcW w:w="532" w:type="dxa"/>
            <w:tcBorders>
              <w:top w:val="nil"/>
              <w:left w:val="nil"/>
              <w:bottom w:val="single" w:sz="4" w:space="0" w:color="auto"/>
              <w:right w:val="single" w:sz="4" w:space="0" w:color="auto"/>
            </w:tcBorders>
            <w:shd w:val="clear" w:color="auto" w:fill="auto"/>
            <w:noWrap/>
            <w:vAlign w:val="center"/>
          </w:tcPr>
          <w:p w14:paraId="0139A54A" w14:textId="77777777" w:rsidR="00DA0B13" w:rsidRPr="007C471F" w:rsidRDefault="00DA0B13" w:rsidP="00527EB2">
            <w:pPr>
              <w:spacing w:before="0"/>
              <w:jc w:val="center"/>
              <w:rPr>
                <w:color w:val="000000" w:themeColor="text1"/>
                <w:sz w:val="16"/>
                <w:szCs w:val="16"/>
              </w:rPr>
            </w:pPr>
            <w:r>
              <w:rPr>
                <w:color w:val="000000" w:themeColor="text1"/>
                <w:sz w:val="16"/>
                <w:szCs w:val="16"/>
              </w:rPr>
              <w:t>-2.1</w:t>
            </w:r>
          </w:p>
        </w:tc>
        <w:tc>
          <w:tcPr>
            <w:tcW w:w="532" w:type="dxa"/>
            <w:tcBorders>
              <w:top w:val="nil"/>
              <w:left w:val="nil"/>
              <w:bottom w:val="single" w:sz="4" w:space="0" w:color="auto"/>
              <w:right w:val="single" w:sz="4" w:space="0" w:color="auto"/>
            </w:tcBorders>
            <w:shd w:val="clear" w:color="auto" w:fill="auto"/>
            <w:noWrap/>
            <w:vAlign w:val="center"/>
          </w:tcPr>
          <w:p w14:paraId="1B86BC43" w14:textId="77777777" w:rsidR="00DA0B13" w:rsidRPr="007C471F" w:rsidRDefault="00DA0B13" w:rsidP="00527EB2">
            <w:pPr>
              <w:spacing w:before="0"/>
              <w:jc w:val="center"/>
              <w:rPr>
                <w:color w:val="000000" w:themeColor="text1"/>
                <w:sz w:val="16"/>
                <w:szCs w:val="16"/>
              </w:rPr>
            </w:pPr>
            <w:r>
              <w:rPr>
                <w:color w:val="000000" w:themeColor="text1"/>
                <w:sz w:val="16"/>
                <w:szCs w:val="16"/>
              </w:rPr>
              <w:t>0.8</w:t>
            </w:r>
          </w:p>
        </w:tc>
        <w:tc>
          <w:tcPr>
            <w:tcW w:w="532" w:type="dxa"/>
            <w:tcBorders>
              <w:top w:val="nil"/>
              <w:left w:val="nil"/>
              <w:bottom w:val="single" w:sz="4" w:space="0" w:color="auto"/>
              <w:right w:val="single" w:sz="4" w:space="0" w:color="auto"/>
            </w:tcBorders>
            <w:shd w:val="clear" w:color="auto" w:fill="auto"/>
            <w:noWrap/>
            <w:vAlign w:val="center"/>
          </w:tcPr>
          <w:p w14:paraId="1AF1088C" w14:textId="77777777" w:rsidR="00DA0B13" w:rsidRPr="007C471F" w:rsidRDefault="00DA0B13" w:rsidP="00527EB2">
            <w:pPr>
              <w:spacing w:before="0"/>
              <w:jc w:val="center"/>
              <w:rPr>
                <w:color w:val="000000" w:themeColor="text1"/>
                <w:sz w:val="16"/>
                <w:szCs w:val="16"/>
              </w:rPr>
            </w:pPr>
            <w:r>
              <w:rPr>
                <w:color w:val="000000" w:themeColor="text1"/>
                <w:sz w:val="16"/>
                <w:szCs w:val="16"/>
              </w:rPr>
              <w:t>2.8</w:t>
            </w:r>
          </w:p>
        </w:tc>
        <w:tc>
          <w:tcPr>
            <w:tcW w:w="532" w:type="dxa"/>
            <w:tcBorders>
              <w:top w:val="nil"/>
              <w:left w:val="nil"/>
              <w:bottom w:val="single" w:sz="4" w:space="0" w:color="auto"/>
              <w:right w:val="single" w:sz="4" w:space="0" w:color="auto"/>
            </w:tcBorders>
            <w:shd w:val="clear" w:color="auto" w:fill="auto"/>
            <w:noWrap/>
            <w:vAlign w:val="center"/>
          </w:tcPr>
          <w:p w14:paraId="2BE1964D" w14:textId="77777777" w:rsidR="00DA0B13" w:rsidRPr="007C471F" w:rsidRDefault="00DA0B13" w:rsidP="00527EB2">
            <w:pPr>
              <w:spacing w:before="0"/>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center"/>
          </w:tcPr>
          <w:p w14:paraId="084FC2FB" w14:textId="77777777" w:rsidR="00DA0B13" w:rsidRPr="007C471F" w:rsidRDefault="00DA0B13" w:rsidP="00527EB2">
            <w:pPr>
              <w:spacing w:before="0"/>
              <w:jc w:val="center"/>
              <w:rPr>
                <w:color w:val="000000" w:themeColor="text1"/>
                <w:sz w:val="16"/>
                <w:szCs w:val="16"/>
              </w:rPr>
            </w:pPr>
            <w:r>
              <w:rPr>
                <w:color w:val="000000" w:themeColor="text1"/>
                <w:sz w:val="16"/>
                <w:szCs w:val="16"/>
              </w:rPr>
              <w:t>3.5</w:t>
            </w:r>
          </w:p>
        </w:tc>
        <w:tc>
          <w:tcPr>
            <w:tcW w:w="532" w:type="dxa"/>
            <w:tcBorders>
              <w:top w:val="nil"/>
              <w:left w:val="nil"/>
              <w:bottom w:val="single" w:sz="4" w:space="0" w:color="auto"/>
              <w:right w:val="single" w:sz="4" w:space="0" w:color="auto"/>
            </w:tcBorders>
            <w:shd w:val="clear" w:color="auto" w:fill="auto"/>
            <w:noWrap/>
            <w:vAlign w:val="center"/>
          </w:tcPr>
          <w:p w14:paraId="76F7DF73" w14:textId="77777777" w:rsidR="00DA0B13" w:rsidRPr="007C471F" w:rsidRDefault="00DA0B13" w:rsidP="00527EB2">
            <w:pPr>
              <w:spacing w:before="0"/>
              <w:jc w:val="center"/>
              <w:rPr>
                <w:color w:val="000000" w:themeColor="text1"/>
                <w:sz w:val="16"/>
                <w:szCs w:val="16"/>
              </w:rPr>
            </w:pPr>
            <w:r>
              <w:rPr>
                <w:color w:val="000000" w:themeColor="text1"/>
                <w:sz w:val="16"/>
                <w:szCs w:val="16"/>
              </w:rPr>
              <w:t>2.6</w:t>
            </w:r>
          </w:p>
        </w:tc>
        <w:tc>
          <w:tcPr>
            <w:tcW w:w="532" w:type="dxa"/>
            <w:tcBorders>
              <w:top w:val="nil"/>
              <w:left w:val="nil"/>
              <w:bottom w:val="single" w:sz="4" w:space="0" w:color="auto"/>
              <w:right w:val="single" w:sz="4" w:space="0" w:color="auto"/>
            </w:tcBorders>
            <w:shd w:val="clear" w:color="auto" w:fill="auto"/>
            <w:noWrap/>
            <w:vAlign w:val="center"/>
          </w:tcPr>
          <w:p w14:paraId="1E44332E" w14:textId="77777777" w:rsidR="00DA0B13" w:rsidRPr="007C471F" w:rsidRDefault="00DA0B13" w:rsidP="00527EB2">
            <w:pPr>
              <w:spacing w:before="0"/>
              <w:jc w:val="center"/>
              <w:rPr>
                <w:color w:val="000000" w:themeColor="text1"/>
                <w:sz w:val="16"/>
                <w:szCs w:val="16"/>
              </w:rPr>
            </w:pPr>
            <w:r>
              <w:rPr>
                <w:color w:val="000000" w:themeColor="text1"/>
                <w:sz w:val="16"/>
                <w:szCs w:val="16"/>
              </w:rPr>
              <w:t>0.3</w:t>
            </w:r>
          </w:p>
        </w:tc>
        <w:tc>
          <w:tcPr>
            <w:tcW w:w="532" w:type="dxa"/>
            <w:tcBorders>
              <w:top w:val="nil"/>
              <w:left w:val="nil"/>
              <w:bottom w:val="single" w:sz="4" w:space="0" w:color="auto"/>
              <w:right w:val="single" w:sz="4" w:space="0" w:color="auto"/>
            </w:tcBorders>
            <w:shd w:val="clear" w:color="auto" w:fill="auto"/>
            <w:noWrap/>
            <w:vAlign w:val="center"/>
          </w:tcPr>
          <w:p w14:paraId="396C3943" w14:textId="77777777" w:rsidR="00DA0B13" w:rsidRPr="007C471F" w:rsidRDefault="00DA0B13" w:rsidP="00527EB2">
            <w:pPr>
              <w:spacing w:before="0"/>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center"/>
          </w:tcPr>
          <w:p w14:paraId="07DD991C" w14:textId="77777777" w:rsidR="00DA0B13" w:rsidRPr="007C471F" w:rsidRDefault="00DA0B13" w:rsidP="00527EB2">
            <w:pPr>
              <w:spacing w:before="0"/>
              <w:jc w:val="center"/>
              <w:rPr>
                <w:color w:val="000000" w:themeColor="text1"/>
                <w:sz w:val="16"/>
                <w:szCs w:val="16"/>
              </w:rPr>
            </w:pPr>
            <w:r>
              <w:rPr>
                <w:color w:val="000000" w:themeColor="text1"/>
                <w:sz w:val="16"/>
                <w:szCs w:val="16"/>
              </w:rPr>
              <w:t>-5.4</w:t>
            </w:r>
          </w:p>
        </w:tc>
      </w:tr>
      <w:tr w:rsidR="00DA0B13" w:rsidRPr="007C471F" w14:paraId="3AFF07E2"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DF45E19"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02CAD94D" w14:textId="77777777" w:rsidR="00DA0B13" w:rsidRPr="007C471F" w:rsidRDefault="00DA0B13" w:rsidP="00527EB2">
            <w:pPr>
              <w:spacing w:before="0"/>
              <w:jc w:val="center"/>
              <w:rPr>
                <w:color w:val="000000" w:themeColor="text1"/>
                <w:sz w:val="16"/>
                <w:szCs w:val="16"/>
              </w:rPr>
            </w:pPr>
            <w:r w:rsidRPr="00083CEB">
              <w:rPr>
                <w:b/>
                <w:bCs/>
                <w:color w:val="000000" w:themeColor="text1"/>
                <w:sz w:val="16"/>
                <w:szCs w:val="16"/>
              </w:rPr>
              <w:t>Receiver</w:t>
            </w:r>
          </w:p>
        </w:tc>
      </w:tr>
      <w:tr w:rsidR="00DA0B13" w:rsidRPr="007C471F" w14:paraId="071B9960"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4DE49AF"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EBDB496" w14:textId="77777777" w:rsidR="00DA0B13" w:rsidRPr="007C471F" w:rsidRDefault="00DA0B13" w:rsidP="00527EB2">
            <w:pPr>
              <w:spacing w:before="0"/>
              <w:rPr>
                <w:color w:val="000000" w:themeColor="text1"/>
                <w:sz w:val="16"/>
                <w:szCs w:val="16"/>
              </w:rPr>
            </w:pPr>
            <w:r w:rsidRPr="007C471F">
              <w:rPr>
                <w:color w:val="000000" w:themeColor="text1"/>
                <w:sz w:val="16"/>
                <w:szCs w:val="16"/>
              </w:rPr>
              <w:t>Aircraft Rx Antenna Gain</w:t>
            </w:r>
          </w:p>
        </w:tc>
        <w:tc>
          <w:tcPr>
            <w:tcW w:w="709" w:type="dxa"/>
            <w:tcBorders>
              <w:top w:val="nil"/>
              <w:left w:val="nil"/>
              <w:bottom w:val="single" w:sz="4" w:space="0" w:color="auto"/>
              <w:right w:val="single" w:sz="8" w:space="0" w:color="auto"/>
            </w:tcBorders>
            <w:shd w:val="clear" w:color="auto" w:fill="auto"/>
            <w:noWrap/>
            <w:vAlign w:val="center"/>
          </w:tcPr>
          <w:p w14:paraId="0EC5BB8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52B900F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E67D1E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FECB5F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70E2BF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45B944A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F8C5F2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72C931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413034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871069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center"/>
          </w:tcPr>
          <w:p w14:paraId="5315D1B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r>
      <w:tr w:rsidR="00DA0B13" w:rsidRPr="007C471F" w14:paraId="3906EB6B"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8D7B252"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5E0C158" w14:textId="77777777" w:rsidR="00DA0B13" w:rsidRPr="007C471F" w:rsidRDefault="00DA0B13" w:rsidP="00527EB2">
            <w:pPr>
              <w:spacing w:before="0"/>
              <w:rPr>
                <w:color w:val="000000" w:themeColor="text1"/>
                <w:sz w:val="16"/>
                <w:szCs w:val="16"/>
              </w:rPr>
            </w:pPr>
            <w:r w:rsidRPr="007C471F">
              <w:rPr>
                <w:color w:val="000000" w:themeColor="text1"/>
                <w:sz w:val="16"/>
                <w:szCs w:val="16"/>
              </w:rPr>
              <w:t>Feeder Losses</w:t>
            </w:r>
          </w:p>
        </w:tc>
        <w:tc>
          <w:tcPr>
            <w:tcW w:w="709" w:type="dxa"/>
            <w:tcBorders>
              <w:top w:val="nil"/>
              <w:left w:val="nil"/>
              <w:bottom w:val="single" w:sz="4" w:space="0" w:color="auto"/>
              <w:right w:val="single" w:sz="8" w:space="0" w:color="auto"/>
            </w:tcBorders>
            <w:shd w:val="clear" w:color="auto" w:fill="auto"/>
            <w:noWrap/>
            <w:vAlign w:val="center"/>
          </w:tcPr>
          <w:p w14:paraId="6A66005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66290737"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4F06A67E"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4D2DFDA0"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7867B265"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3D33D3A3"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084AF34D"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3E6497B5"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341CC037"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4E06C011"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8" w:space="0" w:color="auto"/>
            </w:tcBorders>
            <w:shd w:val="clear" w:color="auto" w:fill="auto"/>
            <w:noWrap/>
            <w:vAlign w:val="center"/>
          </w:tcPr>
          <w:p w14:paraId="74032DF4"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r>
      <w:tr w:rsidR="00DA0B13" w:rsidRPr="007C471F" w14:paraId="2759229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982326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2D54F2B" w14:textId="77777777" w:rsidR="00DA0B13" w:rsidRPr="007C471F" w:rsidRDefault="00DA0B13" w:rsidP="00527EB2">
            <w:pPr>
              <w:spacing w:before="0"/>
              <w:rPr>
                <w:color w:val="000000" w:themeColor="text1"/>
                <w:sz w:val="16"/>
                <w:szCs w:val="16"/>
              </w:rPr>
            </w:pPr>
            <w:r w:rsidRPr="007C471F">
              <w:rPr>
                <w:color w:val="000000" w:themeColor="text1"/>
                <w:sz w:val="16"/>
                <w:szCs w:val="16"/>
              </w:rPr>
              <w:t>Rx Signal power</w:t>
            </w:r>
          </w:p>
        </w:tc>
        <w:tc>
          <w:tcPr>
            <w:tcW w:w="709" w:type="dxa"/>
            <w:tcBorders>
              <w:top w:val="nil"/>
              <w:left w:val="nil"/>
              <w:bottom w:val="single" w:sz="4" w:space="0" w:color="auto"/>
              <w:right w:val="single" w:sz="8" w:space="0" w:color="auto"/>
            </w:tcBorders>
            <w:shd w:val="clear" w:color="auto" w:fill="auto"/>
            <w:noWrap/>
            <w:vAlign w:val="center"/>
          </w:tcPr>
          <w:p w14:paraId="7C4B2113" w14:textId="77777777" w:rsidR="00DA0B13" w:rsidRPr="007C471F" w:rsidRDefault="00DA0B13" w:rsidP="00527EB2">
            <w:pPr>
              <w:spacing w:before="0"/>
              <w:jc w:val="center"/>
              <w:rPr>
                <w:color w:val="000000" w:themeColor="text1"/>
                <w:sz w:val="16"/>
                <w:szCs w:val="16"/>
              </w:rPr>
            </w:pPr>
            <w:r>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vAlign w:val="center"/>
          </w:tcPr>
          <w:p w14:paraId="6940CADD" w14:textId="77777777" w:rsidR="00DA0B13" w:rsidRDefault="00DA0B13" w:rsidP="00527EB2">
            <w:pPr>
              <w:spacing w:before="0"/>
              <w:jc w:val="center"/>
              <w:rPr>
                <w:color w:val="000000" w:themeColor="text1"/>
                <w:sz w:val="16"/>
                <w:szCs w:val="16"/>
              </w:rPr>
            </w:pPr>
            <w:r>
              <w:rPr>
                <w:color w:val="000000" w:themeColor="text1"/>
                <w:sz w:val="16"/>
                <w:szCs w:val="16"/>
              </w:rPr>
              <w:t>-98.8</w:t>
            </w:r>
          </w:p>
        </w:tc>
        <w:tc>
          <w:tcPr>
            <w:tcW w:w="532" w:type="dxa"/>
            <w:tcBorders>
              <w:top w:val="nil"/>
              <w:left w:val="nil"/>
              <w:bottom w:val="single" w:sz="4" w:space="0" w:color="auto"/>
              <w:right w:val="single" w:sz="4" w:space="0" w:color="auto"/>
            </w:tcBorders>
            <w:shd w:val="clear" w:color="auto" w:fill="auto"/>
            <w:noWrap/>
            <w:vAlign w:val="center"/>
          </w:tcPr>
          <w:p w14:paraId="75B36EF4" w14:textId="77777777" w:rsidR="00DA0B13" w:rsidRDefault="00DA0B13" w:rsidP="00527EB2">
            <w:pPr>
              <w:spacing w:before="0"/>
              <w:jc w:val="center"/>
              <w:rPr>
                <w:color w:val="000000" w:themeColor="text1"/>
                <w:sz w:val="16"/>
                <w:szCs w:val="16"/>
              </w:rPr>
            </w:pPr>
            <w:r>
              <w:rPr>
                <w:color w:val="000000" w:themeColor="text1"/>
                <w:sz w:val="16"/>
                <w:szCs w:val="16"/>
              </w:rPr>
              <w:t>-95.5</w:t>
            </w:r>
          </w:p>
        </w:tc>
        <w:tc>
          <w:tcPr>
            <w:tcW w:w="532" w:type="dxa"/>
            <w:tcBorders>
              <w:top w:val="nil"/>
              <w:left w:val="nil"/>
              <w:bottom w:val="single" w:sz="4" w:space="0" w:color="auto"/>
              <w:right w:val="single" w:sz="4" w:space="0" w:color="auto"/>
            </w:tcBorders>
            <w:shd w:val="clear" w:color="auto" w:fill="auto"/>
            <w:noWrap/>
            <w:vAlign w:val="center"/>
          </w:tcPr>
          <w:p w14:paraId="7FB46B57" w14:textId="77777777" w:rsidR="00DA0B13" w:rsidRDefault="00DA0B13" w:rsidP="00527EB2">
            <w:pPr>
              <w:spacing w:before="0"/>
              <w:jc w:val="center"/>
              <w:rPr>
                <w:color w:val="000000" w:themeColor="text1"/>
                <w:sz w:val="16"/>
                <w:szCs w:val="16"/>
              </w:rPr>
            </w:pPr>
            <w:r>
              <w:rPr>
                <w:color w:val="000000" w:themeColor="text1"/>
                <w:sz w:val="16"/>
                <w:szCs w:val="16"/>
              </w:rPr>
              <w:t>-92.6</w:t>
            </w:r>
          </w:p>
        </w:tc>
        <w:tc>
          <w:tcPr>
            <w:tcW w:w="532" w:type="dxa"/>
            <w:tcBorders>
              <w:top w:val="nil"/>
              <w:left w:val="nil"/>
              <w:bottom w:val="single" w:sz="4" w:space="0" w:color="auto"/>
              <w:right w:val="single" w:sz="4" w:space="0" w:color="auto"/>
            </w:tcBorders>
            <w:shd w:val="clear" w:color="auto" w:fill="auto"/>
            <w:noWrap/>
            <w:vAlign w:val="center"/>
          </w:tcPr>
          <w:p w14:paraId="4786ED9A" w14:textId="77777777" w:rsidR="00DA0B13" w:rsidRDefault="00DA0B13" w:rsidP="00527EB2">
            <w:pPr>
              <w:spacing w:before="0"/>
              <w:jc w:val="center"/>
              <w:rPr>
                <w:color w:val="000000" w:themeColor="text1"/>
                <w:sz w:val="16"/>
                <w:szCs w:val="16"/>
              </w:rPr>
            </w:pPr>
            <w:r>
              <w:rPr>
                <w:color w:val="000000" w:themeColor="text1"/>
                <w:sz w:val="16"/>
                <w:szCs w:val="16"/>
              </w:rPr>
              <w:t>-90.6</w:t>
            </w:r>
          </w:p>
        </w:tc>
        <w:tc>
          <w:tcPr>
            <w:tcW w:w="532" w:type="dxa"/>
            <w:tcBorders>
              <w:top w:val="nil"/>
              <w:left w:val="nil"/>
              <w:bottom w:val="single" w:sz="4" w:space="0" w:color="auto"/>
              <w:right w:val="single" w:sz="4" w:space="0" w:color="auto"/>
            </w:tcBorders>
            <w:shd w:val="clear" w:color="auto" w:fill="auto"/>
            <w:noWrap/>
            <w:vAlign w:val="center"/>
          </w:tcPr>
          <w:p w14:paraId="1E5616AC" w14:textId="77777777" w:rsidR="00DA0B13" w:rsidRDefault="00DA0B13" w:rsidP="00527EB2">
            <w:pPr>
              <w:spacing w:before="0"/>
              <w:jc w:val="center"/>
              <w:rPr>
                <w:color w:val="000000" w:themeColor="text1"/>
                <w:sz w:val="16"/>
                <w:szCs w:val="16"/>
              </w:rPr>
            </w:pPr>
            <w:r>
              <w:rPr>
                <w:color w:val="000000" w:themeColor="text1"/>
                <w:sz w:val="16"/>
                <w:szCs w:val="16"/>
              </w:rPr>
              <w:t>-89.7</w:t>
            </w:r>
          </w:p>
        </w:tc>
        <w:tc>
          <w:tcPr>
            <w:tcW w:w="532" w:type="dxa"/>
            <w:tcBorders>
              <w:top w:val="nil"/>
              <w:left w:val="nil"/>
              <w:bottom w:val="single" w:sz="4" w:space="0" w:color="auto"/>
              <w:right w:val="single" w:sz="4" w:space="0" w:color="auto"/>
            </w:tcBorders>
            <w:shd w:val="clear" w:color="auto" w:fill="auto"/>
            <w:noWrap/>
            <w:vAlign w:val="center"/>
          </w:tcPr>
          <w:p w14:paraId="67B08346" w14:textId="77777777" w:rsidR="00DA0B13" w:rsidRDefault="00DA0B13" w:rsidP="00527EB2">
            <w:pPr>
              <w:spacing w:before="0"/>
              <w:jc w:val="center"/>
              <w:rPr>
                <w:color w:val="000000" w:themeColor="text1"/>
                <w:sz w:val="16"/>
                <w:szCs w:val="16"/>
              </w:rPr>
            </w:pPr>
            <w:r>
              <w:rPr>
                <w:color w:val="000000" w:themeColor="text1"/>
                <w:sz w:val="16"/>
                <w:szCs w:val="16"/>
              </w:rPr>
              <w:t>-89.9</w:t>
            </w:r>
          </w:p>
        </w:tc>
        <w:tc>
          <w:tcPr>
            <w:tcW w:w="532" w:type="dxa"/>
            <w:tcBorders>
              <w:top w:val="nil"/>
              <w:left w:val="nil"/>
              <w:bottom w:val="single" w:sz="4" w:space="0" w:color="auto"/>
              <w:right w:val="single" w:sz="4" w:space="0" w:color="auto"/>
            </w:tcBorders>
            <w:shd w:val="clear" w:color="auto" w:fill="auto"/>
            <w:noWrap/>
            <w:vAlign w:val="center"/>
          </w:tcPr>
          <w:p w14:paraId="79A8F682" w14:textId="77777777" w:rsidR="00DA0B13" w:rsidRDefault="00DA0B13" w:rsidP="00527EB2">
            <w:pPr>
              <w:spacing w:before="0"/>
              <w:jc w:val="center"/>
              <w:rPr>
                <w:color w:val="000000" w:themeColor="text1"/>
                <w:sz w:val="16"/>
                <w:szCs w:val="16"/>
              </w:rPr>
            </w:pPr>
            <w:r>
              <w:rPr>
                <w:color w:val="000000" w:themeColor="text1"/>
                <w:sz w:val="16"/>
                <w:szCs w:val="16"/>
              </w:rPr>
              <w:t>-90.8</w:t>
            </w:r>
          </w:p>
        </w:tc>
        <w:tc>
          <w:tcPr>
            <w:tcW w:w="532" w:type="dxa"/>
            <w:tcBorders>
              <w:top w:val="nil"/>
              <w:left w:val="nil"/>
              <w:bottom w:val="single" w:sz="4" w:space="0" w:color="auto"/>
              <w:right w:val="single" w:sz="4" w:space="0" w:color="auto"/>
            </w:tcBorders>
            <w:shd w:val="clear" w:color="auto" w:fill="auto"/>
            <w:noWrap/>
            <w:vAlign w:val="center"/>
          </w:tcPr>
          <w:p w14:paraId="6205D083" w14:textId="77777777" w:rsidR="00DA0B13" w:rsidRDefault="00DA0B13" w:rsidP="00527EB2">
            <w:pPr>
              <w:spacing w:before="0"/>
              <w:jc w:val="center"/>
              <w:rPr>
                <w:color w:val="000000" w:themeColor="text1"/>
                <w:sz w:val="16"/>
                <w:szCs w:val="16"/>
              </w:rPr>
            </w:pPr>
            <w:r>
              <w:rPr>
                <w:color w:val="000000" w:themeColor="text1"/>
                <w:sz w:val="16"/>
                <w:szCs w:val="16"/>
              </w:rPr>
              <w:t>-93.1</w:t>
            </w:r>
          </w:p>
        </w:tc>
        <w:tc>
          <w:tcPr>
            <w:tcW w:w="532" w:type="dxa"/>
            <w:tcBorders>
              <w:top w:val="nil"/>
              <w:left w:val="nil"/>
              <w:bottom w:val="single" w:sz="4" w:space="0" w:color="auto"/>
              <w:right w:val="single" w:sz="4" w:space="0" w:color="auto"/>
            </w:tcBorders>
            <w:shd w:val="clear" w:color="auto" w:fill="auto"/>
            <w:noWrap/>
            <w:vAlign w:val="center"/>
          </w:tcPr>
          <w:p w14:paraId="141D1207" w14:textId="77777777" w:rsidR="00DA0B13" w:rsidRDefault="00DA0B13" w:rsidP="00527EB2">
            <w:pPr>
              <w:spacing w:before="0"/>
              <w:jc w:val="center"/>
              <w:rPr>
                <w:color w:val="000000" w:themeColor="text1"/>
                <w:sz w:val="16"/>
                <w:szCs w:val="16"/>
              </w:rPr>
            </w:pPr>
            <w:r>
              <w:rPr>
                <w:color w:val="000000" w:themeColor="text1"/>
                <w:sz w:val="16"/>
                <w:szCs w:val="16"/>
              </w:rPr>
              <w:t>-98.6</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3A494141" w14:textId="77777777" w:rsidR="00DA0B13" w:rsidRDefault="00DA0B13" w:rsidP="00527EB2">
            <w:pPr>
              <w:spacing w:before="0"/>
              <w:jc w:val="center"/>
              <w:rPr>
                <w:color w:val="000000" w:themeColor="text1"/>
                <w:sz w:val="16"/>
                <w:szCs w:val="16"/>
              </w:rPr>
            </w:pPr>
            <w:r>
              <w:rPr>
                <w:color w:val="000000" w:themeColor="text1"/>
                <w:sz w:val="16"/>
                <w:szCs w:val="16"/>
              </w:rPr>
              <w:t>-105.8</w:t>
            </w:r>
          </w:p>
        </w:tc>
      </w:tr>
      <w:tr w:rsidR="00DA0B13" w:rsidRPr="007C471F" w14:paraId="68F88B61" w14:textId="77777777" w:rsidTr="00527EB2">
        <w:trPr>
          <w:trHeight w:val="285"/>
        </w:trPr>
        <w:tc>
          <w:tcPr>
            <w:tcW w:w="416" w:type="dxa"/>
            <w:vMerge/>
            <w:tcBorders>
              <w:left w:val="single" w:sz="8" w:space="0" w:color="auto"/>
              <w:bottom w:val="single" w:sz="8" w:space="0" w:color="000000"/>
              <w:right w:val="single" w:sz="8" w:space="0" w:color="auto"/>
            </w:tcBorders>
            <w:shd w:val="clear" w:color="auto" w:fill="auto"/>
            <w:vAlign w:val="center"/>
          </w:tcPr>
          <w:p w14:paraId="2191F698"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7ADEDF9" w14:textId="77777777" w:rsidR="00DA0B13" w:rsidRPr="007C471F" w:rsidRDefault="00DA0B13" w:rsidP="00527EB2">
            <w:pPr>
              <w:spacing w:before="0"/>
              <w:rPr>
                <w:color w:val="000000" w:themeColor="text1"/>
                <w:sz w:val="16"/>
                <w:szCs w:val="16"/>
              </w:rPr>
            </w:pPr>
            <w:r>
              <w:rPr>
                <w:color w:val="000000" w:themeColor="text1"/>
                <w:sz w:val="16"/>
                <w:szCs w:val="16"/>
              </w:rPr>
              <w:t>Power flux density at Earth’s surface (taking only free space path loss into account)</w:t>
            </w:r>
          </w:p>
        </w:tc>
        <w:tc>
          <w:tcPr>
            <w:tcW w:w="709" w:type="dxa"/>
            <w:tcBorders>
              <w:top w:val="nil"/>
              <w:left w:val="nil"/>
              <w:bottom w:val="single" w:sz="4" w:space="0" w:color="auto"/>
              <w:right w:val="single" w:sz="8" w:space="0" w:color="auto"/>
            </w:tcBorders>
            <w:shd w:val="clear" w:color="auto" w:fill="auto"/>
            <w:noWrap/>
            <w:vAlign w:val="center"/>
          </w:tcPr>
          <w:p w14:paraId="668F519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33A93BB" w14:textId="77777777" w:rsidR="00DA0B13" w:rsidRPr="007C471F" w:rsidRDefault="00DA0B13" w:rsidP="00527EB2">
            <w:pPr>
              <w:spacing w:before="0"/>
              <w:jc w:val="center"/>
              <w:rPr>
                <w:color w:val="000000" w:themeColor="text1"/>
                <w:sz w:val="16"/>
                <w:szCs w:val="16"/>
              </w:rPr>
            </w:pPr>
            <w:r>
              <w:rPr>
                <w:color w:val="000000" w:themeColor="text1"/>
                <w:sz w:val="16"/>
                <w:szCs w:val="16"/>
              </w:rPr>
              <w:t>-117.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9424068" w14:textId="77777777" w:rsidR="00DA0B13" w:rsidRPr="007C471F" w:rsidRDefault="00DA0B13" w:rsidP="00527EB2">
            <w:pPr>
              <w:spacing w:before="0"/>
              <w:jc w:val="center"/>
              <w:rPr>
                <w:color w:val="000000" w:themeColor="text1"/>
                <w:sz w:val="16"/>
                <w:szCs w:val="16"/>
              </w:rPr>
            </w:pPr>
            <w:r>
              <w:rPr>
                <w:color w:val="000000" w:themeColor="text1"/>
                <w:sz w:val="16"/>
                <w:szCs w:val="16"/>
              </w:rPr>
              <w:t>-114.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DAD9699" w14:textId="77777777" w:rsidR="00DA0B13" w:rsidRPr="007C471F" w:rsidRDefault="00DA0B13" w:rsidP="00527EB2">
            <w:pPr>
              <w:spacing w:before="0"/>
              <w:jc w:val="center"/>
              <w:rPr>
                <w:color w:val="000000" w:themeColor="text1"/>
                <w:sz w:val="16"/>
                <w:szCs w:val="16"/>
              </w:rPr>
            </w:pPr>
            <w:r>
              <w:rPr>
                <w:color w:val="000000" w:themeColor="text1"/>
                <w:sz w:val="16"/>
                <w:szCs w:val="16"/>
              </w:rPr>
              <w:t>-111.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77723A1" w14:textId="77777777" w:rsidR="00DA0B13" w:rsidRPr="007C471F" w:rsidRDefault="00DA0B13" w:rsidP="00527EB2">
            <w:pPr>
              <w:spacing w:before="0"/>
              <w:jc w:val="center"/>
              <w:rPr>
                <w:color w:val="000000" w:themeColor="text1"/>
                <w:sz w:val="16"/>
                <w:szCs w:val="16"/>
              </w:rPr>
            </w:pPr>
            <w:r>
              <w:rPr>
                <w:color w:val="000000" w:themeColor="text1"/>
                <w:sz w:val="16"/>
                <w:szCs w:val="16"/>
              </w:rPr>
              <w:t>-109.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09EAC3C" w14:textId="77777777" w:rsidR="00DA0B13" w:rsidRPr="007C471F" w:rsidRDefault="00DA0B13" w:rsidP="00527EB2">
            <w:pPr>
              <w:spacing w:before="0"/>
              <w:jc w:val="center"/>
              <w:rPr>
                <w:color w:val="000000" w:themeColor="text1"/>
                <w:sz w:val="16"/>
                <w:szCs w:val="16"/>
              </w:rPr>
            </w:pPr>
            <w:r>
              <w:rPr>
                <w:color w:val="000000" w:themeColor="text1"/>
                <w:sz w:val="16"/>
                <w:szCs w:val="16"/>
              </w:rPr>
              <w:t>-108.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2423DFC" w14:textId="77777777" w:rsidR="00DA0B13" w:rsidRPr="007C471F" w:rsidRDefault="00DA0B13" w:rsidP="00527EB2">
            <w:pPr>
              <w:spacing w:before="0"/>
              <w:jc w:val="center"/>
              <w:rPr>
                <w:color w:val="000000" w:themeColor="text1"/>
                <w:sz w:val="16"/>
                <w:szCs w:val="16"/>
              </w:rPr>
            </w:pPr>
            <w:r>
              <w:rPr>
                <w:color w:val="000000" w:themeColor="text1"/>
                <w:sz w:val="16"/>
                <w:szCs w:val="16"/>
              </w:rPr>
              <w:t>-108.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250AB43" w14:textId="77777777" w:rsidR="00DA0B13" w:rsidRPr="007C471F" w:rsidRDefault="00DA0B13" w:rsidP="00527EB2">
            <w:pPr>
              <w:spacing w:before="0"/>
              <w:jc w:val="center"/>
              <w:rPr>
                <w:color w:val="000000" w:themeColor="text1"/>
                <w:sz w:val="16"/>
                <w:szCs w:val="16"/>
              </w:rPr>
            </w:pPr>
            <w:r>
              <w:rPr>
                <w:color w:val="000000" w:themeColor="text1"/>
                <w:sz w:val="16"/>
                <w:szCs w:val="16"/>
              </w:rPr>
              <w:t>-109.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BC70475" w14:textId="77777777" w:rsidR="00DA0B13" w:rsidRPr="007C471F" w:rsidRDefault="00DA0B13" w:rsidP="00527EB2">
            <w:pPr>
              <w:spacing w:before="0"/>
              <w:jc w:val="center"/>
              <w:rPr>
                <w:color w:val="000000" w:themeColor="text1"/>
                <w:sz w:val="16"/>
                <w:szCs w:val="16"/>
              </w:rPr>
            </w:pPr>
            <w:r>
              <w:rPr>
                <w:color w:val="000000" w:themeColor="text1"/>
                <w:sz w:val="16"/>
                <w:szCs w:val="16"/>
              </w:rPr>
              <w:t>-111.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D02C231" w14:textId="77777777" w:rsidR="00DA0B13" w:rsidRPr="007C471F" w:rsidRDefault="00DA0B13" w:rsidP="00527EB2">
            <w:pPr>
              <w:spacing w:before="0"/>
              <w:jc w:val="center"/>
              <w:rPr>
                <w:color w:val="000000" w:themeColor="text1"/>
                <w:sz w:val="16"/>
                <w:szCs w:val="16"/>
              </w:rPr>
            </w:pPr>
            <w:r>
              <w:rPr>
                <w:color w:val="000000" w:themeColor="text1"/>
                <w:sz w:val="16"/>
                <w:szCs w:val="16"/>
              </w:rPr>
              <w:t>-114.4</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3DE0826E" w14:textId="77777777" w:rsidR="00DA0B13" w:rsidRPr="007C471F" w:rsidRDefault="00DA0B13" w:rsidP="00527EB2">
            <w:pPr>
              <w:spacing w:before="0"/>
              <w:jc w:val="center"/>
              <w:rPr>
                <w:color w:val="000000" w:themeColor="text1"/>
                <w:sz w:val="16"/>
                <w:szCs w:val="16"/>
              </w:rPr>
            </w:pPr>
            <w:r>
              <w:rPr>
                <w:color w:val="000000" w:themeColor="text1"/>
                <w:sz w:val="16"/>
                <w:szCs w:val="16"/>
              </w:rPr>
              <w:t>-117.6</w:t>
            </w:r>
          </w:p>
        </w:tc>
      </w:tr>
    </w:tbl>
    <w:p w14:paraId="2207E4C7" w14:textId="77777777" w:rsidR="00DA0B13" w:rsidRPr="00EC6CA9" w:rsidRDefault="00DA0B13" w:rsidP="00DA0B13">
      <w:pPr>
        <w:pStyle w:val="Tabletext"/>
      </w:pPr>
    </w:p>
    <w:p w14:paraId="23E06649" w14:textId="77777777" w:rsidR="00DA0B13" w:rsidRPr="007C471F" w:rsidRDefault="00DA0B13" w:rsidP="00DA0B13">
      <w:pPr>
        <w:pStyle w:val="Figure"/>
      </w:pPr>
    </w:p>
    <w:p w14:paraId="72C0B6A3" w14:textId="77777777" w:rsidR="00DA0B13" w:rsidRPr="007C471F" w:rsidRDefault="00DA0B13" w:rsidP="00DA0B13">
      <w:pPr>
        <w:jc w:val="both"/>
      </w:pPr>
      <w:r w:rsidRPr="007C471F">
        <w:t xml:space="preserve">Noteworthy, </w:t>
      </w:r>
      <w:r w:rsidRPr="007C471F">
        <w:rPr>
          <w:lang w:eastAsia="zh-CN"/>
        </w:rPr>
        <w:t>satellite power can be reduced appropriately in areas</w:t>
      </w:r>
      <w:r w:rsidRPr="007C471F">
        <w:t xml:space="preserve"> that are not affected by scintillation losses. </w:t>
      </w:r>
    </w:p>
    <w:p w14:paraId="662B8D4A" w14:textId="77777777" w:rsidR="00DA0B13" w:rsidRPr="007C471F" w:rsidRDefault="00DA0B13" w:rsidP="00645BB1">
      <w:pPr>
        <w:pStyle w:val="Heading2"/>
        <w:numPr>
          <w:ilvl w:val="1"/>
          <w:numId w:val="1"/>
        </w:numPr>
        <w:ind w:left="1134"/>
      </w:pPr>
      <w:bookmarkStart w:id="51" w:name="_Ref87456716"/>
      <w:r w:rsidRPr="007C471F">
        <w:t>Aircraft-to-satellite (i.e. uplink) link budget</w:t>
      </w:r>
      <w:bookmarkEnd w:id="51"/>
      <w:r w:rsidRPr="007C471F">
        <w:t xml:space="preserve"> example for voice application</w:t>
      </w:r>
    </w:p>
    <w:p w14:paraId="2FD83650" w14:textId="77777777" w:rsidR="00DA0B13" w:rsidRPr="007C471F" w:rsidRDefault="00DA0B13" w:rsidP="00DA0B13">
      <w:pPr>
        <w:jc w:val="both"/>
        <w:rPr>
          <w:lang w:eastAsia="zh-CN"/>
        </w:rPr>
      </w:pPr>
      <w:r w:rsidRPr="007C471F">
        <w:rPr>
          <w:lang w:eastAsia="zh-CN"/>
        </w:rPr>
        <w:t xml:space="preserve">It is also interesting to consider an uplink link budget for the aircraft-to-satellite link, noting that this link does not introduce any new transmitting equipment. Aircraft VHF transmitter is assumed to have a power capability of 16 watts, as explained in Section </w:t>
      </w:r>
      <w:r w:rsidRPr="007C471F">
        <w:rPr>
          <w:lang w:eastAsia="zh-CN"/>
        </w:rPr>
        <w:fldChar w:fldCharType="begin"/>
      </w:r>
      <w:r w:rsidRPr="007C471F">
        <w:rPr>
          <w:lang w:eastAsia="zh-CN"/>
        </w:rPr>
        <w:instrText xml:space="preserve"> REF _Ref98408022 \r \h  \* MERGEFORMAT </w:instrText>
      </w:r>
      <w:r w:rsidRPr="007C471F">
        <w:rPr>
          <w:lang w:eastAsia="zh-CN"/>
        </w:rPr>
      </w:r>
      <w:r w:rsidRPr="007C471F">
        <w:rPr>
          <w:lang w:eastAsia="zh-CN"/>
        </w:rPr>
        <w:fldChar w:fldCharType="separate"/>
      </w:r>
      <w:r>
        <w:rPr>
          <w:lang w:eastAsia="zh-CN"/>
        </w:rPr>
        <w:t>4.1.1</w:t>
      </w:r>
      <w:r w:rsidRPr="007C471F">
        <w:rPr>
          <w:lang w:eastAsia="zh-CN"/>
        </w:rPr>
        <w:fldChar w:fldCharType="end"/>
      </w:r>
      <w:r w:rsidRPr="007C471F">
        <w:rPr>
          <w:lang w:eastAsia="zh-CN"/>
        </w:rPr>
        <w:t>.</w:t>
      </w:r>
    </w:p>
    <w:p w14:paraId="14A85A28" w14:textId="77777777" w:rsidR="00DA0B13" w:rsidRPr="007C471F" w:rsidRDefault="00DA0B13" w:rsidP="00DA0B13">
      <w:pPr>
        <w:jc w:val="both"/>
        <w:rPr>
          <w:lang w:eastAsia="zh-CN"/>
        </w:rPr>
      </w:pPr>
      <w:r w:rsidRPr="007C471F">
        <w:rPr>
          <w:lang w:eastAsia="zh-CN"/>
        </w:rPr>
        <w:t>Other assumptions regarding antenna patterns and losses (here 5 dB scintillation losses) are identical to the downlink link budget. A required satellite sensitivity level of −107 dBm is assumed taking into account state of the art technology, and there is some margin with that respect.</w:t>
      </w:r>
    </w:p>
    <w:p w14:paraId="199761C3" w14:textId="77777777" w:rsidR="00DA0B13" w:rsidRPr="007C471F" w:rsidRDefault="00DA0B13" w:rsidP="00DA0B13">
      <w:pPr>
        <w:pStyle w:val="TableNo"/>
      </w:pPr>
      <w:r w:rsidRPr="007C471F">
        <w:t>Table 6</w:t>
      </w:r>
    </w:p>
    <w:p w14:paraId="5F8E3647" w14:textId="77777777" w:rsidR="00DA0B13" w:rsidRDefault="00DA0B13" w:rsidP="00DA0B13">
      <w:pPr>
        <w:pStyle w:val="Tabletitle"/>
      </w:pPr>
      <w:r w:rsidRPr="007C471F">
        <w:t>Aircraft-to-satellite (uplink) link budget example</w:t>
      </w:r>
      <w:r w:rsidRPr="007C471F">
        <w:br/>
        <w:t>with 5 dB scintillation losses</w:t>
      </w:r>
    </w:p>
    <w:tbl>
      <w:tblPr>
        <w:tblW w:w="9280" w:type="dxa"/>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A0B13" w:rsidRPr="007C471F" w14:paraId="64E1BDAB" w14:textId="77777777" w:rsidTr="00527EB2">
        <w:trPr>
          <w:trHeight w:val="285"/>
        </w:trPr>
        <w:tc>
          <w:tcPr>
            <w:tcW w:w="416" w:type="dxa"/>
            <w:vMerge w:val="restart"/>
            <w:tcBorders>
              <w:top w:val="single" w:sz="8" w:space="0" w:color="auto"/>
              <w:left w:val="single" w:sz="8" w:space="0" w:color="auto"/>
              <w:right w:val="single" w:sz="8" w:space="0" w:color="auto"/>
            </w:tcBorders>
            <w:shd w:val="clear" w:color="auto" w:fill="auto"/>
            <w:noWrap/>
            <w:textDirection w:val="btLr"/>
            <w:vAlign w:val="center"/>
          </w:tcPr>
          <w:p w14:paraId="6DC523B9" w14:textId="77777777" w:rsidR="00DA0B13" w:rsidRPr="007C471F" w:rsidRDefault="00DA0B13" w:rsidP="00527EB2">
            <w:pPr>
              <w:spacing w:before="0"/>
              <w:jc w:val="center"/>
              <w:rPr>
                <w:color w:val="000000" w:themeColor="text1"/>
                <w:sz w:val="16"/>
                <w:szCs w:val="16"/>
              </w:rPr>
            </w:pPr>
            <w:r>
              <w:rPr>
                <w:color w:val="000000" w:themeColor="text1"/>
                <w:sz w:val="16"/>
                <w:szCs w:val="16"/>
              </w:rPr>
              <w:t>RETURN</w:t>
            </w:r>
            <w:r w:rsidRPr="007C471F">
              <w:rPr>
                <w:color w:val="000000" w:themeColor="text1"/>
                <w:sz w:val="16"/>
                <w:szCs w:val="16"/>
              </w:rPr>
              <w:t xml:space="preserve"> (</w:t>
            </w:r>
            <w:r>
              <w:rPr>
                <w:color w:val="000000" w:themeColor="text1"/>
                <w:sz w:val="16"/>
                <w:szCs w:val="16"/>
              </w:rPr>
              <w:t>From</w:t>
            </w:r>
            <w:r w:rsidRPr="007C471F">
              <w:rPr>
                <w:color w:val="000000" w:themeColor="text1"/>
                <w:sz w:val="16"/>
                <w:szCs w:val="16"/>
              </w:rPr>
              <w:t xml:space="preserve"> Aircraft)</w:t>
            </w:r>
          </w:p>
        </w:tc>
        <w:tc>
          <w:tcPr>
            <w:tcW w:w="2835" w:type="dxa"/>
            <w:tcBorders>
              <w:top w:val="single" w:sz="8" w:space="0" w:color="auto"/>
              <w:left w:val="nil"/>
              <w:bottom w:val="single" w:sz="4" w:space="0" w:color="auto"/>
              <w:right w:val="single" w:sz="4" w:space="0" w:color="auto"/>
            </w:tcBorders>
            <w:shd w:val="clear" w:color="auto" w:fill="auto"/>
            <w:noWrap/>
            <w:vAlign w:val="center"/>
          </w:tcPr>
          <w:p w14:paraId="3EF8598E" w14:textId="77777777" w:rsidR="00DA0B13" w:rsidRPr="007C471F" w:rsidRDefault="00DA0B13" w:rsidP="00527EB2">
            <w:pPr>
              <w:spacing w:before="0"/>
              <w:rPr>
                <w:color w:val="000000" w:themeColor="text1"/>
                <w:sz w:val="16"/>
                <w:szCs w:val="16"/>
              </w:rPr>
            </w:pPr>
            <w:r w:rsidRPr="007C471F">
              <w:rPr>
                <w:color w:val="000000" w:themeColor="text1"/>
                <w:sz w:val="16"/>
                <w:szCs w:val="16"/>
              </w:rPr>
              <w:t>Frequency</w:t>
            </w:r>
          </w:p>
        </w:tc>
        <w:tc>
          <w:tcPr>
            <w:tcW w:w="709" w:type="dxa"/>
            <w:tcBorders>
              <w:top w:val="single" w:sz="8" w:space="0" w:color="auto"/>
              <w:left w:val="nil"/>
              <w:bottom w:val="single" w:sz="4" w:space="0" w:color="auto"/>
              <w:right w:val="single" w:sz="8" w:space="0" w:color="auto"/>
            </w:tcBorders>
            <w:shd w:val="clear" w:color="auto" w:fill="auto"/>
            <w:noWrap/>
            <w:vAlign w:val="center"/>
          </w:tcPr>
          <w:p w14:paraId="5890856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B5AEB6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2A05BB9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8FA5C4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77B31A7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2D0BE93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CFE47E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21A5FB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8D6925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6AB83F6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center"/>
          </w:tcPr>
          <w:p w14:paraId="3964A38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r>
      <w:tr w:rsidR="00DA0B13" w:rsidRPr="007C471F" w14:paraId="54D4CF13"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336243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F18E6D8" w14:textId="77777777" w:rsidR="00DA0B13" w:rsidRPr="007C471F" w:rsidRDefault="00DA0B13" w:rsidP="00527EB2">
            <w:pPr>
              <w:spacing w:before="0"/>
              <w:rPr>
                <w:color w:val="000000" w:themeColor="text1"/>
                <w:sz w:val="16"/>
                <w:szCs w:val="16"/>
              </w:rPr>
            </w:pPr>
            <w:r w:rsidRPr="007C471F">
              <w:rPr>
                <w:color w:val="000000" w:themeColor="text1"/>
                <w:sz w:val="16"/>
                <w:szCs w:val="16"/>
              </w:rPr>
              <w:t>AMS(R)S satellite altitude</w:t>
            </w:r>
          </w:p>
        </w:tc>
        <w:tc>
          <w:tcPr>
            <w:tcW w:w="709" w:type="dxa"/>
            <w:tcBorders>
              <w:top w:val="nil"/>
              <w:left w:val="nil"/>
              <w:bottom w:val="single" w:sz="4" w:space="0" w:color="auto"/>
              <w:right w:val="single" w:sz="8" w:space="0" w:color="auto"/>
            </w:tcBorders>
            <w:shd w:val="clear" w:color="auto" w:fill="auto"/>
            <w:noWrap/>
            <w:vAlign w:val="center"/>
          </w:tcPr>
          <w:p w14:paraId="495CA62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025F6DD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220620C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0256C2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16B32BE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2A7E99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2EB8902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97E393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A6532F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17620F9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center"/>
          </w:tcPr>
          <w:p w14:paraId="27FDF60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r>
      <w:tr w:rsidR="00DA0B13" w:rsidRPr="007C471F" w14:paraId="1EDED4F2"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318E5E5"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D383B6F" w14:textId="77777777" w:rsidR="00DA0B13" w:rsidRPr="007C471F" w:rsidRDefault="00DA0B13" w:rsidP="00527EB2">
            <w:pPr>
              <w:spacing w:before="0"/>
              <w:rPr>
                <w:color w:val="000000" w:themeColor="text1"/>
                <w:sz w:val="16"/>
                <w:szCs w:val="16"/>
              </w:rPr>
            </w:pPr>
            <w:r>
              <w:rPr>
                <w:color w:val="000000" w:themeColor="text1"/>
                <w:sz w:val="16"/>
                <w:szCs w:val="16"/>
              </w:rPr>
              <w:t>Elevation</w:t>
            </w:r>
          </w:p>
        </w:tc>
        <w:tc>
          <w:tcPr>
            <w:tcW w:w="709" w:type="dxa"/>
            <w:tcBorders>
              <w:top w:val="nil"/>
              <w:left w:val="nil"/>
              <w:bottom w:val="single" w:sz="4" w:space="0" w:color="auto"/>
              <w:right w:val="single" w:sz="8" w:space="0" w:color="auto"/>
            </w:tcBorders>
            <w:shd w:val="clear" w:color="auto" w:fill="auto"/>
            <w:noWrap/>
            <w:tcMar>
              <w:left w:w="28" w:type="dxa"/>
              <w:right w:w="28" w:type="dxa"/>
            </w:tcMar>
            <w:vAlign w:val="center"/>
          </w:tcPr>
          <w:p w14:paraId="214D08D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center"/>
          </w:tcPr>
          <w:p w14:paraId="2358DFB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238B77D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center"/>
          </w:tcPr>
          <w:p w14:paraId="3881B02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center"/>
          </w:tcPr>
          <w:p w14:paraId="624F865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center"/>
          </w:tcPr>
          <w:p w14:paraId="1FE2481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center"/>
          </w:tcPr>
          <w:p w14:paraId="46F598C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center"/>
          </w:tcPr>
          <w:p w14:paraId="56F35AD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center"/>
          </w:tcPr>
          <w:p w14:paraId="50EFF12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center"/>
          </w:tcPr>
          <w:p w14:paraId="2003F86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center"/>
          </w:tcPr>
          <w:p w14:paraId="535C817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90</w:t>
            </w:r>
          </w:p>
        </w:tc>
      </w:tr>
      <w:tr w:rsidR="00DA0B13" w:rsidRPr="007C471F" w14:paraId="09325BBA"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59C1C48"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0F5E43A" w14:textId="77777777" w:rsidR="00DA0B13" w:rsidRPr="007C471F" w:rsidRDefault="00DA0B13" w:rsidP="00527EB2">
            <w:pPr>
              <w:spacing w:before="0"/>
              <w:rPr>
                <w:color w:val="000000" w:themeColor="text1"/>
                <w:sz w:val="16"/>
                <w:szCs w:val="16"/>
              </w:rPr>
            </w:pPr>
            <w:r w:rsidRPr="007C471F">
              <w:rPr>
                <w:color w:val="000000" w:themeColor="text1"/>
                <w:sz w:val="16"/>
                <w:szCs w:val="16"/>
              </w:rPr>
              <w:t>Range</w:t>
            </w:r>
          </w:p>
        </w:tc>
        <w:tc>
          <w:tcPr>
            <w:tcW w:w="709" w:type="dxa"/>
            <w:tcBorders>
              <w:top w:val="nil"/>
              <w:left w:val="nil"/>
              <w:bottom w:val="single" w:sz="4" w:space="0" w:color="auto"/>
              <w:right w:val="single" w:sz="8" w:space="0" w:color="auto"/>
            </w:tcBorders>
            <w:shd w:val="clear" w:color="auto" w:fill="auto"/>
            <w:noWrap/>
            <w:vAlign w:val="center"/>
          </w:tcPr>
          <w:p w14:paraId="6441586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39E8CD92" w14:textId="77777777" w:rsidR="00DA0B13" w:rsidRPr="007C471F" w:rsidRDefault="00DA0B13" w:rsidP="00527EB2">
            <w:pPr>
              <w:spacing w:before="0"/>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center"/>
          </w:tcPr>
          <w:p w14:paraId="33231A54" w14:textId="77777777" w:rsidR="00DA0B13" w:rsidRPr="007C471F" w:rsidRDefault="00DA0B13" w:rsidP="00527EB2">
            <w:pPr>
              <w:spacing w:before="0"/>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center"/>
          </w:tcPr>
          <w:p w14:paraId="64B5DC82" w14:textId="77777777" w:rsidR="00DA0B13" w:rsidRPr="007C471F" w:rsidRDefault="00DA0B13" w:rsidP="00527EB2">
            <w:pPr>
              <w:spacing w:before="0"/>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center"/>
          </w:tcPr>
          <w:p w14:paraId="2FD958D2" w14:textId="77777777" w:rsidR="00DA0B13" w:rsidRPr="007C471F" w:rsidRDefault="00DA0B13" w:rsidP="00527EB2">
            <w:pPr>
              <w:spacing w:before="0"/>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center"/>
          </w:tcPr>
          <w:p w14:paraId="403131DA" w14:textId="77777777" w:rsidR="00DA0B13" w:rsidRPr="007C471F" w:rsidRDefault="00DA0B13" w:rsidP="00527EB2">
            <w:pPr>
              <w:spacing w:before="0"/>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center"/>
          </w:tcPr>
          <w:p w14:paraId="3A524F90" w14:textId="77777777" w:rsidR="00DA0B13" w:rsidRPr="007C471F" w:rsidRDefault="00DA0B13" w:rsidP="00527EB2">
            <w:pPr>
              <w:spacing w:before="0"/>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center"/>
          </w:tcPr>
          <w:p w14:paraId="02C31937" w14:textId="77777777" w:rsidR="00DA0B13" w:rsidRPr="007C471F" w:rsidRDefault="00DA0B13" w:rsidP="00527EB2">
            <w:pPr>
              <w:spacing w:before="0"/>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center"/>
          </w:tcPr>
          <w:p w14:paraId="11AAF48D" w14:textId="77777777" w:rsidR="00DA0B13" w:rsidRPr="007C471F" w:rsidRDefault="00DA0B13" w:rsidP="00527EB2">
            <w:pPr>
              <w:spacing w:before="0"/>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center"/>
          </w:tcPr>
          <w:p w14:paraId="66748716" w14:textId="77777777" w:rsidR="00DA0B13" w:rsidRPr="007C471F" w:rsidRDefault="00DA0B13" w:rsidP="00527EB2">
            <w:pPr>
              <w:spacing w:before="0"/>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center"/>
          </w:tcPr>
          <w:p w14:paraId="1F6F3AE0" w14:textId="77777777" w:rsidR="00DA0B13" w:rsidRPr="007C471F" w:rsidRDefault="00DA0B13" w:rsidP="00527EB2">
            <w:pPr>
              <w:spacing w:before="0"/>
              <w:jc w:val="center"/>
              <w:rPr>
                <w:color w:val="000000" w:themeColor="text1"/>
                <w:sz w:val="16"/>
                <w:szCs w:val="16"/>
              </w:rPr>
            </w:pPr>
            <w:r>
              <w:rPr>
                <w:color w:val="000000" w:themeColor="text1"/>
                <w:sz w:val="16"/>
                <w:szCs w:val="16"/>
              </w:rPr>
              <w:t>600</w:t>
            </w:r>
          </w:p>
        </w:tc>
      </w:tr>
      <w:tr w:rsidR="00DA0B13" w:rsidRPr="007C471F" w14:paraId="7C119B2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6BF59275"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470092EE"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Transmitter</w:t>
            </w:r>
          </w:p>
        </w:tc>
      </w:tr>
      <w:tr w:rsidR="00DA0B13" w:rsidRPr="007C471F" w14:paraId="374C71D2"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A7B5B66"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96E45AC" w14:textId="77777777" w:rsidR="00DA0B13" w:rsidRPr="007C471F" w:rsidRDefault="00DA0B13" w:rsidP="00527EB2">
            <w:pPr>
              <w:spacing w:before="0"/>
              <w:rPr>
                <w:color w:val="000000" w:themeColor="text1"/>
                <w:sz w:val="16"/>
                <w:szCs w:val="16"/>
              </w:rPr>
            </w:pPr>
            <w:r w:rsidRPr="007C471F">
              <w:rPr>
                <w:color w:val="000000" w:themeColor="text1"/>
                <w:sz w:val="16"/>
                <w:szCs w:val="16"/>
              </w:rPr>
              <w:t>RF Power for 25 KHz channel</w:t>
            </w:r>
          </w:p>
        </w:tc>
        <w:tc>
          <w:tcPr>
            <w:tcW w:w="709" w:type="dxa"/>
            <w:tcBorders>
              <w:top w:val="nil"/>
              <w:left w:val="nil"/>
              <w:bottom w:val="single" w:sz="4" w:space="0" w:color="auto"/>
              <w:right w:val="single" w:sz="8" w:space="0" w:color="auto"/>
            </w:tcBorders>
            <w:shd w:val="clear" w:color="auto" w:fill="auto"/>
            <w:noWrap/>
            <w:vAlign w:val="center"/>
          </w:tcPr>
          <w:p w14:paraId="1673CDB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W</w:t>
            </w:r>
          </w:p>
        </w:tc>
        <w:tc>
          <w:tcPr>
            <w:tcW w:w="532" w:type="dxa"/>
            <w:tcBorders>
              <w:top w:val="nil"/>
              <w:left w:val="nil"/>
              <w:bottom w:val="single" w:sz="4" w:space="0" w:color="auto"/>
              <w:right w:val="single" w:sz="4" w:space="0" w:color="auto"/>
            </w:tcBorders>
            <w:shd w:val="clear" w:color="auto" w:fill="auto"/>
            <w:noWrap/>
            <w:vAlign w:val="center"/>
          </w:tcPr>
          <w:p w14:paraId="73A7FDF5"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0EC69259"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72E91B00"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73BDB174"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4F4DA30E"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707529EC"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59D63AC5"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0A99711C"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4" w:space="0" w:color="auto"/>
            </w:tcBorders>
            <w:shd w:val="clear" w:color="auto" w:fill="auto"/>
            <w:noWrap/>
            <w:vAlign w:val="center"/>
          </w:tcPr>
          <w:p w14:paraId="3B94F4F9" w14:textId="77777777" w:rsidR="00DA0B13" w:rsidRPr="00572919" w:rsidRDefault="00DA0B13" w:rsidP="00527EB2">
            <w:pPr>
              <w:spacing w:before="0"/>
              <w:jc w:val="center"/>
              <w:rPr>
                <w:sz w:val="16"/>
                <w:szCs w:val="16"/>
              </w:rPr>
            </w:pPr>
            <w:r>
              <w:rPr>
                <w:sz w:val="16"/>
                <w:szCs w:val="16"/>
              </w:rPr>
              <w:t>16</w:t>
            </w:r>
          </w:p>
        </w:tc>
        <w:tc>
          <w:tcPr>
            <w:tcW w:w="532" w:type="dxa"/>
            <w:tcBorders>
              <w:top w:val="nil"/>
              <w:left w:val="nil"/>
              <w:bottom w:val="single" w:sz="4" w:space="0" w:color="auto"/>
              <w:right w:val="single" w:sz="8" w:space="0" w:color="auto"/>
            </w:tcBorders>
            <w:shd w:val="clear" w:color="auto" w:fill="auto"/>
            <w:noWrap/>
            <w:vAlign w:val="center"/>
          </w:tcPr>
          <w:p w14:paraId="5C86B7F7" w14:textId="77777777" w:rsidR="00DA0B13" w:rsidRPr="00572919" w:rsidRDefault="00DA0B13" w:rsidP="00527EB2">
            <w:pPr>
              <w:spacing w:before="0"/>
              <w:jc w:val="center"/>
              <w:rPr>
                <w:sz w:val="16"/>
                <w:szCs w:val="16"/>
              </w:rPr>
            </w:pPr>
            <w:r>
              <w:rPr>
                <w:sz w:val="16"/>
                <w:szCs w:val="16"/>
              </w:rPr>
              <w:t>16</w:t>
            </w:r>
          </w:p>
        </w:tc>
      </w:tr>
      <w:tr w:rsidR="00DA0B13" w:rsidRPr="007C471F" w14:paraId="1C645E65"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AB75F22"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7C946A9" w14:textId="77777777" w:rsidR="00DA0B13" w:rsidRPr="007C471F" w:rsidRDefault="00DA0B13" w:rsidP="00527EB2">
            <w:pPr>
              <w:spacing w:before="0"/>
              <w:rPr>
                <w:color w:val="000000" w:themeColor="text1"/>
                <w:sz w:val="16"/>
                <w:szCs w:val="16"/>
              </w:rPr>
            </w:pPr>
            <w:r>
              <w:rPr>
                <w:color w:val="000000" w:themeColor="text1"/>
                <w:sz w:val="16"/>
                <w:szCs w:val="16"/>
              </w:rPr>
              <w:t>Aircraft</w:t>
            </w:r>
            <w:r w:rsidRPr="007C471F">
              <w:rPr>
                <w:color w:val="000000" w:themeColor="text1"/>
                <w:sz w:val="16"/>
                <w:szCs w:val="16"/>
              </w:rPr>
              <w:t xml:space="preserve"> Tx gain</w:t>
            </w:r>
          </w:p>
        </w:tc>
        <w:tc>
          <w:tcPr>
            <w:tcW w:w="709" w:type="dxa"/>
            <w:tcBorders>
              <w:top w:val="nil"/>
              <w:left w:val="nil"/>
              <w:bottom w:val="single" w:sz="4" w:space="0" w:color="auto"/>
              <w:right w:val="single" w:sz="8" w:space="0" w:color="auto"/>
            </w:tcBorders>
            <w:shd w:val="clear" w:color="auto" w:fill="auto"/>
            <w:noWrap/>
            <w:vAlign w:val="center"/>
          </w:tcPr>
          <w:p w14:paraId="3FA89AC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4246DF3F"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3EF3FA4"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C69428D"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D2B2277"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AD62A30"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51D501F"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097A98E"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55505C77"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6F81DB2" w14:textId="77777777" w:rsidR="00DA0B13" w:rsidRPr="007C471F" w:rsidRDefault="00DA0B13" w:rsidP="00527EB2">
            <w:pPr>
              <w:spacing w:before="0"/>
              <w:jc w:val="center"/>
              <w:rPr>
                <w:color w:val="000000" w:themeColor="text1"/>
                <w:sz w:val="16"/>
                <w:szCs w:val="16"/>
              </w:rPr>
            </w:pPr>
            <w:r>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center"/>
          </w:tcPr>
          <w:p w14:paraId="7797FA25"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r>
      <w:tr w:rsidR="00DA0B13" w:rsidRPr="007C471F" w14:paraId="7C62DD69"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1861365"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FA2E734"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478C83B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74A6DF4B"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40D14731"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37A501E3"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50462832"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2E80F1FD"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23D03900"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0627706C"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32109449"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4" w:space="0" w:color="auto"/>
            </w:tcBorders>
            <w:shd w:val="clear" w:color="auto" w:fill="auto"/>
            <w:noWrap/>
            <w:vAlign w:val="center"/>
          </w:tcPr>
          <w:p w14:paraId="41157F13"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8" w:space="0" w:color="auto"/>
            </w:tcBorders>
            <w:shd w:val="clear" w:color="auto" w:fill="auto"/>
            <w:noWrap/>
            <w:vAlign w:val="center"/>
          </w:tcPr>
          <w:p w14:paraId="70B8CB79"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r>
      <w:tr w:rsidR="00DA0B13" w:rsidRPr="007C471F" w14:paraId="620D2A99"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77D4FA1B"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08BCC7A" w14:textId="77777777" w:rsidR="00DA0B13" w:rsidRPr="007C471F" w:rsidRDefault="00DA0B13" w:rsidP="00527EB2">
            <w:pPr>
              <w:spacing w:before="0"/>
              <w:rPr>
                <w:color w:val="000000" w:themeColor="text1"/>
                <w:sz w:val="16"/>
                <w:szCs w:val="16"/>
              </w:rPr>
            </w:pPr>
            <w:r>
              <w:rPr>
                <w:color w:val="000000" w:themeColor="text1"/>
                <w:sz w:val="16"/>
                <w:szCs w:val="16"/>
              </w:rPr>
              <w:t>Aircraft</w:t>
            </w:r>
            <w:r w:rsidRPr="007C471F">
              <w:rPr>
                <w:color w:val="000000" w:themeColor="text1"/>
                <w:sz w:val="16"/>
                <w:szCs w:val="16"/>
              </w:rPr>
              <w:t xml:space="preserve"> EIRP</w:t>
            </w:r>
          </w:p>
        </w:tc>
        <w:tc>
          <w:tcPr>
            <w:tcW w:w="709" w:type="dxa"/>
            <w:tcBorders>
              <w:top w:val="nil"/>
              <w:left w:val="nil"/>
              <w:bottom w:val="single" w:sz="4" w:space="0" w:color="auto"/>
              <w:right w:val="single" w:sz="8" w:space="0" w:color="auto"/>
            </w:tcBorders>
            <w:shd w:val="clear" w:color="auto" w:fill="auto"/>
            <w:noWrap/>
            <w:vAlign w:val="center"/>
          </w:tcPr>
          <w:p w14:paraId="4E30491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center"/>
          </w:tcPr>
          <w:p w14:paraId="2D7129B0"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6959041A"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16FF3802"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5814610B"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20DBC54E"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2A2D00CD"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1B848C8B"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471082B1"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vAlign w:val="center"/>
          </w:tcPr>
          <w:p w14:paraId="5F72A41B" w14:textId="77777777" w:rsidR="00DA0B13" w:rsidRPr="007C471F" w:rsidRDefault="00DA0B13" w:rsidP="00527EB2">
            <w:pPr>
              <w:spacing w:before="0"/>
              <w:jc w:val="center"/>
              <w:rPr>
                <w:color w:val="000000" w:themeColor="text1"/>
                <w:sz w:val="16"/>
                <w:szCs w:val="16"/>
              </w:rPr>
            </w:pPr>
            <w:r>
              <w:rPr>
                <w:color w:val="000000" w:themeColor="text1"/>
                <w:sz w:val="16"/>
                <w:szCs w:val="16"/>
              </w:rPr>
              <w:t>6.0</w:t>
            </w:r>
          </w:p>
        </w:tc>
        <w:tc>
          <w:tcPr>
            <w:tcW w:w="532" w:type="dxa"/>
            <w:tcBorders>
              <w:top w:val="nil"/>
              <w:left w:val="nil"/>
              <w:bottom w:val="single" w:sz="4" w:space="0" w:color="auto"/>
              <w:right w:val="single" w:sz="8" w:space="0" w:color="auto"/>
            </w:tcBorders>
            <w:shd w:val="clear" w:color="auto" w:fill="auto"/>
            <w:noWrap/>
            <w:vAlign w:val="center"/>
          </w:tcPr>
          <w:p w14:paraId="4C0E778D" w14:textId="77777777" w:rsidR="00DA0B13" w:rsidRPr="007C471F" w:rsidRDefault="00DA0B13" w:rsidP="00527EB2">
            <w:pPr>
              <w:spacing w:before="0"/>
              <w:jc w:val="center"/>
              <w:rPr>
                <w:color w:val="000000" w:themeColor="text1"/>
                <w:sz w:val="16"/>
                <w:szCs w:val="16"/>
              </w:rPr>
            </w:pPr>
            <w:r>
              <w:rPr>
                <w:color w:val="000000" w:themeColor="text1"/>
                <w:sz w:val="16"/>
                <w:szCs w:val="16"/>
              </w:rPr>
              <w:t>2.0</w:t>
            </w:r>
          </w:p>
        </w:tc>
      </w:tr>
      <w:tr w:rsidR="00DA0B13" w:rsidRPr="007C471F" w14:paraId="693FDAE3"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E280946"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50F8862A"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Signal Propagation</w:t>
            </w:r>
          </w:p>
        </w:tc>
      </w:tr>
      <w:tr w:rsidR="00DA0B13" w:rsidRPr="007C471F" w14:paraId="505A3AFF"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51BD2A4E"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10CC521"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41F3782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3456337C" w14:textId="77777777" w:rsidR="00DA0B13" w:rsidRPr="007C471F" w:rsidRDefault="00DA0B13" w:rsidP="00527EB2">
            <w:pPr>
              <w:spacing w:before="0"/>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center"/>
          </w:tcPr>
          <w:p w14:paraId="6A01ED6B" w14:textId="77777777" w:rsidR="00DA0B13" w:rsidRPr="007C471F" w:rsidRDefault="00DA0B13" w:rsidP="00527EB2">
            <w:pPr>
              <w:spacing w:before="0"/>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center"/>
          </w:tcPr>
          <w:p w14:paraId="66FE05C0" w14:textId="77777777" w:rsidR="00DA0B13" w:rsidRPr="007C471F" w:rsidRDefault="00DA0B13" w:rsidP="00527EB2">
            <w:pPr>
              <w:spacing w:before="0"/>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center"/>
          </w:tcPr>
          <w:p w14:paraId="3A2F7576" w14:textId="77777777" w:rsidR="00DA0B13" w:rsidRPr="007C471F" w:rsidRDefault="00DA0B13" w:rsidP="00527EB2">
            <w:pPr>
              <w:spacing w:before="0"/>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center"/>
          </w:tcPr>
          <w:p w14:paraId="49B9FA1F" w14:textId="77777777" w:rsidR="00DA0B13" w:rsidRPr="007C471F" w:rsidRDefault="00DA0B13" w:rsidP="00527EB2">
            <w:pPr>
              <w:spacing w:before="0"/>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center"/>
          </w:tcPr>
          <w:p w14:paraId="7EBD5152" w14:textId="77777777" w:rsidR="00DA0B13" w:rsidRPr="007C471F" w:rsidRDefault="00DA0B13" w:rsidP="00527EB2">
            <w:pPr>
              <w:spacing w:before="0"/>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center"/>
          </w:tcPr>
          <w:p w14:paraId="3FE5C3BB" w14:textId="77777777" w:rsidR="00DA0B13" w:rsidRPr="007C471F" w:rsidRDefault="00DA0B13" w:rsidP="00527EB2">
            <w:pPr>
              <w:spacing w:before="0"/>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center"/>
          </w:tcPr>
          <w:p w14:paraId="6C92AA08" w14:textId="77777777" w:rsidR="00DA0B13" w:rsidRPr="007C471F" w:rsidRDefault="00DA0B13" w:rsidP="00527EB2">
            <w:pPr>
              <w:spacing w:before="0"/>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center"/>
          </w:tcPr>
          <w:p w14:paraId="5191F196" w14:textId="77777777" w:rsidR="00DA0B13" w:rsidRPr="007C471F" w:rsidRDefault="00DA0B13" w:rsidP="00527EB2">
            <w:pPr>
              <w:spacing w:before="0"/>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center"/>
          </w:tcPr>
          <w:p w14:paraId="66EDEAEC" w14:textId="77777777" w:rsidR="00DA0B13" w:rsidRPr="007C471F" w:rsidRDefault="00DA0B13" w:rsidP="00527EB2">
            <w:pPr>
              <w:spacing w:before="0"/>
              <w:jc w:val="center"/>
              <w:rPr>
                <w:color w:val="000000" w:themeColor="text1"/>
                <w:sz w:val="16"/>
                <w:szCs w:val="16"/>
              </w:rPr>
            </w:pPr>
            <w:r>
              <w:rPr>
                <w:color w:val="000000" w:themeColor="text1"/>
                <w:sz w:val="16"/>
                <w:szCs w:val="16"/>
              </w:rPr>
              <w:t>130.7</w:t>
            </w:r>
          </w:p>
        </w:tc>
      </w:tr>
      <w:tr w:rsidR="00DA0B13" w:rsidRPr="007C471F" w14:paraId="4448289E"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30962B9E"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C142438" w14:textId="77777777" w:rsidR="00DA0B13" w:rsidRPr="007C471F" w:rsidRDefault="00DA0B13" w:rsidP="00527EB2">
            <w:pPr>
              <w:spacing w:before="0"/>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709" w:type="dxa"/>
            <w:tcBorders>
              <w:top w:val="nil"/>
              <w:left w:val="nil"/>
              <w:bottom w:val="single" w:sz="4" w:space="0" w:color="auto"/>
              <w:right w:val="single" w:sz="8" w:space="0" w:color="auto"/>
            </w:tcBorders>
            <w:shd w:val="clear" w:color="auto" w:fill="auto"/>
            <w:noWrap/>
            <w:vAlign w:val="center"/>
          </w:tcPr>
          <w:p w14:paraId="7BBE275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48F770B8"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57AC2D77"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03591A48"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0C51ECCA"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3DF5B070"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157E953A"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342F920F"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200327F0"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341FD78A"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center"/>
          </w:tcPr>
          <w:p w14:paraId="449C8932"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r>
      <w:tr w:rsidR="00DA0B13" w:rsidRPr="007C471F" w14:paraId="487BA3FA"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F4B0CFE"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D3E2CB7"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709" w:type="dxa"/>
            <w:tcBorders>
              <w:top w:val="nil"/>
              <w:left w:val="nil"/>
              <w:bottom w:val="single" w:sz="4" w:space="0" w:color="auto"/>
              <w:right w:val="single" w:sz="8" w:space="0" w:color="auto"/>
            </w:tcBorders>
            <w:shd w:val="clear" w:color="auto" w:fill="auto"/>
            <w:noWrap/>
            <w:vAlign w:val="center"/>
          </w:tcPr>
          <w:p w14:paraId="7546240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1EE1C9B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7040D9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189C50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2D58645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30E9D2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2AE929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0E3A8D0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774083F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0114108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79C9A99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r>
      <w:tr w:rsidR="00DA0B13" w:rsidRPr="007C471F" w14:paraId="4F37852C"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4A4E93F3"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38E9ADB"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50D7ABA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CE04B27" w14:textId="77777777" w:rsidR="00DA0B13" w:rsidRPr="007C471F" w:rsidRDefault="00DA0B13" w:rsidP="00527EB2">
            <w:pPr>
              <w:spacing w:before="0"/>
              <w:jc w:val="center"/>
              <w:rPr>
                <w:color w:val="000000" w:themeColor="text1"/>
                <w:sz w:val="16"/>
                <w:szCs w:val="16"/>
              </w:rPr>
            </w:pPr>
            <w:r>
              <w:rPr>
                <w:color w:val="000000" w:themeColor="text1"/>
                <w:sz w:val="16"/>
                <w:szCs w:val="16"/>
              </w:rPr>
              <w:t>-139.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3B00730" w14:textId="77777777" w:rsidR="00DA0B13" w:rsidRPr="007C471F" w:rsidRDefault="00DA0B13" w:rsidP="00527EB2">
            <w:pPr>
              <w:spacing w:before="0"/>
              <w:jc w:val="center"/>
              <w:rPr>
                <w:color w:val="000000" w:themeColor="text1"/>
                <w:sz w:val="16"/>
                <w:szCs w:val="16"/>
              </w:rPr>
            </w:pPr>
            <w:r>
              <w:rPr>
                <w:color w:val="000000" w:themeColor="text1"/>
                <w:sz w:val="16"/>
                <w:szCs w:val="16"/>
              </w:rPr>
              <w:t>-135.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3108531" w14:textId="77777777" w:rsidR="00DA0B13" w:rsidRPr="007C471F" w:rsidRDefault="00DA0B13" w:rsidP="00527EB2">
            <w:pPr>
              <w:spacing w:before="0"/>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BD290F4" w14:textId="77777777" w:rsidR="00DA0B13" w:rsidRPr="007C471F" w:rsidRDefault="00DA0B13" w:rsidP="00527EB2">
            <w:pPr>
              <w:spacing w:before="0"/>
              <w:jc w:val="center"/>
              <w:rPr>
                <w:color w:val="000000" w:themeColor="text1"/>
                <w:sz w:val="16"/>
                <w:szCs w:val="16"/>
              </w:rPr>
            </w:pPr>
            <w:r>
              <w:rPr>
                <w:color w:val="000000" w:themeColor="text1"/>
                <w:sz w:val="16"/>
                <w:szCs w:val="16"/>
              </w:rPr>
              <w:t>-130.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80FA68D" w14:textId="77777777" w:rsidR="00DA0B13" w:rsidRPr="007C471F" w:rsidRDefault="00DA0B13" w:rsidP="00527EB2">
            <w:pPr>
              <w:spacing w:before="0"/>
              <w:jc w:val="center"/>
              <w:rPr>
                <w:color w:val="000000" w:themeColor="text1"/>
                <w:sz w:val="16"/>
                <w:szCs w:val="16"/>
              </w:rPr>
            </w:pPr>
            <w:r>
              <w:rPr>
                <w:color w:val="000000" w:themeColor="text1"/>
                <w:sz w:val="16"/>
                <w:szCs w:val="16"/>
              </w:rPr>
              <w:t>-128.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B7534C2" w14:textId="77777777" w:rsidR="00DA0B13" w:rsidRPr="007C471F" w:rsidRDefault="00DA0B13" w:rsidP="00527EB2">
            <w:pPr>
              <w:spacing w:before="0"/>
              <w:jc w:val="center"/>
              <w:rPr>
                <w:color w:val="000000" w:themeColor="text1"/>
                <w:sz w:val="16"/>
                <w:szCs w:val="16"/>
              </w:rPr>
            </w:pPr>
            <w:r>
              <w:rPr>
                <w:color w:val="000000" w:themeColor="text1"/>
                <w:sz w:val="16"/>
                <w:szCs w:val="16"/>
              </w:rPr>
              <w:t>-127.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A75BF88" w14:textId="77777777" w:rsidR="00DA0B13" w:rsidRPr="007C471F" w:rsidRDefault="00DA0B13" w:rsidP="00527EB2">
            <w:pPr>
              <w:spacing w:before="0"/>
              <w:jc w:val="center"/>
              <w:rPr>
                <w:color w:val="000000" w:themeColor="text1"/>
                <w:sz w:val="16"/>
                <w:szCs w:val="16"/>
              </w:rPr>
            </w:pPr>
            <w:r>
              <w:rPr>
                <w:color w:val="000000" w:themeColor="text1"/>
                <w:sz w:val="16"/>
                <w:szCs w:val="16"/>
              </w:rPr>
              <w:t>-126.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241A212" w14:textId="77777777" w:rsidR="00DA0B13" w:rsidRPr="007C471F" w:rsidRDefault="00DA0B13" w:rsidP="00527EB2">
            <w:pPr>
              <w:spacing w:before="0"/>
              <w:jc w:val="center"/>
              <w:rPr>
                <w:color w:val="000000" w:themeColor="text1"/>
                <w:sz w:val="16"/>
                <w:szCs w:val="16"/>
              </w:rPr>
            </w:pPr>
            <w:r>
              <w:rPr>
                <w:color w:val="000000" w:themeColor="text1"/>
                <w:sz w:val="16"/>
                <w:szCs w:val="16"/>
              </w:rPr>
              <w:t>-126.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AF341F6" w14:textId="77777777" w:rsidR="00DA0B13" w:rsidRPr="007C471F" w:rsidRDefault="00DA0B13" w:rsidP="00527EB2">
            <w:pPr>
              <w:spacing w:before="0"/>
              <w:jc w:val="center"/>
              <w:rPr>
                <w:color w:val="000000" w:themeColor="text1"/>
                <w:sz w:val="16"/>
                <w:szCs w:val="16"/>
              </w:rPr>
            </w:pPr>
            <w:r>
              <w:rPr>
                <w:color w:val="000000" w:themeColor="text1"/>
                <w:sz w:val="16"/>
                <w:szCs w:val="16"/>
              </w:rPr>
              <w:t>-128.6</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713667C3" w14:textId="77777777" w:rsidR="00DA0B13" w:rsidRPr="007C471F" w:rsidRDefault="00DA0B13" w:rsidP="00527EB2">
            <w:pPr>
              <w:spacing w:before="0"/>
              <w:jc w:val="center"/>
              <w:rPr>
                <w:color w:val="000000" w:themeColor="text1"/>
                <w:sz w:val="16"/>
                <w:szCs w:val="16"/>
              </w:rPr>
            </w:pPr>
            <w:r>
              <w:rPr>
                <w:color w:val="000000" w:themeColor="text1"/>
                <w:sz w:val="16"/>
                <w:szCs w:val="16"/>
              </w:rPr>
              <w:t>-132.5</w:t>
            </w:r>
          </w:p>
        </w:tc>
      </w:tr>
      <w:tr w:rsidR="00DA0B13" w:rsidRPr="007C471F" w14:paraId="32F25E2B"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FFCC107"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3E85ED6E" w14:textId="77777777" w:rsidR="00DA0B13" w:rsidRPr="007C471F" w:rsidRDefault="00DA0B13" w:rsidP="00527EB2">
            <w:pPr>
              <w:spacing w:before="0"/>
              <w:jc w:val="center"/>
              <w:rPr>
                <w:color w:val="000000" w:themeColor="text1"/>
                <w:sz w:val="16"/>
                <w:szCs w:val="16"/>
              </w:rPr>
            </w:pPr>
            <w:r w:rsidRPr="00083CEB">
              <w:rPr>
                <w:b/>
                <w:bCs/>
                <w:color w:val="000000" w:themeColor="text1"/>
                <w:sz w:val="16"/>
                <w:szCs w:val="16"/>
              </w:rPr>
              <w:t>Receiver</w:t>
            </w:r>
          </w:p>
        </w:tc>
      </w:tr>
      <w:tr w:rsidR="00DA0B13" w:rsidRPr="007C471F" w14:paraId="0FA0ECCA"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17135CD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5CDE111A" w14:textId="77777777" w:rsidR="00DA0B13" w:rsidRPr="007C471F" w:rsidRDefault="00DA0B13" w:rsidP="00527EB2">
            <w:pPr>
              <w:spacing w:before="0"/>
              <w:rPr>
                <w:color w:val="000000" w:themeColor="text1"/>
                <w:sz w:val="16"/>
                <w:szCs w:val="16"/>
              </w:rPr>
            </w:pPr>
            <w:r>
              <w:rPr>
                <w:color w:val="000000" w:themeColor="text1"/>
                <w:sz w:val="16"/>
                <w:szCs w:val="16"/>
              </w:rPr>
              <w:t xml:space="preserve">Satellite </w:t>
            </w:r>
            <w:r w:rsidRPr="007C471F">
              <w:rPr>
                <w:color w:val="000000" w:themeColor="text1"/>
                <w:sz w:val="16"/>
                <w:szCs w:val="16"/>
              </w:rPr>
              <w:t>Rx Antenna Gain</w:t>
            </w:r>
          </w:p>
        </w:tc>
        <w:tc>
          <w:tcPr>
            <w:tcW w:w="709" w:type="dxa"/>
            <w:tcBorders>
              <w:top w:val="nil"/>
              <w:left w:val="nil"/>
              <w:bottom w:val="single" w:sz="4" w:space="0" w:color="auto"/>
              <w:right w:val="single" w:sz="8" w:space="0" w:color="auto"/>
            </w:tcBorders>
            <w:shd w:val="clear" w:color="auto" w:fill="auto"/>
            <w:noWrap/>
            <w:vAlign w:val="center"/>
          </w:tcPr>
          <w:p w14:paraId="4E43009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7B7A7B24"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24D30F90"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5008C7FA"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7BEC924A" w14:textId="77777777" w:rsidR="00DA0B13" w:rsidRPr="007C471F" w:rsidRDefault="00DA0B13" w:rsidP="00527EB2">
            <w:pPr>
              <w:spacing w:before="0"/>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center"/>
          </w:tcPr>
          <w:p w14:paraId="3DB5243C" w14:textId="77777777" w:rsidR="00DA0B13" w:rsidRPr="007C471F" w:rsidRDefault="00DA0B13" w:rsidP="00527EB2">
            <w:pPr>
              <w:spacing w:before="0"/>
              <w:jc w:val="center"/>
              <w:rPr>
                <w:color w:val="000000" w:themeColor="text1"/>
                <w:sz w:val="16"/>
                <w:szCs w:val="16"/>
              </w:rPr>
            </w:pPr>
            <w:r>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center"/>
          </w:tcPr>
          <w:p w14:paraId="693BD54E"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center"/>
          </w:tcPr>
          <w:p w14:paraId="3773046D" w14:textId="77777777" w:rsidR="00DA0B13" w:rsidRPr="007C471F" w:rsidRDefault="00DA0B13" w:rsidP="00527EB2">
            <w:pPr>
              <w:spacing w:before="0"/>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center"/>
          </w:tcPr>
          <w:p w14:paraId="527DA370" w14:textId="77777777" w:rsidR="00DA0B13" w:rsidRPr="007C471F" w:rsidRDefault="00DA0B13" w:rsidP="00527EB2">
            <w:pPr>
              <w:spacing w:before="0"/>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center"/>
          </w:tcPr>
          <w:p w14:paraId="38F3D15C" w14:textId="77777777" w:rsidR="00DA0B13" w:rsidRPr="007C471F" w:rsidRDefault="00DA0B13" w:rsidP="00527EB2">
            <w:pPr>
              <w:spacing w:before="0"/>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center"/>
          </w:tcPr>
          <w:p w14:paraId="7CB38FCF" w14:textId="77777777" w:rsidR="00DA0B13" w:rsidRPr="007C471F" w:rsidRDefault="00DA0B13" w:rsidP="00527EB2">
            <w:pPr>
              <w:spacing w:before="0"/>
              <w:jc w:val="center"/>
              <w:rPr>
                <w:color w:val="000000" w:themeColor="text1"/>
                <w:sz w:val="16"/>
                <w:szCs w:val="16"/>
              </w:rPr>
            </w:pPr>
            <w:r>
              <w:rPr>
                <w:color w:val="000000" w:themeColor="text1"/>
                <w:sz w:val="16"/>
                <w:szCs w:val="16"/>
              </w:rPr>
              <w:t>-5.5</w:t>
            </w:r>
          </w:p>
        </w:tc>
      </w:tr>
      <w:tr w:rsidR="00DA0B13" w:rsidRPr="007C471F" w14:paraId="49C7BD44"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2BA8CD23"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5D283B2" w14:textId="77777777" w:rsidR="00DA0B13" w:rsidRPr="007C471F" w:rsidRDefault="00DA0B13" w:rsidP="00527EB2">
            <w:pPr>
              <w:spacing w:before="0"/>
              <w:rPr>
                <w:color w:val="000000" w:themeColor="text1"/>
                <w:sz w:val="16"/>
                <w:szCs w:val="16"/>
              </w:rPr>
            </w:pPr>
            <w:r w:rsidRPr="007C471F">
              <w:rPr>
                <w:color w:val="000000" w:themeColor="text1"/>
                <w:sz w:val="16"/>
                <w:szCs w:val="16"/>
              </w:rPr>
              <w:t>Feeder Losses</w:t>
            </w:r>
          </w:p>
        </w:tc>
        <w:tc>
          <w:tcPr>
            <w:tcW w:w="709" w:type="dxa"/>
            <w:tcBorders>
              <w:top w:val="nil"/>
              <w:left w:val="nil"/>
              <w:bottom w:val="single" w:sz="4" w:space="0" w:color="auto"/>
              <w:right w:val="single" w:sz="8" w:space="0" w:color="auto"/>
            </w:tcBorders>
            <w:shd w:val="clear" w:color="auto" w:fill="auto"/>
            <w:noWrap/>
            <w:vAlign w:val="center"/>
          </w:tcPr>
          <w:p w14:paraId="7812FE2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0BAE2599"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2E50DDD"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851A25E"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ECEA3C7"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86DC28A"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5CCF948"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3840E21"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C1EF310"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A5F7605"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center"/>
          </w:tcPr>
          <w:p w14:paraId="7B3F630C"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r>
      <w:tr w:rsidR="00DA0B13" w:rsidRPr="007C471F" w14:paraId="15607A69"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0EB4C7ED"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86689FE" w14:textId="77777777" w:rsidR="00DA0B13" w:rsidRPr="007C471F" w:rsidRDefault="00DA0B13" w:rsidP="00527EB2">
            <w:pPr>
              <w:spacing w:before="0"/>
              <w:rPr>
                <w:color w:val="000000" w:themeColor="text1"/>
                <w:sz w:val="16"/>
                <w:szCs w:val="16"/>
              </w:rPr>
            </w:pPr>
            <w:r w:rsidRPr="007C471F">
              <w:rPr>
                <w:color w:val="000000" w:themeColor="text1"/>
                <w:sz w:val="16"/>
                <w:szCs w:val="16"/>
              </w:rPr>
              <w:t>Rx Signal power</w:t>
            </w:r>
          </w:p>
        </w:tc>
        <w:tc>
          <w:tcPr>
            <w:tcW w:w="709" w:type="dxa"/>
            <w:tcBorders>
              <w:top w:val="nil"/>
              <w:left w:val="nil"/>
              <w:bottom w:val="single" w:sz="4" w:space="0" w:color="auto"/>
              <w:right w:val="single" w:sz="8" w:space="0" w:color="auto"/>
            </w:tcBorders>
            <w:shd w:val="clear" w:color="auto" w:fill="auto"/>
            <w:noWrap/>
            <w:vAlign w:val="center"/>
          </w:tcPr>
          <w:p w14:paraId="20C8A646" w14:textId="77777777" w:rsidR="00DA0B13" w:rsidRPr="007C471F" w:rsidRDefault="00DA0B13" w:rsidP="00527EB2">
            <w:pPr>
              <w:spacing w:before="0"/>
              <w:jc w:val="center"/>
              <w:rPr>
                <w:color w:val="000000" w:themeColor="text1"/>
                <w:sz w:val="16"/>
                <w:szCs w:val="16"/>
              </w:rPr>
            </w:pPr>
            <w:r>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C9F8C78" w14:textId="77777777" w:rsidR="00DA0B13" w:rsidRDefault="00DA0B13" w:rsidP="00527EB2">
            <w:pPr>
              <w:spacing w:before="0"/>
              <w:jc w:val="center"/>
              <w:rPr>
                <w:color w:val="000000" w:themeColor="text1"/>
                <w:sz w:val="16"/>
                <w:szCs w:val="16"/>
              </w:rPr>
            </w:pPr>
            <w:r>
              <w:rPr>
                <w:color w:val="000000" w:themeColor="text1"/>
                <w:sz w:val="16"/>
                <w:szCs w:val="16"/>
              </w:rPr>
              <w:t>-106.2</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FDCA48C" w14:textId="77777777" w:rsidR="00DA0B13" w:rsidRDefault="00DA0B13" w:rsidP="00527EB2">
            <w:pPr>
              <w:spacing w:before="0"/>
              <w:jc w:val="center"/>
              <w:rPr>
                <w:color w:val="000000" w:themeColor="text1"/>
                <w:sz w:val="16"/>
                <w:szCs w:val="16"/>
              </w:rPr>
            </w:pPr>
            <w:r>
              <w:rPr>
                <w:color w:val="000000" w:themeColor="text1"/>
                <w:sz w:val="16"/>
                <w:szCs w:val="16"/>
              </w:rPr>
              <w:t>-102.9</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EA1573D" w14:textId="77777777" w:rsidR="00DA0B13" w:rsidRDefault="00DA0B13" w:rsidP="00527EB2">
            <w:pPr>
              <w:spacing w:before="0"/>
              <w:jc w:val="center"/>
              <w:rPr>
                <w:color w:val="000000" w:themeColor="text1"/>
                <w:sz w:val="16"/>
                <w:szCs w:val="16"/>
              </w:rPr>
            </w:pPr>
            <w:r>
              <w:rPr>
                <w:color w:val="000000" w:themeColor="text1"/>
                <w:sz w:val="16"/>
                <w:szCs w:val="16"/>
              </w:rPr>
              <w:t>-100.0</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E9CAAD5" w14:textId="77777777" w:rsidR="00DA0B13" w:rsidRDefault="00DA0B13" w:rsidP="00527EB2">
            <w:pPr>
              <w:spacing w:before="0"/>
              <w:jc w:val="center"/>
              <w:rPr>
                <w:color w:val="000000" w:themeColor="text1"/>
                <w:sz w:val="16"/>
                <w:szCs w:val="16"/>
              </w:rPr>
            </w:pPr>
            <w:r>
              <w:rPr>
                <w:color w:val="000000" w:themeColor="text1"/>
                <w:sz w:val="16"/>
                <w:szCs w:val="16"/>
              </w:rPr>
              <w:t>-98.0</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B5287F8" w14:textId="77777777" w:rsidR="00DA0B13" w:rsidRDefault="00DA0B13" w:rsidP="00527EB2">
            <w:pPr>
              <w:spacing w:before="0"/>
              <w:jc w:val="center"/>
              <w:rPr>
                <w:color w:val="000000" w:themeColor="text1"/>
                <w:sz w:val="16"/>
                <w:szCs w:val="16"/>
              </w:rPr>
            </w:pPr>
            <w:r>
              <w:rPr>
                <w:color w:val="000000" w:themeColor="text1"/>
                <w:sz w:val="16"/>
                <w:szCs w:val="16"/>
              </w:rPr>
              <w:t>-97.1</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836FFB9" w14:textId="77777777" w:rsidR="00DA0B13" w:rsidRDefault="00DA0B13" w:rsidP="00527EB2">
            <w:pPr>
              <w:spacing w:before="0"/>
              <w:jc w:val="center"/>
              <w:rPr>
                <w:color w:val="000000" w:themeColor="text1"/>
                <w:sz w:val="16"/>
                <w:szCs w:val="16"/>
              </w:rPr>
            </w:pPr>
            <w:r>
              <w:rPr>
                <w:color w:val="000000" w:themeColor="text1"/>
                <w:sz w:val="16"/>
                <w:szCs w:val="16"/>
              </w:rPr>
              <w:t>-97.3</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0FD32C1" w14:textId="77777777" w:rsidR="00DA0B13" w:rsidRDefault="00DA0B13" w:rsidP="00527EB2">
            <w:pPr>
              <w:spacing w:before="0"/>
              <w:jc w:val="center"/>
              <w:rPr>
                <w:color w:val="000000" w:themeColor="text1"/>
                <w:sz w:val="16"/>
                <w:szCs w:val="16"/>
              </w:rPr>
            </w:pPr>
            <w:r>
              <w:rPr>
                <w:color w:val="000000" w:themeColor="text1"/>
                <w:sz w:val="16"/>
                <w:szCs w:val="16"/>
              </w:rPr>
              <w:t>-98.2</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C90C1BA" w14:textId="77777777" w:rsidR="00DA0B13" w:rsidRDefault="00DA0B13" w:rsidP="00527EB2">
            <w:pPr>
              <w:spacing w:before="0"/>
              <w:jc w:val="center"/>
              <w:rPr>
                <w:color w:val="000000" w:themeColor="text1"/>
                <w:sz w:val="16"/>
                <w:szCs w:val="16"/>
              </w:rPr>
            </w:pPr>
            <w:r>
              <w:rPr>
                <w:color w:val="000000" w:themeColor="text1"/>
                <w:sz w:val="16"/>
                <w:szCs w:val="16"/>
              </w:rPr>
              <w:t>-100.5</w:t>
            </w:r>
          </w:p>
        </w:tc>
        <w:tc>
          <w:tcPr>
            <w:tcW w:w="53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2864A51C" w14:textId="77777777" w:rsidR="00DA0B13" w:rsidRDefault="00DA0B13" w:rsidP="00527EB2">
            <w:pPr>
              <w:spacing w:before="0"/>
              <w:jc w:val="center"/>
              <w:rPr>
                <w:color w:val="000000" w:themeColor="text1"/>
                <w:sz w:val="16"/>
                <w:szCs w:val="16"/>
              </w:rPr>
            </w:pPr>
            <w:r>
              <w:rPr>
                <w:color w:val="000000" w:themeColor="text1"/>
                <w:sz w:val="16"/>
                <w:szCs w:val="16"/>
              </w:rPr>
              <w:t>-106.0</w:t>
            </w:r>
          </w:p>
        </w:tc>
        <w:tc>
          <w:tcPr>
            <w:tcW w:w="532" w:type="dxa"/>
            <w:tcBorders>
              <w:top w:val="nil"/>
              <w:left w:val="nil"/>
              <w:bottom w:val="single" w:sz="4" w:space="0" w:color="auto"/>
              <w:right w:val="single" w:sz="8" w:space="0" w:color="auto"/>
            </w:tcBorders>
            <w:shd w:val="clear" w:color="auto" w:fill="auto"/>
            <w:noWrap/>
            <w:tcMar>
              <w:left w:w="28" w:type="dxa"/>
              <w:right w:w="28" w:type="dxa"/>
            </w:tcMar>
            <w:vAlign w:val="center"/>
          </w:tcPr>
          <w:p w14:paraId="381EEC6A" w14:textId="77777777" w:rsidR="00DA0B13" w:rsidRDefault="00DA0B13" w:rsidP="00527EB2">
            <w:pPr>
              <w:spacing w:before="0"/>
              <w:jc w:val="center"/>
              <w:rPr>
                <w:color w:val="000000" w:themeColor="text1"/>
                <w:sz w:val="16"/>
                <w:szCs w:val="16"/>
              </w:rPr>
            </w:pPr>
            <w:r>
              <w:rPr>
                <w:color w:val="000000" w:themeColor="text1"/>
                <w:sz w:val="16"/>
                <w:szCs w:val="16"/>
              </w:rPr>
              <w:t>-113.2</w:t>
            </w:r>
          </w:p>
        </w:tc>
      </w:tr>
      <w:tr w:rsidR="00DA0B13" w:rsidRPr="007C471F" w14:paraId="1906A27C" w14:textId="77777777" w:rsidTr="00527EB2">
        <w:trPr>
          <w:trHeight w:val="285"/>
        </w:trPr>
        <w:tc>
          <w:tcPr>
            <w:tcW w:w="416" w:type="dxa"/>
            <w:vMerge/>
            <w:tcBorders>
              <w:left w:val="single" w:sz="8" w:space="0" w:color="auto"/>
              <w:right w:val="single" w:sz="8" w:space="0" w:color="auto"/>
            </w:tcBorders>
            <w:shd w:val="clear" w:color="auto" w:fill="auto"/>
            <w:vAlign w:val="center"/>
          </w:tcPr>
          <w:p w14:paraId="3144CC7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7658FAF" w14:textId="77777777" w:rsidR="00DA0B13" w:rsidRPr="007C471F" w:rsidRDefault="00DA0B13" w:rsidP="00527EB2">
            <w:pPr>
              <w:spacing w:before="0"/>
              <w:rPr>
                <w:color w:val="000000" w:themeColor="text1"/>
                <w:sz w:val="16"/>
                <w:szCs w:val="16"/>
              </w:rPr>
            </w:pPr>
            <w:r>
              <w:rPr>
                <w:color w:val="000000" w:themeColor="text1"/>
                <w:sz w:val="16"/>
                <w:szCs w:val="16"/>
              </w:rPr>
              <w:t>Rx sensitivity target</w:t>
            </w:r>
          </w:p>
        </w:tc>
        <w:tc>
          <w:tcPr>
            <w:tcW w:w="709" w:type="dxa"/>
            <w:tcBorders>
              <w:top w:val="nil"/>
              <w:left w:val="nil"/>
              <w:bottom w:val="single" w:sz="4" w:space="0" w:color="auto"/>
              <w:right w:val="single" w:sz="8" w:space="0" w:color="auto"/>
            </w:tcBorders>
            <w:shd w:val="clear" w:color="auto" w:fill="auto"/>
            <w:noWrap/>
            <w:vAlign w:val="center"/>
          </w:tcPr>
          <w:p w14:paraId="4E45EFDC" w14:textId="77777777" w:rsidR="00DA0B13" w:rsidRDefault="00DA0B13" w:rsidP="00527EB2">
            <w:pPr>
              <w:spacing w:before="0"/>
              <w:jc w:val="center"/>
              <w:rPr>
                <w:color w:val="000000" w:themeColor="text1"/>
                <w:sz w:val="16"/>
                <w:szCs w:val="16"/>
              </w:rPr>
            </w:pPr>
            <w:r>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vAlign w:val="center"/>
          </w:tcPr>
          <w:p w14:paraId="6C0FA91B"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2FD75703"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7331DEA3"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5B36F72B"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66B51272"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4B9199D9"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2BC7EC08"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2FB6AC59"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0DFEAA14"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7DCF6946" w14:textId="77777777" w:rsidR="00DA0B13" w:rsidRDefault="00DA0B13" w:rsidP="00527EB2">
            <w:pPr>
              <w:spacing w:before="0"/>
              <w:jc w:val="center"/>
              <w:rPr>
                <w:color w:val="000000" w:themeColor="text1"/>
                <w:sz w:val="16"/>
                <w:szCs w:val="16"/>
              </w:rPr>
            </w:pPr>
            <w:r>
              <w:rPr>
                <w:color w:val="000000" w:themeColor="text1"/>
                <w:sz w:val="16"/>
                <w:szCs w:val="16"/>
              </w:rPr>
              <w:t>-107</w:t>
            </w:r>
          </w:p>
        </w:tc>
      </w:tr>
      <w:tr w:rsidR="00DA0B13" w:rsidRPr="007C471F" w14:paraId="48309ACC" w14:textId="77777777" w:rsidTr="00527EB2">
        <w:trPr>
          <w:trHeight w:val="285"/>
        </w:trPr>
        <w:tc>
          <w:tcPr>
            <w:tcW w:w="416" w:type="dxa"/>
            <w:vMerge/>
            <w:tcBorders>
              <w:left w:val="single" w:sz="8" w:space="0" w:color="auto"/>
              <w:bottom w:val="single" w:sz="8" w:space="0" w:color="000000"/>
              <w:right w:val="single" w:sz="8" w:space="0" w:color="auto"/>
            </w:tcBorders>
            <w:shd w:val="clear" w:color="auto" w:fill="auto"/>
            <w:vAlign w:val="center"/>
          </w:tcPr>
          <w:p w14:paraId="2E9432D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66FE42A" w14:textId="77777777" w:rsidR="00DA0B13" w:rsidRPr="007C471F" w:rsidRDefault="00DA0B13" w:rsidP="00527EB2">
            <w:pPr>
              <w:spacing w:before="0"/>
              <w:rPr>
                <w:color w:val="000000" w:themeColor="text1"/>
                <w:sz w:val="16"/>
                <w:szCs w:val="16"/>
              </w:rPr>
            </w:pPr>
            <w:r>
              <w:rPr>
                <w:color w:val="000000" w:themeColor="text1"/>
                <w:sz w:val="16"/>
                <w:szCs w:val="16"/>
              </w:rPr>
              <w:t>Receiver link margin</w:t>
            </w:r>
          </w:p>
        </w:tc>
        <w:tc>
          <w:tcPr>
            <w:tcW w:w="709" w:type="dxa"/>
            <w:tcBorders>
              <w:top w:val="nil"/>
              <w:left w:val="nil"/>
              <w:bottom w:val="single" w:sz="4" w:space="0" w:color="auto"/>
              <w:right w:val="single" w:sz="8" w:space="0" w:color="auto"/>
            </w:tcBorders>
            <w:shd w:val="clear" w:color="auto" w:fill="auto"/>
            <w:noWrap/>
            <w:vAlign w:val="center"/>
          </w:tcPr>
          <w:p w14:paraId="0D90C241" w14:textId="77777777" w:rsidR="00DA0B13" w:rsidRPr="007C471F" w:rsidRDefault="00DA0B13" w:rsidP="00527EB2">
            <w:pPr>
              <w:spacing w:before="0"/>
              <w:jc w:val="center"/>
              <w:rPr>
                <w:color w:val="000000" w:themeColor="text1"/>
                <w:sz w:val="16"/>
                <w:szCs w:val="16"/>
              </w:rPr>
            </w:pPr>
            <w:r>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578E46D" w14:textId="77777777" w:rsidR="00DA0B13" w:rsidRPr="007C471F" w:rsidRDefault="00DA0B13" w:rsidP="00527EB2">
            <w:pPr>
              <w:spacing w:before="0"/>
              <w:jc w:val="center"/>
              <w:rPr>
                <w:color w:val="000000" w:themeColor="text1"/>
                <w:sz w:val="16"/>
                <w:szCs w:val="16"/>
              </w:rPr>
            </w:pPr>
            <w:r>
              <w:rPr>
                <w:color w:val="000000" w:themeColor="text1"/>
                <w:sz w:val="16"/>
                <w:szCs w:val="16"/>
              </w:rPr>
              <w:t>0.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9DFCE8A" w14:textId="77777777" w:rsidR="00DA0B13" w:rsidRPr="007C471F" w:rsidRDefault="00DA0B13" w:rsidP="00527EB2">
            <w:pPr>
              <w:spacing w:before="0"/>
              <w:jc w:val="center"/>
              <w:rPr>
                <w:color w:val="000000" w:themeColor="text1"/>
                <w:sz w:val="16"/>
                <w:szCs w:val="16"/>
              </w:rPr>
            </w:pPr>
            <w:r>
              <w:rPr>
                <w:color w:val="000000" w:themeColor="text1"/>
                <w:sz w:val="16"/>
                <w:szCs w:val="16"/>
              </w:rPr>
              <w:t>4.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A034CA9" w14:textId="77777777" w:rsidR="00DA0B13" w:rsidRPr="007C471F" w:rsidRDefault="00DA0B13" w:rsidP="00527EB2">
            <w:pPr>
              <w:spacing w:before="0"/>
              <w:jc w:val="center"/>
              <w:rPr>
                <w:color w:val="000000" w:themeColor="text1"/>
                <w:sz w:val="16"/>
                <w:szCs w:val="16"/>
              </w:rPr>
            </w:pPr>
            <w:r>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BA0E901" w14:textId="77777777" w:rsidR="00DA0B13" w:rsidRPr="007C471F" w:rsidRDefault="00DA0B13" w:rsidP="00527EB2">
            <w:pPr>
              <w:spacing w:before="0"/>
              <w:jc w:val="center"/>
              <w:rPr>
                <w:color w:val="000000" w:themeColor="text1"/>
                <w:sz w:val="16"/>
                <w:szCs w:val="16"/>
              </w:rPr>
            </w:pPr>
            <w:r>
              <w:rPr>
                <w:color w:val="000000" w:themeColor="text1"/>
                <w:sz w:val="16"/>
                <w:szCs w:val="16"/>
              </w:rPr>
              <w:t>9.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7179DA3" w14:textId="77777777" w:rsidR="00DA0B13" w:rsidRPr="007C471F" w:rsidRDefault="00DA0B13" w:rsidP="00527EB2">
            <w:pPr>
              <w:spacing w:before="0"/>
              <w:jc w:val="center"/>
              <w:rPr>
                <w:color w:val="000000" w:themeColor="text1"/>
                <w:sz w:val="16"/>
                <w:szCs w:val="16"/>
              </w:rPr>
            </w:pPr>
            <w:r>
              <w:rPr>
                <w:color w:val="000000" w:themeColor="text1"/>
                <w:sz w:val="16"/>
                <w:szCs w:val="16"/>
              </w:rPr>
              <w:t>9.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0073AA0" w14:textId="77777777" w:rsidR="00DA0B13" w:rsidRPr="007C471F" w:rsidRDefault="00DA0B13" w:rsidP="00527EB2">
            <w:pPr>
              <w:spacing w:before="0"/>
              <w:jc w:val="center"/>
              <w:rPr>
                <w:color w:val="000000" w:themeColor="text1"/>
                <w:sz w:val="16"/>
                <w:szCs w:val="16"/>
              </w:rPr>
            </w:pPr>
            <w:r>
              <w:rPr>
                <w:color w:val="000000" w:themeColor="text1"/>
                <w:sz w:val="16"/>
                <w:szCs w:val="16"/>
              </w:rPr>
              <w:t>9.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060DFBF" w14:textId="77777777" w:rsidR="00DA0B13" w:rsidRPr="007C471F" w:rsidRDefault="00DA0B13" w:rsidP="00527EB2">
            <w:pPr>
              <w:spacing w:before="0"/>
              <w:jc w:val="center"/>
              <w:rPr>
                <w:color w:val="000000" w:themeColor="text1"/>
                <w:sz w:val="16"/>
                <w:szCs w:val="16"/>
              </w:rPr>
            </w:pPr>
            <w:r>
              <w:rPr>
                <w:color w:val="000000" w:themeColor="text1"/>
                <w:sz w:val="16"/>
                <w:szCs w:val="16"/>
              </w:rPr>
              <w:t>8.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F747123" w14:textId="77777777" w:rsidR="00DA0B13" w:rsidRPr="007C471F" w:rsidRDefault="00DA0B13" w:rsidP="00527EB2">
            <w:pPr>
              <w:spacing w:before="0"/>
              <w:jc w:val="center"/>
              <w:rPr>
                <w:color w:val="000000" w:themeColor="text1"/>
                <w:sz w:val="16"/>
                <w:szCs w:val="16"/>
              </w:rPr>
            </w:pPr>
            <w:r>
              <w:rPr>
                <w:color w:val="000000" w:themeColor="text1"/>
                <w:sz w:val="16"/>
                <w:szCs w:val="16"/>
              </w:rPr>
              <w:t>6.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12521E1" w14:textId="77777777" w:rsidR="00DA0B13" w:rsidRPr="007C471F" w:rsidRDefault="00DA0B13" w:rsidP="00527EB2">
            <w:pPr>
              <w:spacing w:before="0"/>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3891B098" w14:textId="77777777" w:rsidR="00DA0B13" w:rsidRPr="007C471F" w:rsidRDefault="00DA0B13" w:rsidP="00527EB2">
            <w:pPr>
              <w:spacing w:before="0"/>
              <w:jc w:val="center"/>
              <w:rPr>
                <w:color w:val="000000" w:themeColor="text1"/>
                <w:sz w:val="16"/>
                <w:szCs w:val="16"/>
              </w:rPr>
            </w:pPr>
            <w:r>
              <w:rPr>
                <w:color w:val="000000" w:themeColor="text1"/>
                <w:sz w:val="16"/>
                <w:szCs w:val="16"/>
              </w:rPr>
              <w:t>-6.2</w:t>
            </w:r>
          </w:p>
        </w:tc>
      </w:tr>
    </w:tbl>
    <w:p w14:paraId="0BAF6D50" w14:textId="77777777" w:rsidR="00DA0B13" w:rsidRPr="00022782" w:rsidRDefault="00DA0B13" w:rsidP="00DA0B13">
      <w:pPr>
        <w:pStyle w:val="Tabletext"/>
      </w:pPr>
    </w:p>
    <w:p w14:paraId="64014A6F" w14:textId="77777777" w:rsidR="00DA0B13" w:rsidRPr="007C471F" w:rsidRDefault="00DA0B13" w:rsidP="00DA0B13">
      <w:pPr>
        <w:rPr>
          <w:lang w:eastAsia="zh-CN"/>
        </w:rPr>
      </w:pPr>
      <w:r w:rsidRPr="007C471F">
        <w:rPr>
          <w:lang w:eastAsia="zh-CN"/>
        </w:rPr>
        <w:t>For the uplink budget it shows also that the AMS(R)S is feasible in the Earth to Space link communications.</w:t>
      </w:r>
    </w:p>
    <w:p w14:paraId="20918341" w14:textId="77777777" w:rsidR="00DA0B13" w:rsidRPr="007C471F" w:rsidRDefault="00DA0B13" w:rsidP="00645BB1">
      <w:pPr>
        <w:pStyle w:val="Heading2"/>
        <w:numPr>
          <w:ilvl w:val="1"/>
          <w:numId w:val="1"/>
        </w:numPr>
        <w:ind w:left="1134"/>
      </w:pPr>
      <w:r w:rsidRPr="007C471F">
        <w:t>Satellite-to-aircraft (i.e. downlink) link budget example for data (VDL-Mode 2) application</w:t>
      </w:r>
    </w:p>
    <w:p w14:paraId="096522EB" w14:textId="77777777" w:rsidR="00DA0B13" w:rsidRPr="007C471F" w:rsidRDefault="00DA0B13" w:rsidP="00DA0B13">
      <w:pPr>
        <w:pStyle w:val="EditorsNote"/>
        <w:jc w:val="both"/>
        <w:rPr>
          <w:i w:val="0"/>
          <w:iCs w:val="0"/>
          <w:color w:val="000000" w:themeColor="text1"/>
          <w:lang w:eastAsia="zh-CN"/>
        </w:rPr>
      </w:pPr>
      <w:r w:rsidRPr="007C471F">
        <w:rPr>
          <w:i w:val="0"/>
          <w:iCs w:val="0"/>
          <w:color w:val="000000" w:themeColor="text1"/>
          <w:lang w:eastAsia="zh-CN"/>
        </w:rPr>
        <w:t xml:space="preserve">AMS(R)S from a LEO constellation using VHF aeronautical band 117.975-137 MHz is feasible for the Space to Earth link communications. Table 7 provides an example of satellite-to-aircraft link budget, taking into account all considerations discussed in previous paragraphs (mainly satellite altitude of 600 km, satellite antenna pattern and gain corresponding to different elevations, aircraft VHF antenna gain of −1 dBi except for high elevation angles, etc). In this table, the satellite power required at each aircraft elevation angle is calculated in order to close the link budget under the assumption of </w:t>
      </w:r>
      <w:r w:rsidRPr="007C471F">
        <w:rPr>
          <w:i w:val="0"/>
          <w:iCs w:val="0"/>
          <w:color w:val="000000" w:themeColor="text1"/>
        </w:rPr>
        <w:t>5 dB scintillation losses</w:t>
      </w:r>
      <w:r w:rsidRPr="007C471F">
        <w:rPr>
          <w:i w:val="0"/>
          <w:iCs w:val="0"/>
          <w:color w:val="000000" w:themeColor="text1"/>
          <w:lang w:eastAsia="zh-CN"/>
        </w:rPr>
        <w:t xml:space="preserve">, i.e. to obtain a 0 dB margin on the satellite to aircraft forward link, taking into account the </w:t>
      </w:r>
      <w:r w:rsidRPr="007C471F">
        <w:rPr>
          <w:i w:val="0"/>
          <w:iCs w:val="0"/>
          <w:color w:val="000000" w:themeColor="text1"/>
          <w:szCs w:val="22"/>
        </w:rPr>
        <w:t xml:space="preserve">20 µV/m requirement expressed by ICAO, equivalent to </w:t>
      </w:r>
      <w:r w:rsidRPr="007C471F">
        <w:rPr>
          <w:i w:val="0"/>
          <w:iCs w:val="0"/>
          <w:color w:val="000000" w:themeColor="text1"/>
          <w:lang w:eastAsia="zh-CN"/>
        </w:rPr>
        <w:t>−</w:t>
      </w:r>
      <w:r w:rsidRPr="007C471F">
        <w:rPr>
          <w:i w:val="0"/>
          <w:iCs w:val="0"/>
          <w:color w:val="000000" w:themeColor="text1"/>
          <w:szCs w:val="22"/>
        </w:rPr>
        <w:t>120 dBW/m² power-flux</w:t>
      </w:r>
      <w:r w:rsidRPr="007C471F">
        <w:rPr>
          <w:i w:val="0"/>
          <w:iCs w:val="0"/>
          <w:color w:val="000000" w:themeColor="text1"/>
          <w:lang w:eastAsia="zh-CN"/>
        </w:rPr>
        <w:t xml:space="preserve">. </w:t>
      </w:r>
    </w:p>
    <w:p w14:paraId="07F93DBB" w14:textId="77777777" w:rsidR="00DA0B13" w:rsidRPr="007C471F" w:rsidRDefault="00DA0B13" w:rsidP="00DA0B13">
      <w:pPr>
        <w:pStyle w:val="Note"/>
        <w:rPr>
          <w:i/>
          <w:iCs/>
          <w:lang w:eastAsia="zh-CN"/>
        </w:rPr>
      </w:pPr>
      <w:r w:rsidRPr="007C471F">
        <w:rPr>
          <w:lang w:eastAsia="zh-CN"/>
        </w:rPr>
        <w:t xml:space="preserve">Note: a 0,2 dB have been assigned to the Power flux margin to fulfil the -98dBm sensitivity according to EUROCAE ED-92, section 2.2.1.2.1. </w:t>
      </w:r>
    </w:p>
    <w:p w14:paraId="7FC1F6C9" w14:textId="77777777" w:rsidR="00DA0B13" w:rsidRPr="007C471F" w:rsidRDefault="00DA0B13" w:rsidP="00DA0B13">
      <w:pPr>
        <w:pStyle w:val="TableNo"/>
        <w:rPr>
          <w:color w:val="000000" w:themeColor="text1"/>
        </w:rPr>
      </w:pPr>
      <w:r w:rsidRPr="007C471F">
        <w:rPr>
          <w:color w:val="000000" w:themeColor="text1"/>
        </w:rPr>
        <w:t>Table 7</w:t>
      </w:r>
    </w:p>
    <w:p w14:paraId="4F2584A4" w14:textId="77777777" w:rsidR="00DA0B13" w:rsidRPr="007C471F" w:rsidRDefault="00DA0B13" w:rsidP="00DA0B13">
      <w:pPr>
        <w:pStyle w:val="Tabletitle"/>
        <w:rPr>
          <w:color w:val="000000" w:themeColor="text1"/>
        </w:rPr>
      </w:pPr>
      <w:r w:rsidRPr="007C471F">
        <w:rPr>
          <w:color w:val="000000" w:themeColor="text1"/>
        </w:rPr>
        <w:t>Example satellite-to-aircraft (downlink) link budget (VHF data link mode 2 modulation)</w:t>
      </w:r>
      <w:r w:rsidRPr="007C471F">
        <w:rPr>
          <w:color w:val="000000" w:themeColor="text1"/>
        </w:rPr>
        <w:br/>
        <w:t xml:space="preserve">- satellite power required for different aircraft elevation angles </w:t>
      </w:r>
      <w:r>
        <w:rPr>
          <w:color w:val="000000" w:themeColor="text1"/>
        </w:rPr>
        <w:t>assuming 5dB of scintillation loss</w:t>
      </w:r>
      <w:r w:rsidRPr="007C471F">
        <w:rPr>
          <w:color w:val="000000" w:themeColor="text1"/>
        </w:rPr>
        <w:t>-</w:t>
      </w:r>
    </w:p>
    <w:tbl>
      <w:tblPr>
        <w:tblW w:w="9280" w:type="dxa"/>
        <w:tblLayout w:type="fixed"/>
        <w:tblCellMar>
          <w:left w:w="70" w:type="dxa"/>
          <w:right w:w="70" w:type="dxa"/>
        </w:tblCellMar>
        <w:tblLook w:val="04A0" w:firstRow="1" w:lastRow="0" w:firstColumn="1" w:lastColumn="0" w:noHBand="0" w:noVBand="1"/>
      </w:tblPr>
      <w:tblGrid>
        <w:gridCol w:w="416"/>
        <w:gridCol w:w="2693"/>
        <w:gridCol w:w="851"/>
        <w:gridCol w:w="532"/>
        <w:gridCol w:w="532"/>
        <w:gridCol w:w="532"/>
        <w:gridCol w:w="532"/>
        <w:gridCol w:w="532"/>
        <w:gridCol w:w="532"/>
        <w:gridCol w:w="532"/>
        <w:gridCol w:w="532"/>
        <w:gridCol w:w="532"/>
        <w:gridCol w:w="532"/>
      </w:tblGrid>
      <w:tr w:rsidR="00DA0B13" w:rsidRPr="007C471F" w14:paraId="44EEFF76" w14:textId="77777777" w:rsidTr="00527EB2">
        <w:trPr>
          <w:trHeight w:val="285"/>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cMar>
              <w:left w:w="0" w:type="dxa"/>
              <w:right w:w="0" w:type="dxa"/>
            </w:tcMar>
            <w:textDirection w:val="btLr"/>
            <w:vAlign w:val="center"/>
          </w:tcPr>
          <w:p w14:paraId="6D5E58B9"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FORWARD (To Aircraft)</w:t>
            </w:r>
          </w:p>
        </w:tc>
        <w:tc>
          <w:tcPr>
            <w:tcW w:w="2693" w:type="dxa"/>
            <w:tcBorders>
              <w:top w:val="single" w:sz="8" w:space="0" w:color="auto"/>
              <w:left w:val="nil"/>
              <w:bottom w:val="single" w:sz="4" w:space="0" w:color="auto"/>
              <w:right w:val="single" w:sz="4" w:space="0" w:color="auto"/>
            </w:tcBorders>
            <w:shd w:val="clear" w:color="auto" w:fill="auto"/>
            <w:noWrap/>
            <w:vAlign w:val="bottom"/>
          </w:tcPr>
          <w:p w14:paraId="577EA68B" w14:textId="77777777" w:rsidR="00DA0B13" w:rsidRPr="007C471F" w:rsidRDefault="00DA0B13" w:rsidP="00527EB2">
            <w:pPr>
              <w:rPr>
                <w:color w:val="000000" w:themeColor="text1"/>
                <w:sz w:val="16"/>
                <w:szCs w:val="16"/>
              </w:rPr>
            </w:pPr>
            <w:r w:rsidRPr="007C471F">
              <w:rPr>
                <w:color w:val="000000" w:themeColor="text1"/>
                <w:sz w:val="16"/>
                <w:szCs w:val="16"/>
              </w:rPr>
              <w:t>Frequency</w:t>
            </w:r>
          </w:p>
        </w:tc>
        <w:tc>
          <w:tcPr>
            <w:tcW w:w="851" w:type="dxa"/>
            <w:tcBorders>
              <w:top w:val="single" w:sz="8" w:space="0" w:color="auto"/>
              <w:left w:val="nil"/>
              <w:bottom w:val="single" w:sz="4" w:space="0" w:color="auto"/>
              <w:right w:val="single" w:sz="8" w:space="0" w:color="auto"/>
            </w:tcBorders>
            <w:shd w:val="clear" w:color="auto" w:fill="auto"/>
            <w:noWrap/>
            <w:vAlign w:val="bottom"/>
          </w:tcPr>
          <w:p w14:paraId="30C80DB8" w14:textId="77777777" w:rsidR="00DA0B13" w:rsidRPr="007C471F" w:rsidRDefault="00DA0B13" w:rsidP="00527EB2">
            <w:pPr>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05C322EA"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2A1F2108"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07430853"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31A31884"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58F05AEA"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17DCB07B"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086B20A0"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10CF479C"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7AFAE8F6"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bottom"/>
          </w:tcPr>
          <w:p w14:paraId="06C8158A"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r>
      <w:tr w:rsidR="00DA0B13" w:rsidRPr="007C471F" w14:paraId="4F46EC32"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1FCB31C7"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514165F3" w14:textId="77777777" w:rsidR="00DA0B13" w:rsidRPr="007C471F" w:rsidRDefault="00DA0B13" w:rsidP="00527EB2">
            <w:pPr>
              <w:rPr>
                <w:color w:val="000000" w:themeColor="text1"/>
                <w:sz w:val="16"/>
                <w:szCs w:val="16"/>
              </w:rPr>
            </w:pPr>
            <w:r w:rsidRPr="007C471F">
              <w:rPr>
                <w:color w:val="000000" w:themeColor="text1"/>
                <w:sz w:val="16"/>
                <w:szCs w:val="16"/>
              </w:rPr>
              <w:t>AMS(R)S satellite altitude</w:t>
            </w:r>
          </w:p>
        </w:tc>
        <w:tc>
          <w:tcPr>
            <w:tcW w:w="851" w:type="dxa"/>
            <w:tcBorders>
              <w:top w:val="nil"/>
              <w:left w:val="nil"/>
              <w:bottom w:val="single" w:sz="4" w:space="0" w:color="auto"/>
              <w:right w:val="single" w:sz="8" w:space="0" w:color="auto"/>
            </w:tcBorders>
            <w:shd w:val="clear" w:color="auto" w:fill="auto"/>
            <w:noWrap/>
            <w:vAlign w:val="bottom"/>
          </w:tcPr>
          <w:p w14:paraId="54F10021" w14:textId="77777777" w:rsidR="00DA0B13" w:rsidRPr="007C471F" w:rsidRDefault="00DA0B13" w:rsidP="00527EB2">
            <w:pPr>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bottom"/>
          </w:tcPr>
          <w:p w14:paraId="3C9EDE8F"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35CCF55B"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12ED82FF"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3CC7296F"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3F8D5506"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2C03AEE2"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2458D691"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7F2C3092"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5D503E35"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bottom"/>
          </w:tcPr>
          <w:p w14:paraId="6A6F6A1E"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r>
      <w:tr w:rsidR="00DA0B13" w:rsidRPr="007C471F" w14:paraId="4931C839"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EE01832"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260D34CB" w14:textId="77777777" w:rsidR="00DA0B13" w:rsidRPr="007C471F" w:rsidRDefault="00DA0B13" w:rsidP="00527EB2">
            <w:pPr>
              <w:rPr>
                <w:color w:val="000000" w:themeColor="text1"/>
                <w:sz w:val="16"/>
                <w:szCs w:val="16"/>
              </w:rPr>
            </w:pPr>
            <w:r>
              <w:rPr>
                <w:color w:val="000000" w:themeColor="text1"/>
                <w:sz w:val="16"/>
                <w:szCs w:val="16"/>
              </w:rPr>
              <w:t>Elevation</w:t>
            </w:r>
          </w:p>
        </w:tc>
        <w:tc>
          <w:tcPr>
            <w:tcW w:w="851" w:type="dxa"/>
            <w:tcBorders>
              <w:top w:val="nil"/>
              <w:left w:val="nil"/>
              <w:bottom w:val="single" w:sz="4" w:space="0" w:color="auto"/>
              <w:right w:val="single" w:sz="8" w:space="0" w:color="auto"/>
            </w:tcBorders>
            <w:shd w:val="clear" w:color="auto" w:fill="auto"/>
            <w:noWrap/>
            <w:tcMar>
              <w:left w:w="57" w:type="dxa"/>
              <w:right w:w="57" w:type="dxa"/>
            </w:tcMar>
            <w:vAlign w:val="bottom"/>
          </w:tcPr>
          <w:p w14:paraId="63AF28AF" w14:textId="77777777" w:rsidR="00DA0B13" w:rsidRPr="007C471F" w:rsidRDefault="00DA0B13" w:rsidP="00527EB2">
            <w:pPr>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bottom"/>
          </w:tcPr>
          <w:p w14:paraId="51B8B2B7"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35ACFAF6" w14:textId="77777777" w:rsidR="00DA0B13" w:rsidRPr="007C471F" w:rsidRDefault="00DA0B13" w:rsidP="00527EB2">
            <w:pPr>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48247919" w14:textId="77777777" w:rsidR="00DA0B13" w:rsidRPr="007C471F" w:rsidRDefault="00DA0B13" w:rsidP="00527EB2">
            <w:pPr>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3A4683BB" w14:textId="77777777" w:rsidR="00DA0B13" w:rsidRPr="007C471F" w:rsidRDefault="00DA0B13" w:rsidP="00527EB2">
            <w:pPr>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bottom"/>
          </w:tcPr>
          <w:p w14:paraId="3E3879FF" w14:textId="77777777" w:rsidR="00DA0B13" w:rsidRPr="007C471F" w:rsidRDefault="00DA0B13" w:rsidP="00527EB2">
            <w:pPr>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bottom"/>
          </w:tcPr>
          <w:p w14:paraId="17ACF60B" w14:textId="77777777" w:rsidR="00DA0B13" w:rsidRPr="007C471F" w:rsidRDefault="00DA0B13" w:rsidP="00527EB2">
            <w:pPr>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bottom"/>
          </w:tcPr>
          <w:p w14:paraId="6167C5A2" w14:textId="77777777" w:rsidR="00DA0B13" w:rsidRPr="007C471F" w:rsidRDefault="00DA0B13" w:rsidP="00527EB2">
            <w:pPr>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bottom"/>
          </w:tcPr>
          <w:p w14:paraId="6515B62F" w14:textId="77777777" w:rsidR="00DA0B13" w:rsidRPr="007C471F" w:rsidRDefault="00DA0B13" w:rsidP="00527EB2">
            <w:pPr>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bottom"/>
          </w:tcPr>
          <w:p w14:paraId="0CFB1D37" w14:textId="77777777" w:rsidR="00DA0B13" w:rsidRPr="007C471F" w:rsidRDefault="00DA0B13" w:rsidP="00527EB2">
            <w:pPr>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bottom"/>
          </w:tcPr>
          <w:p w14:paraId="189C8F4A" w14:textId="77777777" w:rsidR="00DA0B13" w:rsidRPr="007C471F" w:rsidRDefault="00DA0B13" w:rsidP="00527EB2">
            <w:pPr>
              <w:jc w:val="center"/>
              <w:rPr>
                <w:color w:val="000000" w:themeColor="text1"/>
                <w:sz w:val="16"/>
                <w:szCs w:val="16"/>
              </w:rPr>
            </w:pPr>
            <w:r w:rsidRPr="007C471F">
              <w:rPr>
                <w:color w:val="000000" w:themeColor="text1"/>
                <w:sz w:val="16"/>
                <w:szCs w:val="16"/>
              </w:rPr>
              <w:t>90</w:t>
            </w:r>
          </w:p>
        </w:tc>
      </w:tr>
      <w:tr w:rsidR="00DA0B13" w:rsidRPr="007C471F" w14:paraId="32598969"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15DB1158"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10352042" w14:textId="77777777" w:rsidR="00DA0B13" w:rsidRPr="007C471F" w:rsidRDefault="00DA0B13" w:rsidP="00527EB2">
            <w:pPr>
              <w:rPr>
                <w:color w:val="000000" w:themeColor="text1"/>
                <w:sz w:val="16"/>
                <w:szCs w:val="16"/>
              </w:rPr>
            </w:pPr>
            <w:r w:rsidRPr="007C471F">
              <w:rPr>
                <w:color w:val="000000" w:themeColor="text1"/>
                <w:sz w:val="16"/>
                <w:szCs w:val="16"/>
              </w:rPr>
              <w:t>Range</w:t>
            </w:r>
          </w:p>
        </w:tc>
        <w:tc>
          <w:tcPr>
            <w:tcW w:w="851" w:type="dxa"/>
            <w:tcBorders>
              <w:top w:val="nil"/>
              <w:left w:val="nil"/>
              <w:bottom w:val="single" w:sz="4" w:space="0" w:color="auto"/>
              <w:right w:val="single" w:sz="8" w:space="0" w:color="auto"/>
            </w:tcBorders>
            <w:shd w:val="clear" w:color="auto" w:fill="auto"/>
            <w:noWrap/>
            <w:vAlign w:val="bottom"/>
          </w:tcPr>
          <w:p w14:paraId="61233BCC" w14:textId="77777777" w:rsidR="00DA0B13" w:rsidRPr="007C471F" w:rsidRDefault="00DA0B13" w:rsidP="00527EB2">
            <w:pPr>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bottom"/>
          </w:tcPr>
          <w:p w14:paraId="1FB9E750" w14:textId="77777777" w:rsidR="00DA0B13" w:rsidRPr="007C471F" w:rsidRDefault="00DA0B13" w:rsidP="00527EB2">
            <w:pPr>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bottom"/>
          </w:tcPr>
          <w:p w14:paraId="39EBB89C" w14:textId="77777777" w:rsidR="00DA0B13" w:rsidRPr="007C471F" w:rsidRDefault="00DA0B13" w:rsidP="00527EB2">
            <w:pPr>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bottom"/>
          </w:tcPr>
          <w:p w14:paraId="23161CA1" w14:textId="77777777" w:rsidR="00DA0B13" w:rsidRPr="007C471F" w:rsidRDefault="00DA0B13" w:rsidP="00527EB2">
            <w:pPr>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bottom"/>
          </w:tcPr>
          <w:p w14:paraId="22550BCE" w14:textId="77777777" w:rsidR="00DA0B13" w:rsidRPr="007C471F" w:rsidRDefault="00DA0B13" w:rsidP="00527EB2">
            <w:pPr>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bottom"/>
          </w:tcPr>
          <w:p w14:paraId="33B2A3F8" w14:textId="77777777" w:rsidR="00DA0B13" w:rsidRPr="007C471F" w:rsidRDefault="00DA0B13" w:rsidP="00527EB2">
            <w:pPr>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bottom"/>
          </w:tcPr>
          <w:p w14:paraId="67493B88" w14:textId="77777777" w:rsidR="00DA0B13" w:rsidRPr="007C471F" w:rsidRDefault="00DA0B13" w:rsidP="00527EB2">
            <w:pPr>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bottom"/>
          </w:tcPr>
          <w:p w14:paraId="7F7DB375" w14:textId="77777777" w:rsidR="00DA0B13" w:rsidRPr="007C471F" w:rsidRDefault="00DA0B13" w:rsidP="00527EB2">
            <w:pPr>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bottom"/>
          </w:tcPr>
          <w:p w14:paraId="145A94A8" w14:textId="77777777" w:rsidR="00DA0B13" w:rsidRPr="007C471F" w:rsidRDefault="00DA0B13" w:rsidP="00527EB2">
            <w:pPr>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bottom"/>
          </w:tcPr>
          <w:p w14:paraId="72059BF6" w14:textId="77777777" w:rsidR="00DA0B13" w:rsidRPr="007C471F" w:rsidRDefault="00DA0B13" w:rsidP="00527EB2">
            <w:pPr>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bottom"/>
          </w:tcPr>
          <w:p w14:paraId="5C3D2FA4" w14:textId="77777777" w:rsidR="00DA0B13" w:rsidRPr="007C471F" w:rsidRDefault="00DA0B13" w:rsidP="00527EB2">
            <w:pPr>
              <w:jc w:val="center"/>
              <w:rPr>
                <w:color w:val="000000" w:themeColor="text1"/>
                <w:sz w:val="16"/>
                <w:szCs w:val="16"/>
              </w:rPr>
            </w:pPr>
            <w:r>
              <w:rPr>
                <w:color w:val="000000" w:themeColor="text1"/>
                <w:sz w:val="16"/>
                <w:szCs w:val="16"/>
              </w:rPr>
              <w:t>600</w:t>
            </w:r>
          </w:p>
        </w:tc>
      </w:tr>
      <w:tr w:rsidR="00DA0B13" w:rsidRPr="007C471F" w14:paraId="2636EE06"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FF94B06"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09C002C5" w14:textId="77777777" w:rsidR="00DA0B13" w:rsidRPr="00083CEB" w:rsidRDefault="00DA0B13" w:rsidP="00527EB2">
            <w:pPr>
              <w:jc w:val="center"/>
              <w:rPr>
                <w:b/>
                <w:bCs/>
                <w:color w:val="000000" w:themeColor="text1"/>
                <w:sz w:val="16"/>
                <w:szCs w:val="16"/>
              </w:rPr>
            </w:pPr>
            <w:r w:rsidRPr="00083CEB">
              <w:rPr>
                <w:b/>
                <w:bCs/>
                <w:color w:val="000000" w:themeColor="text1"/>
                <w:sz w:val="16"/>
                <w:szCs w:val="16"/>
              </w:rPr>
              <w:t>Transmitter</w:t>
            </w:r>
          </w:p>
        </w:tc>
      </w:tr>
      <w:tr w:rsidR="00DA0B13" w:rsidRPr="007C471F" w14:paraId="140763DE"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4562756"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182FC8D7" w14:textId="77777777" w:rsidR="00DA0B13" w:rsidRPr="0032434E" w:rsidRDefault="00DA0B13" w:rsidP="00527EB2">
            <w:pPr>
              <w:rPr>
                <w:sz w:val="16"/>
                <w:szCs w:val="16"/>
              </w:rPr>
            </w:pPr>
            <w:r w:rsidRPr="0032434E">
              <w:rPr>
                <w:sz w:val="16"/>
                <w:szCs w:val="16"/>
              </w:rPr>
              <w:t>RF Power for 25 KHz channel</w:t>
            </w:r>
          </w:p>
        </w:tc>
        <w:tc>
          <w:tcPr>
            <w:tcW w:w="851" w:type="dxa"/>
            <w:tcBorders>
              <w:top w:val="nil"/>
              <w:left w:val="nil"/>
              <w:bottom w:val="single" w:sz="4" w:space="0" w:color="auto"/>
              <w:right w:val="single" w:sz="8" w:space="0" w:color="auto"/>
            </w:tcBorders>
            <w:shd w:val="clear" w:color="auto" w:fill="auto"/>
            <w:noWrap/>
            <w:vAlign w:val="bottom"/>
          </w:tcPr>
          <w:p w14:paraId="7C38953A" w14:textId="77777777" w:rsidR="00DA0B13" w:rsidRPr="0032434E" w:rsidRDefault="00DA0B13" w:rsidP="00527EB2">
            <w:pPr>
              <w:jc w:val="center"/>
              <w:rPr>
                <w:sz w:val="16"/>
                <w:szCs w:val="16"/>
              </w:rPr>
            </w:pPr>
            <w:r w:rsidRPr="0032434E">
              <w:rPr>
                <w:sz w:val="16"/>
                <w:szCs w:val="16"/>
              </w:rPr>
              <w:t>W</w:t>
            </w:r>
          </w:p>
        </w:tc>
        <w:tc>
          <w:tcPr>
            <w:tcW w:w="532" w:type="dxa"/>
            <w:tcBorders>
              <w:top w:val="nil"/>
              <w:left w:val="nil"/>
              <w:bottom w:val="single" w:sz="4" w:space="0" w:color="auto"/>
              <w:right w:val="single" w:sz="4" w:space="0" w:color="auto"/>
            </w:tcBorders>
            <w:shd w:val="clear" w:color="auto" w:fill="auto"/>
            <w:noWrap/>
            <w:vAlign w:val="bottom"/>
          </w:tcPr>
          <w:p w14:paraId="21C1C9F5" w14:textId="77777777" w:rsidR="00DA0B13" w:rsidRPr="0032434E" w:rsidRDefault="00DA0B13" w:rsidP="00527EB2">
            <w:pPr>
              <w:jc w:val="center"/>
              <w:rPr>
                <w:sz w:val="16"/>
                <w:szCs w:val="16"/>
              </w:rPr>
            </w:pPr>
            <w:r w:rsidRPr="0032434E">
              <w:rPr>
                <w:sz w:val="16"/>
                <w:szCs w:val="16"/>
              </w:rPr>
              <w:t>132.7</w:t>
            </w:r>
          </w:p>
        </w:tc>
        <w:tc>
          <w:tcPr>
            <w:tcW w:w="532" w:type="dxa"/>
            <w:tcBorders>
              <w:top w:val="nil"/>
              <w:left w:val="nil"/>
              <w:bottom w:val="single" w:sz="4" w:space="0" w:color="auto"/>
              <w:right w:val="single" w:sz="4" w:space="0" w:color="auto"/>
            </w:tcBorders>
            <w:shd w:val="clear" w:color="auto" w:fill="auto"/>
            <w:noWrap/>
            <w:vAlign w:val="bottom"/>
          </w:tcPr>
          <w:p w14:paraId="226D8775" w14:textId="77777777" w:rsidR="00DA0B13" w:rsidRPr="0032434E" w:rsidRDefault="00DA0B13" w:rsidP="00527EB2">
            <w:pPr>
              <w:jc w:val="center"/>
              <w:rPr>
                <w:sz w:val="16"/>
                <w:szCs w:val="16"/>
              </w:rPr>
            </w:pPr>
            <w:r w:rsidRPr="0032434E">
              <w:rPr>
                <w:sz w:val="16"/>
                <w:szCs w:val="16"/>
              </w:rPr>
              <w:t>61.8</w:t>
            </w:r>
          </w:p>
        </w:tc>
        <w:tc>
          <w:tcPr>
            <w:tcW w:w="532" w:type="dxa"/>
            <w:tcBorders>
              <w:top w:val="nil"/>
              <w:left w:val="nil"/>
              <w:bottom w:val="single" w:sz="4" w:space="0" w:color="auto"/>
              <w:right w:val="single" w:sz="4" w:space="0" w:color="auto"/>
            </w:tcBorders>
            <w:shd w:val="clear" w:color="auto" w:fill="auto"/>
            <w:noWrap/>
            <w:vAlign w:val="bottom"/>
          </w:tcPr>
          <w:p w14:paraId="5EF269F8" w14:textId="77777777" w:rsidR="00DA0B13" w:rsidRPr="0032434E" w:rsidRDefault="00DA0B13" w:rsidP="00527EB2">
            <w:pPr>
              <w:jc w:val="center"/>
              <w:rPr>
                <w:sz w:val="16"/>
                <w:szCs w:val="16"/>
              </w:rPr>
            </w:pPr>
            <w:r w:rsidRPr="0032434E">
              <w:rPr>
                <w:sz w:val="16"/>
                <w:szCs w:val="16"/>
              </w:rPr>
              <w:t>32.1</w:t>
            </w:r>
          </w:p>
        </w:tc>
        <w:tc>
          <w:tcPr>
            <w:tcW w:w="532" w:type="dxa"/>
            <w:tcBorders>
              <w:top w:val="nil"/>
              <w:left w:val="nil"/>
              <w:bottom w:val="single" w:sz="4" w:space="0" w:color="auto"/>
              <w:right w:val="single" w:sz="4" w:space="0" w:color="auto"/>
            </w:tcBorders>
            <w:shd w:val="clear" w:color="auto" w:fill="auto"/>
            <w:noWrap/>
            <w:vAlign w:val="bottom"/>
          </w:tcPr>
          <w:p w14:paraId="14D84077" w14:textId="77777777" w:rsidR="00DA0B13" w:rsidRPr="0032434E" w:rsidRDefault="00DA0B13" w:rsidP="00527EB2">
            <w:pPr>
              <w:jc w:val="center"/>
              <w:rPr>
                <w:sz w:val="16"/>
                <w:szCs w:val="16"/>
              </w:rPr>
            </w:pPr>
            <w:r w:rsidRPr="0032434E">
              <w:rPr>
                <w:sz w:val="16"/>
                <w:szCs w:val="16"/>
              </w:rPr>
              <w:t>20.1</w:t>
            </w:r>
          </w:p>
        </w:tc>
        <w:tc>
          <w:tcPr>
            <w:tcW w:w="532" w:type="dxa"/>
            <w:tcBorders>
              <w:top w:val="nil"/>
              <w:left w:val="nil"/>
              <w:bottom w:val="single" w:sz="4" w:space="0" w:color="auto"/>
              <w:right w:val="single" w:sz="4" w:space="0" w:color="auto"/>
            </w:tcBorders>
            <w:shd w:val="clear" w:color="auto" w:fill="auto"/>
            <w:noWrap/>
            <w:vAlign w:val="bottom"/>
          </w:tcPr>
          <w:p w14:paraId="472DC1E3" w14:textId="77777777" w:rsidR="00DA0B13" w:rsidRPr="0032434E" w:rsidRDefault="00DA0B13" w:rsidP="00527EB2">
            <w:pPr>
              <w:jc w:val="center"/>
              <w:rPr>
                <w:sz w:val="16"/>
                <w:szCs w:val="16"/>
              </w:rPr>
            </w:pPr>
            <w:r w:rsidRPr="0032434E">
              <w:rPr>
                <w:sz w:val="16"/>
                <w:szCs w:val="16"/>
              </w:rPr>
              <w:t>16.6</w:t>
            </w:r>
          </w:p>
        </w:tc>
        <w:tc>
          <w:tcPr>
            <w:tcW w:w="532" w:type="dxa"/>
            <w:tcBorders>
              <w:top w:val="nil"/>
              <w:left w:val="nil"/>
              <w:bottom w:val="single" w:sz="4" w:space="0" w:color="auto"/>
              <w:right w:val="single" w:sz="4" w:space="0" w:color="auto"/>
            </w:tcBorders>
            <w:shd w:val="clear" w:color="auto" w:fill="auto"/>
            <w:noWrap/>
            <w:vAlign w:val="bottom"/>
          </w:tcPr>
          <w:p w14:paraId="41740532" w14:textId="77777777" w:rsidR="00DA0B13" w:rsidRPr="0032434E" w:rsidRDefault="00DA0B13" w:rsidP="00527EB2">
            <w:pPr>
              <w:jc w:val="center"/>
              <w:rPr>
                <w:sz w:val="16"/>
                <w:szCs w:val="16"/>
              </w:rPr>
            </w:pPr>
            <w:r w:rsidRPr="0032434E">
              <w:rPr>
                <w:sz w:val="16"/>
                <w:szCs w:val="16"/>
              </w:rPr>
              <w:t>17.1</w:t>
            </w:r>
          </w:p>
        </w:tc>
        <w:tc>
          <w:tcPr>
            <w:tcW w:w="532" w:type="dxa"/>
            <w:tcBorders>
              <w:top w:val="nil"/>
              <w:left w:val="nil"/>
              <w:bottom w:val="single" w:sz="4" w:space="0" w:color="auto"/>
              <w:right w:val="single" w:sz="4" w:space="0" w:color="auto"/>
            </w:tcBorders>
            <w:shd w:val="clear" w:color="auto" w:fill="auto"/>
            <w:noWrap/>
            <w:vAlign w:val="bottom"/>
          </w:tcPr>
          <w:p w14:paraId="1AF81FF0" w14:textId="77777777" w:rsidR="00DA0B13" w:rsidRPr="0032434E" w:rsidRDefault="00DA0B13" w:rsidP="00527EB2">
            <w:pPr>
              <w:jc w:val="center"/>
              <w:rPr>
                <w:sz w:val="16"/>
                <w:szCs w:val="16"/>
              </w:rPr>
            </w:pPr>
            <w:r w:rsidRPr="0032434E">
              <w:rPr>
                <w:sz w:val="16"/>
                <w:szCs w:val="16"/>
              </w:rPr>
              <w:t>21.3</w:t>
            </w:r>
          </w:p>
        </w:tc>
        <w:tc>
          <w:tcPr>
            <w:tcW w:w="532" w:type="dxa"/>
            <w:tcBorders>
              <w:top w:val="nil"/>
              <w:left w:val="nil"/>
              <w:bottom w:val="single" w:sz="4" w:space="0" w:color="auto"/>
              <w:right w:val="single" w:sz="4" w:space="0" w:color="auto"/>
            </w:tcBorders>
            <w:shd w:val="clear" w:color="auto" w:fill="auto"/>
            <w:noWrap/>
            <w:vAlign w:val="bottom"/>
          </w:tcPr>
          <w:p w14:paraId="3BEE0CAF" w14:textId="77777777" w:rsidR="00DA0B13" w:rsidRPr="0032434E" w:rsidRDefault="00DA0B13" w:rsidP="00527EB2">
            <w:pPr>
              <w:jc w:val="center"/>
              <w:rPr>
                <w:sz w:val="16"/>
                <w:szCs w:val="16"/>
              </w:rPr>
            </w:pPr>
            <w:r w:rsidRPr="0032434E">
              <w:rPr>
                <w:sz w:val="16"/>
                <w:szCs w:val="16"/>
              </w:rPr>
              <w:t>35.9</w:t>
            </w:r>
          </w:p>
        </w:tc>
        <w:tc>
          <w:tcPr>
            <w:tcW w:w="532" w:type="dxa"/>
            <w:tcBorders>
              <w:top w:val="nil"/>
              <w:left w:val="nil"/>
              <w:bottom w:val="single" w:sz="4" w:space="0" w:color="auto"/>
              <w:right w:val="single" w:sz="4" w:space="0" w:color="auto"/>
            </w:tcBorders>
            <w:shd w:val="clear" w:color="auto" w:fill="auto"/>
            <w:noWrap/>
            <w:vAlign w:val="bottom"/>
          </w:tcPr>
          <w:p w14:paraId="36696EE4" w14:textId="77777777" w:rsidR="00DA0B13" w:rsidRPr="0032434E" w:rsidRDefault="00DA0B13" w:rsidP="00527EB2">
            <w:pPr>
              <w:jc w:val="center"/>
              <w:rPr>
                <w:sz w:val="16"/>
                <w:szCs w:val="16"/>
              </w:rPr>
            </w:pPr>
            <w:r w:rsidRPr="0032434E">
              <w:rPr>
                <w:sz w:val="16"/>
                <w:szCs w:val="16"/>
              </w:rPr>
              <w:t>64.2</w:t>
            </w:r>
          </w:p>
        </w:tc>
        <w:tc>
          <w:tcPr>
            <w:tcW w:w="532" w:type="dxa"/>
            <w:tcBorders>
              <w:top w:val="nil"/>
              <w:left w:val="nil"/>
              <w:bottom w:val="single" w:sz="4" w:space="0" w:color="auto"/>
              <w:right w:val="single" w:sz="8" w:space="0" w:color="auto"/>
            </w:tcBorders>
            <w:shd w:val="clear" w:color="auto" w:fill="auto"/>
            <w:noWrap/>
            <w:vAlign w:val="bottom"/>
          </w:tcPr>
          <w:p w14:paraId="05CFE817" w14:textId="77777777" w:rsidR="00DA0B13" w:rsidRPr="0032434E" w:rsidRDefault="00DA0B13" w:rsidP="00527EB2">
            <w:pPr>
              <w:jc w:val="center"/>
              <w:rPr>
                <w:sz w:val="16"/>
                <w:szCs w:val="16"/>
              </w:rPr>
            </w:pPr>
            <w:r w:rsidRPr="0032434E">
              <w:rPr>
                <w:sz w:val="16"/>
                <w:szCs w:val="16"/>
              </w:rPr>
              <w:t>133.5</w:t>
            </w:r>
          </w:p>
        </w:tc>
      </w:tr>
      <w:tr w:rsidR="00DA0B13" w:rsidRPr="007C471F" w14:paraId="2613FE9B"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7A8F073F"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5C1606A7" w14:textId="77777777" w:rsidR="00DA0B13" w:rsidRPr="007C471F" w:rsidRDefault="00DA0B13" w:rsidP="00527EB2">
            <w:pPr>
              <w:rPr>
                <w:color w:val="000000" w:themeColor="text1"/>
                <w:sz w:val="16"/>
                <w:szCs w:val="16"/>
              </w:rPr>
            </w:pPr>
            <w:r w:rsidRPr="007C471F">
              <w:rPr>
                <w:color w:val="000000" w:themeColor="text1"/>
                <w:sz w:val="16"/>
                <w:szCs w:val="16"/>
              </w:rPr>
              <w:t>Sat Tx gain</w:t>
            </w:r>
          </w:p>
        </w:tc>
        <w:tc>
          <w:tcPr>
            <w:tcW w:w="851" w:type="dxa"/>
            <w:tcBorders>
              <w:top w:val="nil"/>
              <w:left w:val="nil"/>
              <w:bottom w:val="single" w:sz="4" w:space="0" w:color="auto"/>
              <w:right w:val="single" w:sz="8" w:space="0" w:color="auto"/>
            </w:tcBorders>
            <w:shd w:val="clear" w:color="auto" w:fill="auto"/>
            <w:noWrap/>
            <w:vAlign w:val="bottom"/>
          </w:tcPr>
          <w:p w14:paraId="540A1DCB"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2325C885"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7B8A4CA3"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03AAFD82"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51CC141B" w14:textId="77777777" w:rsidR="00DA0B13" w:rsidRPr="007C471F" w:rsidRDefault="00DA0B13" w:rsidP="00527EB2">
            <w:pPr>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bottom"/>
          </w:tcPr>
          <w:p w14:paraId="1D2C2C46" w14:textId="77777777" w:rsidR="00DA0B13" w:rsidRPr="007C471F" w:rsidRDefault="00DA0B13" w:rsidP="00527EB2">
            <w:pPr>
              <w:jc w:val="center"/>
              <w:rPr>
                <w:color w:val="000000" w:themeColor="text1"/>
                <w:sz w:val="16"/>
                <w:szCs w:val="16"/>
              </w:rPr>
            </w:pPr>
            <w:r>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bottom"/>
          </w:tcPr>
          <w:p w14:paraId="42AB3273" w14:textId="77777777" w:rsidR="00DA0B13" w:rsidRPr="007C471F" w:rsidRDefault="00DA0B13" w:rsidP="00527EB2">
            <w:pPr>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bottom"/>
          </w:tcPr>
          <w:p w14:paraId="3CBB4862"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77D4B2F0" w14:textId="77777777" w:rsidR="00DA0B13" w:rsidRPr="007C471F" w:rsidRDefault="00DA0B13" w:rsidP="00527EB2">
            <w:pPr>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bottom"/>
          </w:tcPr>
          <w:p w14:paraId="35E18B23" w14:textId="77777777" w:rsidR="00DA0B13" w:rsidRPr="007C471F" w:rsidRDefault="00DA0B13" w:rsidP="00527EB2">
            <w:pPr>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bottom"/>
          </w:tcPr>
          <w:p w14:paraId="28A39190" w14:textId="77777777" w:rsidR="00DA0B13" w:rsidRPr="007C471F" w:rsidRDefault="00DA0B13" w:rsidP="00527EB2">
            <w:pPr>
              <w:jc w:val="center"/>
              <w:rPr>
                <w:color w:val="000000" w:themeColor="text1"/>
                <w:sz w:val="16"/>
                <w:szCs w:val="16"/>
              </w:rPr>
            </w:pPr>
            <w:r>
              <w:rPr>
                <w:color w:val="000000" w:themeColor="text1"/>
                <w:sz w:val="16"/>
                <w:szCs w:val="16"/>
              </w:rPr>
              <w:t>-5.5</w:t>
            </w:r>
          </w:p>
        </w:tc>
      </w:tr>
      <w:tr w:rsidR="00DA0B13" w:rsidRPr="007C471F" w14:paraId="3B594AD6"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81B4A1C"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79F71126" w14:textId="77777777" w:rsidR="00DA0B13" w:rsidRPr="007C471F" w:rsidRDefault="00DA0B13" w:rsidP="00527EB2">
            <w:pPr>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851" w:type="dxa"/>
            <w:tcBorders>
              <w:top w:val="nil"/>
              <w:left w:val="nil"/>
              <w:bottom w:val="single" w:sz="4" w:space="0" w:color="auto"/>
              <w:right w:val="single" w:sz="8" w:space="0" w:color="auto"/>
            </w:tcBorders>
            <w:shd w:val="clear" w:color="auto" w:fill="auto"/>
            <w:noWrap/>
            <w:vAlign w:val="bottom"/>
          </w:tcPr>
          <w:p w14:paraId="1659DE1C"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10AAA307"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7D3D08A0"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980CE19"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D6F652E"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5897638"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5891A62"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37C60BDA"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3C17366"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F74FBA6"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bottom"/>
          </w:tcPr>
          <w:p w14:paraId="75E70936"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r>
      <w:tr w:rsidR="00DA0B13" w:rsidRPr="007C471F" w14:paraId="293774FB"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B98D512"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613311DE" w14:textId="77777777" w:rsidR="00DA0B13" w:rsidRPr="007C471F" w:rsidRDefault="00DA0B13" w:rsidP="00527EB2">
            <w:pPr>
              <w:rPr>
                <w:color w:val="000000" w:themeColor="text1"/>
                <w:sz w:val="16"/>
                <w:szCs w:val="16"/>
              </w:rPr>
            </w:pPr>
            <w:r w:rsidRPr="007C471F">
              <w:rPr>
                <w:color w:val="000000" w:themeColor="text1"/>
                <w:sz w:val="16"/>
                <w:szCs w:val="16"/>
              </w:rPr>
              <w:t>Satellite EIRP</w:t>
            </w:r>
          </w:p>
        </w:tc>
        <w:tc>
          <w:tcPr>
            <w:tcW w:w="851" w:type="dxa"/>
            <w:tcBorders>
              <w:top w:val="nil"/>
              <w:left w:val="nil"/>
              <w:bottom w:val="single" w:sz="4" w:space="0" w:color="auto"/>
              <w:right w:val="single" w:sz="8" w:space="0" w:color="auto"/>
            </w:tcBorders>
            <w:shd w:val="clear" w:color="auto" w:fill="auto"/>
            <w:noWrap/>
            <w:vAlign w:val="bottom"/>
          </w:tcPr>
          <w:p w14:paraId="7F415513" w14:textId="77777777" w:rsidR="00DA0B13" w:rsidRPr="007C471F" w:rsidRDefault="00DA0B13" w:rsidP="00527EB2">
            <w:pPr>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bottom"/>
          </w:tcPr>
          <w:p w14:paraId="0869BB88" w14:textId="77777777" w:rsidR="00DA0B13" w:rsidRPr="007C471F" w:rsidRDefault="00DA0B13" w:rsidP="00527EB2">
            <w:pPr>
              <w:jc w:val="center"/>
              <w:rPr>
                <w:color w:val="000000" w:themeColor="text1"/>
                <w:sz w:val="16"/>
                <w:szCs w:val="16"/>
              </w:rPr>
            </w:pPr>
            <w:r>
              <w:rPr>
                <w:color w:val="000000" w:themeColor="text1"/>
                <w:sz w:val="16"/>
                <w:szCs w:val="16"/>
              </w:rPr>
              <w:t>28.2</w:t>
            </w:r>
          </w:p>
        </w:tc>
        <w:tc>
          <w:tcPr>
            <w:tcW w:w="532" w:type="dxa"/>
            <w:tcBorders>
              <w:top w:val="nil"/>
              <w:left w:val="nil"/>
              <w:bottom w:val="single" w:sz="4" w:space="0" w:color="auto"/>
              <w:right w:val="single" w:sz="4" w:space="0" w:color="auto"/>
            </w:tcBorders>
            <w:shd w:val="clear" w:color="auto" w:fill="auto"/>
            <w:noWrap/>
            <w:vAlign w:val="bottom"/>
          </w:tcPr>
          <w:p w14:paraId="5B4C0D2C" w14:textId="77777777" w:rsidR="00DA0B13" w:rsidRPr="007C471F" w:rsidRDefault="00DA0B13" w:rsidP="00527EB2">
            <w:pPr>
              <w:jc w:val="center"/>
              <w:rPr>
                <w:color w:val="000000" w:themeColor="text1"/>
                <w:sz w:val="16"/>
                <w:szCs w:val="16"/>
              </w:rPr>
            </w:pPr>
            <w:r>
              <w:rPr>
                <w:color w:val="000000" w:themeColor="text1"/>
                <w:sz w:val="16"/>
                <w:szCs w:val="16"/>
              </w:rPr>
              <w:t>24.9</w:t>
            </w:r>
          </w:p>
        </w:tc>
        <w:tc>
          <w:tcPr>
            <w:tcW w:w="532" w:type="dxa"/>
            <w:tcBorders>
              <w:top w:val="nil"/>
              <w:left w:val="nil"/>
              <w:bottom w:val="single" w:sz="4" w:space="0" w:color="auto"/>
              <w:right w:val="single" w:sz="4" w:space="0" w:color="auto"/>
            </w:tcBorders>
            <w:shd w:val="clear" w:color="auto" w:fill="auto"/>
            <w:noWrap/>
            <w:vAlign w:val="bottom"/>
          </w:tcPr>
          <w:p w14:paraId="0FA236BE" w14:textId="77777777" w:rsidR="00DA0B13" w:rsidRPr="007C471F" w:rsidRDefault="00DA0B13" w:rsidP="00527EB2">
            <w:pPr>
              <w:jc w:val="center"/>
              <w:rPr>
                <w:color w:val="000000" w:themeColor="text1"/>
                <w:sz w:val="16"/>
                <w:szCs w:val="16"/>
              </w:rPr>
            </w:pPr>
            <w:r>
              <w:rPr>
                <w:color w:val="000000" w:themeColor="text1"/>
                <w:sz w:val="16"/>
                <w:szCs w:val="16"/>
              </w:rPr>
              <w:t>22.1</w:t>
            </w:r>
          </w:p>
        </w:tc>
        <w:tc>
          <w:tcPr>
            <w:tcW w:w="532" w:type="dxa"/>
            <w:tcBorders>
              <w:top w:val="nil"/>
              <w:left w:val="nil"/>
              <w:bottom w:val="single" w:sz="4" w:space="0" w:color="auto"/>
              <w:right w:val="single" w:sz="4" w:space="0" w:color="auto"/>
            </w:tcBorders>
            <w:shd w:val="clear" w:color="auto" w:fill="auto"/>
            <w:noWrap/>
            <w:vAlign w:val="bottom"/>
          </w:tcPr>
          <w:p w14:paraId="5D1ABDC3" w14:textId="77777777" w:rsidR="00DA0B13" w:rsidRPr="007C471F" w:rsidRDefault="00DA0B13" w:rsidP="00527EB2">
            <w:pPr>
              <w:jc w:val="center"/>
              <w:rPr>
                <w:color w:val="000000" w:themeColor="text1"/>
                <w:sz w:val="16"/>
                <w:szCs w:val="16"/>
              </w:rPr>
            </w:pPr>
            <w:r>
              <w:rPr>
                <w:color w:val="000000" w:themeColor="text1"/>
                <w:sz w:val="16"/>
                <w:szCs w:val="16"/>
              </w:rPr>
              <w:t>19.8</w:t>
            </w:r>
          </w:p>
        </w:tc>
        <w:tc>
          <w:tcPr>
            <w:tcW w:w="532" w:type="dxa"/>
            <w:tcBorders>
              <w:top w:val="nil"/>
              <w:left w:val="nil"/>
              <w:bottom w:val="single" w:sz="4" w:space="0" w:color="auto"/>
              <w:right w:val="single" w:sz="4" w:space="0" w:color="auto"/>
            </w:tcBorders>
            <w:shd w:val="clear" w:color="auto" w:fill="auto"/>
            <w:noWrap/>
            <w:vAlign w:val="bottom"/>
          </w:tcPr>
          <w:p w14:paraId="65EEB828" w14:textId="77777777" w:rsidR="00DA0B13" w:rsidRPr="007C471F" w:rsidRDefault="00DA0B13" w:rsidP="00527EB2">
            <w:pPr>
              <w:jc w:val="center"/>
              <w:rPr>
                <w:color w:val="000000" w:themeColor="text1"/>
                <w:sz w:val="16"/>
                <w:szCs w:val="16"/>
              </w:rPr>
            </w:pPr>
            <w:r>
              <w:rPr>
                <w:color w:val="000000" w:themeColor="text1"/>
                <w:sz w:val="16"/>
                <w:szCs w:val="16"/>
              </w:rPr>
              <w:t>18.1</w:t>
            </w:r>
          </w:p>
        </w:tc>
        <w:tc>
          <w:tcPr>
            <w:tcW w:w="532" w:type="dxa"/>
            <w:tcBorders>
              <w:top w:val="nil"/>
              <w:left w:val="nil"/>
              <w:bottom w:val="single" w:sz="4" w:space="0" w:color="auto"/>
              <w:right w:val="single" w:sz="4" w:space="0" w:color="auto"/>
            </w:tcBorders>
            <w:shd w:val="clear" w:color="auto" w:fill="auto"/>
            <w:noWrap/>
            <w:vAlign w:val="bottom"/>
          </w:tcPr>
          <w:p w14:paraId="121BB9F7" w14:textId="77777777" w:rsidR="00DA0B13" w:rsidRPr="007C471F" w:rsidRDefault="00DA0B13" w:rsidP="00527EB2">
            <w:pPr>
              <w:jc w:val="center"/>
              <w:rPr>
                <w:color w:val="000000" w:themeColor="text1"/>
                <w:sz w:val="16"/>
                <w:szCs w:val="16"/>
              </w:rPr>
            </w:pPr>
            <w:r>
              <w:rPr>
                <w:color w:val="000000" w:themeColor="text1"/>
                <w:sz w:val="16"/>
                <w:szCs w:val="16"/>
              </w:rPr>
              <w:t>16.8</w:t>
            </w:r>
          </w:p>
        </w:tc>
        <w:tc>
          <w:tcPr>
            <w:tcW w:w="532" w:type="dxa"/>
            <w:tcBorders>
              <w:top w:val="nil"/>
              <w:left w:val="nil"/>
              <w:bottom w:val="single" w:sz="4" w:space="0" w:color="auto"/>
              <w:right w:val="single" w:sz="4" w:space="0" w:color="auto"/>
            </w:tcBorders>
            <w:shd w:val="clear" w:color="auto" w:fill="auto"/>
            <w:noWrap/>
            <w:vAlign w:val="bottom"/>
          </w:tcPr>
          <w:p w14:paraId="4CB9EDA1" w14:textId="77777777" w:rsidR="00DA0B13" w:rsidRPr="007C471F" w:rsidRDefault="00DA0B13" w:rsidP="00527EB2">
            <w:pPr>
              <w:jc w:val="center"/>
              <w:rPr>
                <w:color w:val="000000" w:themeColor="text1"/>
                <w:sz w:val="16"/>
                <w:szCs w:val="16"/>
              </w:rPr>
            </w:pPr>
            <w:r>
              <w:rPr>
                <w:color w:val="000000" w:themeColor="text1"/>
                <w:sz w:val="16"/>
                <w:szCs w:val="16"/>
              </w:rPr>
              <w:t>15.9</w:t>
            </w:r>
          </w:p>
        </w:tc>
        <w:tc>
          <w:tcPr>
            <w:tcW w:w="532" w:type="dxa"/>
            <w:tcBorders>
              <w:top w:val="nil"/>
              <w:left w:val="nil"/>
              <w:bottom w:val="single" w:sz="4" w:space="0" w:color="auto"/>
              <w:right w:val="single" w:sz="4" w:space="0" w:color="auto"/>
            </w:tcBorders>
            <w:shd w:val="clear" w:color="auto" w:fill="auto"/>
            <w:noWrap/>
            <w:vAlign w:val="bottom"/>
          </w:tcPr>
          <w:p w14:paraId="13DE1C79" w14:textId="77777777" w:rsidR="00DA0B13" w:rsidRPr="007C471F" w:rsidRDefault="00DA0B13" w:rsidP="00527EB2">
            <w:pPr>
              <w:jc w:val="center"/>
              <w:rPr>
                <w:color w:val="000000" w:themeColor="text1"/>
                <w:sz w:val="16"/>
                <w:szCs w:val="16"/>
              </w:rPr>
            </w:pPr>
            <w:r>
              <w:rPr>
                <w:color w:val="000000" w:themeColor="text1"/>
                <w:sz w:val="16"/>
                <w:szCs w:val="16"/>
              </w:rPr>
              <w:t>15.2</w:t>
            </w:r>
          </w:p>
        </w:tc>
        <w:tc>
          <w:tcPr>
            <w:tcW w:w="532" w:type="dxa"/>
            <w:tcBorders>
              <w:top w:val="nil"/>
              <w:left w:val="nil"/>
              <w:bottom w:val="single" w:sz="4" w:space="0" w:color="auto"/>
              <w:right w:val="single" w:sz="4" w:space="0" w:color="auto"/>
            </w:tcBorders>
            <w:shd w:val="clear" w:color="auto" w:fill="auto"/>
            <w:noWrap/>
            <w:vAlign w:val="bottom"/>
          </w:tcPr>
          <w:p w14:paraId="4AF6FF69" w14:textId="77777777" w:rsidR="00DA0B13" w:rsidRPr="007C471F" w:rsidRDefault="00DA0B13" w:rsidP="00527EB2">
            <w:pPr>
              <w:jc w:val="center"/>
              <w:rPr>
                <w:color w:val="000000" w:themeColor="text1"/>
                <w:sz w:val="16"/>
                <w:szCs w:val="16"/>
              </w:rPr>
            </w:pPr>
            <w:r>
              <w:rPr>
                <w:color w:val="000000" w:themeColor="text1"/>
                <w:sz w:val="16"/>
                <w:szCs w:val="16"/>
              </w:rPr>
              <w:t>14.9</w:t>
            </w:r>
          </w:p>
        </w:tc>
        <w:tc>
          <w:tcPr>
            <w:tcW w:w="532" w:type="dxa"/>
            <w:tcBorders>
              <w:top w:val="nil"/>
              <w:left w:val="nil"/>
              <w:bottom w:val="single" w:sz="4" w:space="0" w:color="auto"/>
              <w:right w:val="single" w:sz="8" w:space="0" w:color="auto"/>
            </w:tcBorders>
            <w:shd w:val="clear" w:color="auto" w:fill="auto"/>
            <w:noWrap/>
            <w:vAlign w:val="bottom"/>
          </w:tcPr>
          <w:p w14:paraId="00B1347E" w14:textId="77777777" w:rsidR="00DA0B13" w:rsidRPr="007C471F" w:rsidRDefault="00DA0B13" w:rsidP="00527EB2">
            <w:pPr>
              <w:jc w:val="center"/>
              <w:rPr>
                <w:color w:val="000000" w:themeColor="text1"/>
                <w:sz w:val="16"/>
                <w:szCs w:val="16"/>
              </w:rPr>
            </w:pPr>
            <w:r>
              <w:rPr>
                <w:color w:val="000000" w:themeColor="text1"/>
                <w:sz w:val="16"/>
                <w:szCs w:val="16"/>
              </w:rPr>
              <w:t>14.8</w:t>
            </w:r>
          </w:p>
        </w:tc>
      </w:tr>
      <w:tr w:rsidR="00DA0B13" w:rsidRPr="007C471F" w14:paraId="3077FA68"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4F8F854B"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4FF977DB" w14:textId="77777777" w:rsidR="00DA0B13" w:rsidRPr="00083CEB" w:rsidRDefault="00DA0B13" w:rsidP="00527EB2">
            <w:pPr>
              <w:jc w:val="center"/>
              <w:rPr>
                <w:b/>
                <w:bCs/>
                <w:color w:val="000000" w:themeColor="text1"/>
                <w:sz w:val="16"/>
                <w:szCs w:val="16"/>
              </w:rPr>
            </w:pPr>
            <w:r w:rsidRPr="00083CEB">
              <w:rPr>
                <w:b/>
                <w:bCs/>
                <w:color w:val="000000" w:themeColor="text1"/>
                <w:sz w:val="16"/>
                <w:szCs w:val="16"/>
              </w:rPr>
              <w:t>Signal Propagation</w:t>
            </w:r>
          </w:p>
        </w:tc>
      </w:tr>
      <w:tr w:rsidR="00DA0B13" w:rsidRPr="007C471F" w14:paraId="027F38CF"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5CE2633"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509C31C4" w14:textId="77777777" w:rsidR="00DA0B13" w:rsidRPr="007C471F" w:rsidRDefault="00DA0B13" w:rsidP="00527EB2">
            <w:pPr>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851" w:type="dxa"/>
            <w:tcBorders>
              <w:top w:val="nil"/>
              <w:left w:val="nil"/>
              <w:bottom w:val="single" w:sz="4" w:space="0" w:color="auto"/>
              <w:right w:val="single" w:sz="8" w:space="0" w:color="auto"/>
            </w:tcBorders>
            <w:shd w:val="clear" w:color="auto" w:fill="auto"/>
            <w:noWrap/>
            <w:vAlign w:val="bottom"/>
          </w:tcPr>
          <w:p w14:paraId="132E11BC"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696B117E" w14:textId="77777777" w:rsidR="00DA0B13" w:rsidRPr="007C471F" w:rsidRDefault="00DA0B13" w:rsidP="00527EB2">
            <w:pPr>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bottom"/>
          </w:tcPr>
          <w:p w14:paraId="4B8AF174" w14:textId="77777777" w:rsidR="00DA0B13" w:rsidRPr="007C471F" w:rsidRDefault="00DA0B13" w:rsidP="00527EB2">
            <w:pPr>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bottom"/>
          </w:tcPr>
          <w:p w14:paraId="2C5DD173" w14:textId="77777777" w:rsidR="00DA0B13" w:rsidRPr="007C471F" w:rsidRDefault="00DA0B13" w:rsidP="00527EB2">
            <w:pPr>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bottom"/>
          </w:tcPr>
          <w:p w14:paraId="2638E83E" w14:textId="77777777" w:rsidR="00DA0B13" w:rsidRPr="007C471F" w:rsidRDefault="00DA0B13" w:rsidP="00527EB2">
            <w:pPr>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bottom"/>
          </w:tcPr>
          <w:p w14:paraId="70326697" w14:textId="77777777" w:rsidR="00DA0B13" w:rsidRPr="007C471F" w:rsidRDefault="00DA0B13" w:rsidP="00527EB2">
            <w:pPr>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bottom"/>
          </w:tcPr>
          <w:p w14:paraId="5896A76A" w14:textId="77777777" w:rsidR="00DA0B13" w:rsidRPr="007C471F" w:rsidRDefault="00DA0B13" w:rsidP="00527EB2">
            <w:pPr>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bottom"/>
          </w:tcPr>
          <w:p w14:paraId="26A17164" w14:textId="77777777" w:rsidR="00DA0B13" w:rsidRPr="007C471F" w:rsidRDefault="00DA0B13" w:rsidP="00527EB2">
            <w:pPr>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bottom"/>
          </w:tcPr>
          <w:p w14:paraId="1A87C1AD" w14:textId="77777777" w:rsidR="00DA0B13" w:rsidRPr="007C471F" w:rsidRDefault="00DA0B13" w:rsidP="00527EB2">
            <w:pPr>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bottom"/>
          </w:tcPr>
          <w:p w14:paraId="651DD41A" w14:textId="77777777" w:rsidR="00DA0B13" w:rsidRPr="007C471F" w:rsidRDefault="00DA0B13" w:rsidP="00527EB2">
            <w:pPr>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bottom"/>
          </w:tcPr>
          <w:p w14:paraId="445EC382" w14:textId="77777777" w:rsidR="00DA0B13" w:rsidRPr="007C471F" w:rsidRDefault="00DA0B13" w:rsidP="00527EB2">
            <w:pPr>
              <w:jc w:val="center"/>
              <w:rPr>
                <w:color w:val="000000" w:themeColor="text1"/>
                <w:sz w:val="16"/>
                <w:szCs w:val="16"/>
              </w:rPr>
            </w:pPr>
            <w:r>
              <w:rPr>
                <w:color w:val="000000" w:themeColor="text1"/>
                <w:sz w:val="16"/>
                <w:szCs w:val="16"/>
              </w:rPr>
              <w:t>130.7</w:t>
            </w:r>
          </w:p>
        </w:tc>
      </w:tr>
      <w:tr w:rsidR="00DA0B13" w:rsidRPr="007C471F" w14:paraId="1E5CF34A"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5B303DC"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1FA804A4" w14:textId="77777777" w:rsidR="00DA0B13" w:rsidRPr="007C471F" w:rsidRDefault="00DA0B13" w:rsidP="00527EB2">
            <w:pPr>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851" w:type="dxa"/>
            <w:tcBorders>
              <w:top w:val="nil"/>
              <w:left w:val="nil"/>
              <w:bottom w:val="single" w:sz="4" w:space="0" w:color="auto"/>
              <w:right w:val="single" w:sz="8" w:space="0" w:color="auto"/>
            </w:tcBorders>
            <w:shd w:val="clear" w:color="auto" w:fill="auto"/>
            <w:noWrap/>
            <w:vAlign w:val="bottom"/>
          </w:tcPr>
          <w:p w14:paraId="0BC6B969"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61C39C9A"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285BA746"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5F2CEE69"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59C32502"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2E6FA906"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0CB42938"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769DFB3E"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25BC78AE"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4A6E6821"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bottom"/>
          </w:tcPr>
          <w:p w14:paraId="089D8751"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r>
      <w:tr w:rsidR="00DA0B13" w:rsidRPr="007C471F" w14:paraId="1275F4E5"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EEE0E95"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3DB26CE1" w14:textId="77777777" w:rsidR="00DA0B13" w:rsidRPr="007C471F" w:rsidRDefault="00DA0B13" w:rsidP="00527EB2">
            <w:pPr>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851" w:type="dxa"/>
            <w:tcBorders>
              <w:top w:val="nil"/>
              <w:left w:val="nil"/>
              <w:bottom w:val="single" w:sz="4" w:space="0" w:color="auto"/>
              <w:right w:val="single" w:sz="8" w:space="0" w:color="auto"/>
            </w:tcBorders>
            <w:shd w:val="clear" w:color="auto" w:fill="auto"/>
            <w:noWrap/>
            <w:vAlign w:val="bottom"/>
          </w:tcPr>
          <w:p w14:paraId="0107CC3C"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2332BAC4"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C33C80B"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198E4758"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0253C813"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32F30DB"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247224FE"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4A01F02D"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4767C843"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737A8AFA"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bottom"/>
          </w:tcPr>
          <w:p w14:paraId="3F329474"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r>
      <w:tr w:rsidR="00DA0B13" w:rsidRPr="007C471F" w14:paraId="1FBB4BD8"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5240A4FF"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1506A022" w14:textId="77777777" w:rsidR="00DA0B13" w:rsidRPr="007C471F" w:rsidRDefault="00DA0B13" w:rsidP="00527EB2">
            <w:pPr>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851" w:type="dxa"/>
            <w:tcBorders>
              <w:top w:val="nil"/>
              <w:left w:val="nil"/>
              <w:bottom w:val="single" w:sz="4" w:space="0" w:color="auto"/>
              <w:right w:val="single" w:sz="8" w:space="0" w:color="auto"/>
            </w:tcBorders>
            <w:shd w:val="clear" w:color="auto" w:fill="auto"/>
            <w:noWrap/>
            <w:vAlign w:val="bottom"/>
          </w:tcPr>
          <w:p w14:paraId="3A39F57E" w14:textId="77777777" w:rsidR="00DA0B13" w:rsidRPr="007C471F" w:rsidRDefault="00DA0B13" w:rsidP="00527EB2">
            <w:pPr>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5C8BC501"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79119638"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2BCE0E6"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130CA974"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7CD8F12"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53F68DC3"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4A96515"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197980A"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0FB0A76E"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bottom"/>
          </w:tcPr>
          <w:p w14:paraId="0713DABD" w14:textId="77777777" w:rsidR="00DA0B13" w:rsidRPr="007C471F" w:rsidRDefault="00DA0B13" w:rsidP="00527EB2">
            <w:pPr>
              <w:jc w:val="center"/>
              <w:rPr>
                <w:color w:val="000000" w:themeColor="text1"/>
                <w:sz w:val="16"/>
                <w:szCs w:val="16"/>
              </w:rPr>
            </w:pPr>
            <w:r>
              <w:rPr>
                <w:color w:val="000000" w:themeColor="text1"/>
                <w:sz w:val="16"/>
                <w:szCs w:val="16"/>
              </w:rPr>
              <w:t>-119.8</w:t>
            </w:r>
          </w:p>
        </w:tc>
      </w:tr>
      <w:tr w:rsidR="00DA0B13" w:rsidRPr="007C471F" w14:paraId="0D0F5D1D"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F59665F"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53B94099" w14:textId="77777777" w:rsidR="00DA0B13" w:rsidRPr="007C471F" w:rsidRDefault="00DA0B13" w:rsidP="00527EB2">
            <w:pPr>
              <w:rPr>
                <w:color w:val="000000" w:themeColor="text1"/>
                <w:sz w:val="16"/>
                <w:szCs w:val="16"/>
              </w:rPr>
            </w:pPr>
            <w:r w:rsidRPr="007C471F">
              <w:rPr>
                <w:color w:val="000000" w:themeColor="text1"/>
                <w:sz w:val="16"/>
                <w:szCs w:val="16"/>
              </w:rPr>
              <w:t xml:space="preserve">Recommended SAPRs </w:t>
            </w:r>
            <w:r>
              <w:rPr>
                <w:color w:val="000000" w:themeColor="text1"/>
                <w:sz w:val="16"/>
                <w:szCs w:val="16"/>
              </w:rPr>
              <w:t>p</w:t>
            </w:r>
            <w:r w:rsidRPr="007C471F">
              <w:rPr>
                <w:color w:val="000000" w:themeColor="text1"/>
                <w:sz w:val="16"/>
                <w:szCs w:val="16"/>
              </w:rPr>
              <w:t>ower flux</w:t>
            </w:r>
            <w:r>
              <w:rPr>
                <w:color w:val="000000" w:themeColor="text1"/>
                <w:sz w:val="16"/>
                <w:szCs w:val="16"/>
              </w:rPr>
              <w:t xml:space="preserve"> density</w:t>
            </w:r>
          </w:p>
        </w:tc>
        <w:tc>
          <w:tcPr>
            <w:tcW w:w="851" w:type="dxa"/>
            <w:tcBorders>
              <w:top w:val="nil"/>
              <w:left w:val="nil"/>
              <w:bottom w:val="single" w:sz="4" w:space="0" w:color="auto"/>
              <w:right w:val="single" w:sz="8" w:space="0" w:color="auto"/>
            </w:tcBorders>
            <w:shd w:val="clear" w:color="auto" w:fill="auto"/>
            <w:noWrap/>
            <w:vAlign w:val="bottom"/>
          </w:tcPr>
          <w:p w14:paraId="04F0119D" w14:textId="77777777" w:rsidR="00DA0B13" w:rsidRPr="007C471F" w:rsidRDefault="00DA0B13" w:rsidP="00527EB2">
            <w:pPr>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vAlign w:val="bottom"/>
          </w:tcPr>
          <w:p w14:paraId="08E07A52"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26C15DCE"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63385C49"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04393C0F"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22C1AF44"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7B6D96CC"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363EFACF"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2928A3DA"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1722B512"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8" w:space="0" w:color="auto"/>
            </w:tcBorders>
            <w:shd w:val="clear" w:color="auto" w:fill="auto"/>
            <w:noWrap/>
            <w:vAlign w:val="bottom"/>
          </w:tcPr>
          <w:p w14:paraId="298922F8"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r>
      <w:tr w:rsidR="00DA0B13" w:rsidRPr="007C471F" w14:paraId="02F6245A"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173CCEC"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728933BA" w14:textId="77777777" w:rsidR="00DA0B13" w:rsidRPr="007C471F" w:rsidRDefault="00DA0B13" w:rsidP="00527EB2">
            <w:pPr>
              <w:rPr>
                <w:color w:val="000000" w:themeColor="text1"/>
                <w:sz w:val="16"/>
                <w:szCs w:val="16"/>
              </w:rPr>
            </w:pPr>
            <w:r w:rsidRPr="007C471F">
              <w:rPr>
                <w:color w:val="000000" w:themeColor="text1"/>
                <w:sz w:val="16"/>
                <w:szCs w:val="16"/>
              </w:rPr>
              <w:t>Power flux margin</w:t>
            </w:r>
          </w:p>
        </w:tc>
        <w:tc>
          <w:tcPr>
            <w:tcW w:w="851" w:type="dxa"/>
            <w:tcBorders>
              <w:top w:val="nil"/>
              <w:left w:val="nil"/>
              <w:bottom w:val="single" w:sz="4" w:space="0" w:color="auto"/>
              <w:right w:val="single" w:sz="8" w:space="0" w:color="auto"/>
            </w:tcBorders>
            <w:shd w:val="clear" w:color="auto" w:fill="auto"/>
            <w:noWrap/>
            <w:vAlign w:val="bottom"/>
          </w:tcPr>
          <w:p w14:paraId="1492570A"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4D21E6D6"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28A16F2B"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54328CC7"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324F8510"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2FB07754"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1FDE940E"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38E29BF4"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6885A253"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69B13D51"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8" w:space="0" w:color="auto"/>
            </w:tcBorders>
            <w:shd w:val="clear" w:color="auto" w:fill="auto"/>
            <w:noWrap/>
            <w:vAlign w:val="bottom"/>
          </w:tcPr>
          <w:p w14:paraId="4F8A2D3C"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r>
      <w:tr w:rsidR="00DA0B13" w:rsidRPr="007C471F" w14:paraId="58713C88"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37DD4419"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3E8A3DCA" w14:textId="77777777" w:rsidR="00DA0B13" w:rsidRPr="00083CEB" w:rsidRDefault="00DA0B13" w:rsidP="00527EB2">
            <w:pPr>
              <w:jc w:val="center"/>
              <w:rPr>
                <w:b/>
                <w:bCs/>
                <w:color w:val="000000" w:themeColor="text1"/>
                <w:sz w:val="16"/>
                <w:szCs w:val="16"/>
              </w:rPr>
            </w:pPr>
            <w:r w:rsidRPr="00083CEB">
              <w:rPr>
                <w:b/>
                <w:bCs/>
                <w:color w:val="000000" w:themeColor="text1"/>
                <w:sz w:val="16"/>
                <w:szCs w:val="16"/>
              </w:rPr>
              <w:t>Receiver</w:t>
            </w:r>
          </w:p>
        </w:tc>
      </w:tr>
      <w:tr w:rsidR="00DA0B13" w:rsidRPr="007C471F" w14:paraId="48C8A3C7"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B2C188F"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35B6CFAF" w14:textId="77777777" w:rsidR="00DA0B13" w:rsidRPr="007C471F" w:rsidRDefault="00DA0B13" w:rsidP="00527EB2">
            <w:pPr>
              <w:rPr>
                <w:color w:val="000000" w:themeColor="text1"/>
                <w:sz w:val="16"/>
                <w:szCs w:val="16"/>
              </w:rPr>
            </w:pPr>
            <w:r w:rsidRPr="007C471F">
              <w:rPr>
                <w:color w:val="000000" w:themeColor="text1"/>
                <w:sz w:val="16"/>
                <w:szCs w:val="16"/>
              </w:rPr>
              <w:t>Aircraft Rx Antenna Gain</w:t>
            </w:r>
          </w:p>
        </w:tc>
        <w:tc>
          <w:tcPr>
            <w:tcW w:w="851" w:type="dxa"/>
            <w:tcBorders>
              <w:top w:val="nil"/>
              <w:left w:val="nil"/>
              <w:bottom w:val="single" w:sz="4" w:space="0" w:color="auto"/>
              <w:right w:val="single" w:sz="8" w:space="0" w:color="auto"/>
            </w:tcBorders>
            <w:shd w:val="clear" w:color="auto" w:fill="auto"/>
            <w:noWrap/>
            <w:vAlign w:val="bottom"/>
          </w:tcPr>
          <w:p w14:paraId="414A4D15"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5A7BF6AB"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0B2E85E"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A894DB7"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10775115"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C6E3FCF"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3C92D658"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835C841"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72506118"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10A9BCC0" w14:textId="77777777" w:rsidR="00DA0B13" w:rsidRPr="007C471F" w:rsidRDefault="00DA0B13" w:rsidP="00527EB2">
            <w:pPr>
              <w:jc w:val="center"/>
              <w:rPr>
                <w:color w:val="000000" w:themeColor="text1"/>
                <w:sz w:val="16"/>
                <w:szCs w:val="16"/>
              </w:rPr>
            </w:pPr>
            <w:r w:rsidRPr="007C471F">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bottom"/>
          </w:tcPr>
          <w:p w14:paraId="5ABABBEF"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r>
      <w:tr w:rsidR="00DA0B13" w:rsidRPr="007C471F" w14:paraId="0B8B55BD"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543FEEF8" w14:textId="77777777" w:rsidR="00DA0B13" w:rsidRPr="007C471F" w:rsidRDefault="00DA0B13" w:rsidP="00527EB2">
            <w:pPr>
              <w:rPr>
                <w:color w:val="000000" w:themeColor="text1"/>
                <w:sz w:val="16"/>
                <w:szCs w:val="16"/>
              </w:rPr>
            </w:pPr>
          </w:p>
        </w:tc>
        <w:tc>
          <w:tcPr>
            <w:tcW w:w="2693" w:type="dxa"/>
            <w:tcBorders>
              <w:top w:val="nil"/>
              <w:left w:val="nil"/>
              <w:bottom w:val="single" w:sz="4" w:space="0" w:color="auto"/>
              <w:right w:val="single" w:sz="4" w:space="0" w:color="auto"/>
            </w:tcBorders>
            <w:shd w:val="clear" w:color="auto" w:fill="auto"/>
            <w:noWrap/>
            <w:vAlign w:val="bottom"/>
          </w:tcPr>
          <w:p w14:paraId="33BF8C97" w14:textId="77777777" w:rsidR="00DA0B13" w:rsidRPr="007C471F" w:rsidRDefault="00DA0B13" w:rsidP="00527EB2">
            <w:pPr>
              <w:rPr>
                <w:color w:val="000000" w:themeColor="text1"/>
                <w:sz w:val="16"/>
                <w:szCs w:val="16"/>
              </w:rPr>
            </w:pPr>
            <w:r w:rsidRPr="007C471F">
              <w:rPr>
                <w:color w:val="000000" w:themeColor="text1"/>
                <w:sz w:val="16"/>
                <w:szCs w:val="16"/>
              </w:rPr>
              <w:t>Feeder Losses</w:t>
            </w:r>
          </w:p>
        </w:tc>
        <w:tc>
          <w:tcPr>
            <w:tcW w:w="851" w:type="dxa"/>
            <w:tcBorders>
              <w:top w:val="nil"/>
              <w:left w:val="nil"/>
              <w:bottom w:val="single" w:sz="4" w:space="0" w:color="auto"/>
              <w:right w:val="single" w:sz="8" w:space="0" w:color="auto"/>
            </w:tcBorders>
            <w:shd w:val="clear" w:color="auto" w:fill="auto"/>
            <w:noWrap/>
            <w:vAlign w:val="bottom"/>
          </w:tcPr>
          <w:p w14:paraId="5681574B"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3AFEBB4D"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96457C1"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79877EB2"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E146EF8"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0F2071F"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700800BB"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7E110948"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E9DF907"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3D6774B5"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bottom"/>
          </w:tcPr>
          <w:p w14:paraId="44F524A3" w14:textId="77777777" w:rsidR="00DA0B13" w:rsidRPr="007C471F" w:rsidRDefault="00DA0B13" w:rsidP="00527EB2">
            <w:pPr>
              <w:jc w:val="center"/>
              <w:rPr>
                <w:color w:val="000000" w:themeColor="text1"/>
                <w:sz w:val="16"/>
                <w:szCs w:val="16"/>
              </w:rPr>
            </w:pPr>
            <w:r>
              <w:rPr>
                <w:color w:val="000000" w:themeColor="text1"/>
                <w:sz w:val="16"/>
                <w:szCs w:val="16"/>
              </w:rPr>
              <w:t>3</w:t>
            </w:r>
          </w:p>
        </w:tc>
      </w:tr>
      <w:tr w:rsidR="00DA0B13" w:rsidRPr="007C471F" w14:paraId="59A98C0D" w14:textId="77777777" w:rsidTr="00527EB2">
        <w:trPr>
          <w:trHeight w:val="293"/>
        </w:trPr>
        <w:tc>
          <w:tcPr>
            <w:tcW w:w="416" w:type="dxa"/>
            <w:vMerge/>
            <w:tcBorders>
              <w:top w:val="single" w:sz="8" w:space="0" w:color="auto"/>
              <w:left w:val="single" w:sz="8" w:space="0" w:color="auto"/>
              <w:bottom w:val="single" w:sz="8" w:space="0" w:color="000000"/>
              <w:right w:val="single" w:sz="8" w:space="0" w:color="auto"/>
            </w:tcBorders>
            <w:vAlign w:val="center"/>
          </w:tcPr>
          <w:p w14:paraId="7B64E2F0" w14:textId="77777777" w:rsidR="00DA0B13" w:rsidRPr="007C471F" w:rsidRDefault="00DA0B13" w:rsidP="00527EB2">
            <w:pPr>
              <w:rPr>
                <w:color w:val="000000" w:themeColor="text1"/>
                <w:sz w:val="16"/>
                <w:szCs w:val="16"/>
              </w:rPr>
            </w:pPr>
          </w:p>
        </w:tc>
        <w:tc>
          <w:tcPr>
            <w:tcW w:w="2693" w:type="dxa"/>
            <w:tcBorders>
              <w:top w:val="nil"/>
              <w:left w:val="nil"/>
              <w:bottom w:val="single" w:sz="8" w:space="0" w:color="auto"/>
              <w:right w:val="single" w:sz="4" w:space="0" w:color="auto"/>
            </w:tcBorders>
            <w:shd w:val="clear" w:color="auto" w:fill="auto"/>
            <w:noWrap/>
            <w:vAlign w:val="bottom"/>
          </w:tcPr>
          <w:p w14:paraId="686302A0" w14:textId="77777777" w:rsidR="00DA0B13" w:rsidRPr="007C471F" w:rsidRDefault="00DA0B13" w:rsidP="00527EB2">
            <w:pPr>
              <w:rPr>
                <w:color w:val="000000" w:themeColor="text1"/>
                <w:sz w:val="16"/>
                <w:szCs w:val="16"/>
              </w:rPr>
            </w:pPr>
            <w:r w:rsidRPr="007C471F">
              <w:rPr>
                <w:color w:val="000000" w:themeColor="text1"/>
                <w:sz w:val="16"/>
                <w:szCs w:val="16"/>
              </w:rPr>
              <w:t>Rx Signal power</w:t>
            </w:r>
          </w:p>
        </w:tc>
        <w:tc>
          <w:tcPr>
            <w:tcW w:w="851" w:type="dxa"/>
            <w:tcBorders>
              <w:top w:val="nil"/>
              <w:left w:val="nil"/>
              <w:bottom w:val="single" w:sz="8" w:space="0" w:color="auto"/>
              <w:right w:val="single" w:sz="8" w:space="0" w:color="auto"/>
            </w:tcBorders>
            <w:shd w:val="clear" w:color="auto" w:fill="auto"/>
            <w:noWrap/>
            <w:vAlign w:val="bottom"/>
          </w:tcPr>
          <w:p w14:paraId="3968B4A1" w14:textId="77777777" w:rsidR="00DA0B13" w:rsidRPr="007C471F" w:rsidRDefault="00DA0B13" w:rsidP="00527EB2">
            <w:pPr>
              <w:jc w:val="center"/>
              <w:rPr>
                <w:color w:val="000000" w:themeColor="text1"/>
                <w:sz w:val="16"/>
                <w:szCs w:val="16"/>
              </w:rPr>
            </w:pPr>
            <w:r w:rsidRPr="007C471F">
              <w:rPr>
                <w:color w:val="000000" w:themeColor="text1"/>
                <w:sz w:val="16"/>
                <w:szCs w:val="16"/>
              </w:rPr>
              <w:t>dBm</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00E64BAD"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1DF1CE64"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6087A20D"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4E60BC41"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7022DE94"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04C1D339"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1AD0E423"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5ACCCF8E"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7E43674E" w14:textId="77777777" w:rsidR="00DA0B13" w:rsidRPr="007C471F" w:rsidRDefault="00DA0B13" w:rsidP="00527EB2">
            <w:pPr>
              <w:jc w:val="center"/>
              <w:rPr>
                <w:color w:val="000000" w:themeColor="text1"/>
                <w:sz w:val="16"/>
                <w:szCs w:val="16"/>
              </w:rPr>
            </w:pPr>
            <w:r>
              <w:rPr>
                <w:color w:val="000000" w:themeColor="text1"/>
                <w:sz w:val="16"/>
                <w:szCs w:val="16"/>
              </w:rPr>
              <w:t>-101.0</w:t>
            </w:r>
          </w:p>
        </w:tc>
        <w:tc>
          <w:tcPr>
            <w:tcW w:w="532" w:type="dxa"/>
            <w:tcBorders>
              <w:top w:val="nil"/>
              <w:left w:val="nil"/>
              <w:bottom w:val="single" w:sz="8" w:space="0" w:color="auto"/>
              <w:right w:val="single" w:sz="8" w:space="0" w:color="auto"/>
            </w:tcBorders>
            <w:shd w:val="clear" w:color="auto" w:fill="auto"/>
            <w:noWrap/>
            <w:tcMar>
              <w:left w:w="57" w:type="dxa"/>
              <w:right w:w="57" w:type="dxa"/>
            </w:tcMar>
            <w:vAlign w:val="bottom"/>
          </w:tcPr>
          <w:p w14:paraId="7ADF0AAD" w14:textId="77777777" w:rsidR="00DA0B13" w:rsidRPr="007C471F" w:rsidRDefault="00DA0B13" w:rsidP="00527EB2">
            <w:pPr>
              <w:jc w:val="center"/>
              <w:rPr>
                <w:color w:val="000000" w:themeColor="text1"/>
                <w:sz w:val="16"/>
                <w:szCs w:val="16"/>
              </w:rPr>
            </w:pPr>
            <w:r>
              <w:rPr>
                <w:color w:val="000000" w:themeColor="text1"/>
                <w:sz w:val="16"/>
                <w:szCs w:val="16"/>
              </w:rPr>
              <w:t>-105.0</w:t>
            </w:r>
          </w:p>
        </w:tc>
      </w:tr>
    </w:tbl>
    <w:p w14:paraId="586EBCA4" w14:textId="77777777" w:rsidR="00DA0B13" w:rsidRPr="003A0F72" w:rsidRDefault="00DA0B13" w:rsidP="00DA0B13">
      <w:pPr>
        <w:jc w:val="both"/>
        <w:rPr>
          <w:i/>
          <w:iCs/>
          <w:color w:val="FF0000"/>
          <w:lang w:eastAsia="fr-FR"/>
        </w:rPr>
      </w:pPr>
      <w:r>
        <w:rPr>
          <w:i/>
          <w:iCs/>
          <w:color w:val="FF0000"/>
          <w:lang w:eastAsia="fr-FR"/>
        </w:rPr>
        <w:t>[Chairman’s note: Table 7, 8 and 9 are not easy to follow]</w:t>
      </w:r>
    </w:p>
    <w:p w14:paraId="2B47CB54" w14:textId="77777777" w:rsidR="00DA0B13" w:rsidRPr="007C471F" w:rsidRDefault="00DA0B13" w:rsidP="00DA0B13">
      <w:pPr>
        <w:jc w:val="both"/>
        <w:rPr>
          <w:color w:val="000000" w:themeColor="text1"/>
          <w:lang w:eastAsia="zh-CN"/>
        </w:rPr>
      </w:pPr>
      <w:r w:rsidRPr="007C471F">
        <w:rPr>
          <w:color w:val="000000" w:themeColor="text1"/>
          <w:lang w:eastAsia="zh-CN"/>
        </w:rPr>
        <w:t>A level of satellite power is required per channel in order to meet the aircraft receiver sensitivity requirement and the different losses. Under the assumptions mentioned above, it can be noted that, as an example, a satellite power of 3</w:t>
      </w:r>
      <w:ins w:id="52" w:author="Author" w:date="2022-03-18T22:52:00Z">
        <w:r w:rsidRPr="007C471F">
          <w:rPr>
            <w:color w:val="000000" w:themeColor="text1"/>
            <w:lang w:eastAsia="zh-CN"/>
          </w:rPr>
          <w:t>6</w:t>
        </w:r>
      </w:ins>
      <w:del w:id="53" w:author="Author" w:date="2022-03-18T22:52:00Z">
        <w:r w:rsidRPr="007C471F" w:rsidDel="00D024CA">
          <w:rPr>
            <w:color w:val="000000" w:themeColor="text1"/>
            <w:lang w:eastAsia="zh-CN"/>
          </w:rPr>
          <w:delText>5</w:delText>
        </w:r>
      </w:del>
      <w:r w:rsidRPr="007C471F">
        <w:rPr>
          <w:color w:val="000000" w:themeColor="text1"/>
          <w:lang w:eastAsia="zh-CN"/>
        </w:rPr>
        <w:t xml:space="preserve"> watts per 25 kHz channel is compatible with aircraft elevation angles between 20° and 70°. Following this example, it could be considered this power level as a reference, and to establish the link budget contained in Table 8 as an example of satellite-to-aircraft link budget taken into account for studies in this report with 5 dB scintillation losses.</w:t>
      </w:r>
    </w:p>
    <w:p w14:paraId="7C5010A1" w14:textId="77777777" w:rsidR="00DA0B13" w:rsidRDefault="00DA0B13" w:rsidP="00DA0B13">
      <w:pPr>
        <w:tabs>
          <w:tab w:val="clear" w:pos="1134"/>
          <w:tab w:val="clear" w:pos="1871"/>
          <w:tab w:val="clear" w:pos="2268"/>
        </w:tabs>
        <w:overflowPunct/>
        <w:autoSpaceDE/>
        <w:autoSpaceDN/>
        <w:adjustRightInd/>
        <w:spacing w:before="0"/>
        <w:textAlignment w:val="auto"/>
        <w:rPr>
          <w:caps/>
          <w:color w:val="000000" w:themeColor="text1"/>
          <w:sz w:val="20"/>
        </w:rPr>
      </w:pPr>
      <w:r>
        <w:rPr>
          <w:color w:val="000000" w:themeColor="text1"/>
        </w:rPr>
        <w:br w:type="page"/>
      </w:r>
    </w:p>
    <w:p w14:paraId="269AFCC2" w14:textId="77777777" w:rsidR="00DA0B13" w:rsidRPr="007C471F" w:rsidRDefault="00DA0B13" w:rsidP="00DA0B13">
      <w:pPr>
        <w:pStyle w:val="TableNo"/>
        <w:rPr>
          <w:color w:val="000000" w:themeColor="text1"/>
        </w:rPr>
      </w:pPr>
      <w:r w:rsidRPr="007C471F">
        <w:rPr>
          <w:color w:val="000000" w:themeColor="text1"/>
        </w:rPr>
        <w:t>Table 8</w:t>
      </w:r>
    </w:p>
    <w:p w14:paraId="22DF5327" w14:textId="77777777" w:rsidR="00DA0B13" w:rsidRDefault="00DA0B13" w:rsidP="00DA0B13">
      <w:pPr>
        <w:pStyle w:val="Tabletitle"/>
        <w:rPr>
          <w:color w:val="000000" w:themeColor="text1"/>
        </w:rPr>
      </w:pPr>
      <w:r w:rsidRPr="007C471F">
        <w:rPr>
          <w:color w:val="000000" w:themeColor="text1"/>
        </w:rPr>
        <w:t>Example satellite-to-aircraft (downlink) link budget (VHF data link mode 2 modulation)</w:t>
      </w:r>
      <w:r w:rsidRPr="007C471F">
        <w:rPr>
          <w:color w:val="000000" w:themeColor="text1"/>
        </w:rPr>
        <w:br/>
        <w:t>with 5 dB scintillation losses</w:t>
      </w:r>
    </w:p>
    <w:tbl>
      <w:tblPr>
        <w:tblW w:w="9280" w:type="dxa"/>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A0B13" w:rsidRPr="007C471F" w14:paraId="49407AFB" w14:textId="77777777" w:rsidTr="00527EB2">
        <w:trPr>
          <w:trHeight w:val="285"/>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6C85CD3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FORWARD (To Aircraft)</w:t>
            </w:r>
          </w:p>
        </w:tc>
        <w:tc>
          <w:tcPr>
            <w:tcW w:w="2835" w:type="dxa"/>
            <w:tcBorders>
              <w:top w:val="single" w:sz="8" w:space="0" w:color="auto"/>
              <w:left w:val="nil"/>
              <w:bottom w:val="single" w:sz="4" w:space="0" w:color="auto"/>
              <w:right w:val="single" w:sz="4" w:space="0" w:color="auto"/>
            </w:tcBorders>
            <w:shd w:val="clear" w:color="auto" w:fill="auto"/>
            <w:noWrap/>
            <w:vAlign w:val="bottom"/>
          </w:tcPr>
          <w:p w14:paraId="641FA7B3" w14:textId="77777777" w:rsidR="00DA0B13" w:rsidRPr="007C471F" w:rsidRDefault="00DA0B13" w:rsidP="00527EB2">
            <w:pPr>
              <w:rPr>
                <w:color w:val="000000" w:themeColor="text1"/>
                <w:sz w:val="16"/>
                <w:szCs w:val="16"/>
              </w:rPr>
            </w:pPr>
            <w:r w:rsidRPr="007C471F">
              <w:rPr>
                <w:color w:val="000000" w:themeColor="text1"/>
                <w:sz w:val="16"/>
                <w:szCs w:val="16"/>
              </w:rPr>
              <w:t>Frequency</w:t>
            </w:r>
          </w:p>
        </w:tc>
        <w:tc>
          <w:tcPr>
            <w:tcW w:w="709" w:type="dxa"/>
            <w:tcBorders>
              <w:top w:val="single" w:sz="8" w:space="0" w:color="auto"/>
              <w:left w:val="nil"/>
              <w:bottom w:val="single" w:sz="4" w:space="0" w:color="auto"/>
              <w:right w:val="single" w:sz="8" w:space="0" w:color="auto"/>
            </w:tcBorders>
            <w:shd w:val="clear" w:color="auto" w:fill="auto"/>
            <w:noWrap/>
            <w:vAlign w:val="bottom"/>
          </w:tcPr>
          <w:p w14:paraId="2D7178B0" w14:textId="77777777" w:rsidR="00DA0B13" w:rsidRPr="007C471F" w:rsidRDefault="00DA0B13" w:rsidP="00527EB2">
            <w:pPr>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752FB8AC"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42CC9C4A"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3E949BD3"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662AB86E"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0FF23871"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5A6C10C7"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7ECC984D"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09FBC567"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1AD0A49C"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bottom"/>
          </w:tcPr>
          <w:p w14:paraId="5147C43F"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r>
      <w:tr w:rsidR="00DA0B13" w:rsidRPr="007C471F" w14:paraId="3219AE10"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49BABDB5"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1C0CB062" w14:textId="77777777" w:rsidR="00DA0B13" w:rsidRPr="007C471F" w:rsidRDefault="00DA0B13" w:rsidP="00527EB2">
            <w:pPr>
              <w:rPr>
                <w:color w:val="000000" w:themeColor="text1"/>
                <w:sz w:val="16"/>
                <w:szCs w:val="16"/>
              </w:rPr>
            </w:pPr>
            <w:r w:rsidRPr="007C471F">
              <w:rPr>
                <w:color w:val="000000" w:themeColor="text1"/>
                <w:sz w:val="16"/>
                <w:szCs w:val="16"/>
              </w:rPr>
              <w:t>AMS(R)S satellite altitude</w:t>
            </w:r>
          </w:p>
        </w:tc>
        <w:tc>
          <w:tcPr>
            <w:tcW w:w="709" w:type="dxa"/>
            <w:tcBorders>
              <w:top w:val="nil"/>
              <w:left w:val="nil"/>
              <w:bottom w:val="single" w:sz="4" w:space="0" w:color="auto"/>
              <w:right w:val="single" w:sz="8" w:space="0" w:color="auto"/>
            </w:tcBorders>
            <w:shd w:val="clear" w:color="auto" w:fill="auto"/>
            <w:noWrap/>
            <w:vAlign w:val="bottom"/>
          </w:tcPr>
          <w:p w14:paraId="2DD75B19" w14:textId="77777777" w:rsidR="00DA0B13" w:rsidRPr="007C471F" w:rsidRDefault="00DA0B13" w:rsidP="00527EB2">
            <w:pPr>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bottom"/>
          </w:tcPr>
          <w:p w14:paraId="39CE8A1A"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4394CDE1"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3EAB00B0"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41463282"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3D0C8583"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246AB5BA"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2CCA70D2"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6D56F05E"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3B503C50"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bottom"/>
          </w:tcPr>
          <w:p w14:paraId="10268DC6"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r>
      <w:tr w:rsidR="00DA0B13" w:rsidRPr="007C471F" w14:paraId="44B0DFDF"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1E375A15"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4C8788EE" w14:textId="77777777" w:rsidR="00DA0B13" w:rsidRPr="007C471F" w:rsidRDefault="00DA0B13" w:rsidP="00527EB2">
            <w:pPr>
              <w:rPr>
                <w:color w:val="000000" w:themeColor="text1"/>
                <w:sz w:val="16"/>
                <w:szCs w:val="16"/>
              </w:rPr>
            </w:pPr>
            <w:r>
              <w:rPr>
                <w:color w:val="000000" w:themeColor="text1"/>
                <w:sz w:val="16"/>
                <w:szCs w:val="16"/>
              </w:rPr>
              <w:t>Elevation</w:t>
            </w:r>
          </w:p>
        </w:tc>
        <w:tc>
          <w:tcPr>
            <w:tcW w:w="709" w:type="dxa"/>
            <w:tcBorders>
              <w:top w:val="nil"/>
              <w:left w:val="nil"/>
              <w:bottom w:val="single" w:sz="4" w:space="0" w:color="auto"/>
              <w:right w:val="single" w:sz="8" w:space="0" w:color="auto"/>
            </w:tcBorders>
            <w:shd w:val="clear" w:color="auto" w:fill="auto"/>
            <w:noWrap/>
            <w:vAlign w:val="bottom"/>
          </w:tcPr>
          <w:p w14:paraId="069D003C" w14:textId="77777777" w:rsidR="00DA0B13" w:rsidRPr="007C471F" w:rsidRDefault="00DA0B13" w:rsidP="00527EB2">
            <w:pPr>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bottom"/>
          </w:tcPr>
          <w:p w14:paraId="501EB53E"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451BF53F" w14:textId="77777777" w:rsidR="00DA0B13" w:rsidRPr="007C471F" w:rsidRDefault="00DA0B13" w:rsidP="00527EB2">
            <w:pPr>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5C9C570A" w14:textId="77777777" w:rsidR="00DA0B13" w:rsidRPr="007C471F" w:rsidRDefault="00DA0B13" w:rsidP="00527EB2">
            <w:pPr>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74C3FCB6" w14:textId="77777777" w:rsidR="00DA0B13" w:rsidRPr="007C471F" w:rsidRDefault="00DA0B13" w:rsidP="00527EB2">
            <w:pPr>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bottom"/>
          </w:tcPr>
          <w:p w14:paraId="1DC2C968" w14:textId="77777777" w:rsidR="00DA0B13" w:rsidRPr="007C471F" w:rsidRDefault="00DA0B13" w:rsidP="00527EB2">
            <w:pPr>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bottom"/>
          </w:tcPr>
          <w:p w14:paraId="54B554DA" w14:textId="77777777" w:rsidR="00DA0B13" w:rsidRPr="007C471F" w:rsidRDefault="00DA0B13" w:rsidP="00527EB2">
            <w:pPr>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bottom"/>
          </w:tcPr>
          <w:p w14:paraId="4B850044" w14:textId="77777777" w:rsidR="00DA0B13" w:rsidRPr="007C471F" w:rsidRDefault="00DA0B13" w:rsidP="00527EB2">
            <w:pPr>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bottom"/>
          </w:tcPr>
          <w:p w14:paraId="48681F13" w14:textId="77777777" w:rsidR="00DA0B13" w:rsidRPr="007C471F" w:rsidRDefault="00DA0B13" w:rsidP="00527EB2">
            <w:pPr>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bottom"/>
          </w:tcPr>
          <w:p w14:paraId="5D7CE4BB" w14:textId="77777777" w:rsidR="00DA0B13" w:rsidRPr="007C471F" w:rsidRDefault="00DA0B13" w:rsidP="00527EB2">
            <w:pPr>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bottom"/>
          </w:tcPr>
          <w:p w14:paraId="1B5FC90E" w14:textId="77777777" w:rsidR="00DA0B13" w:rsidRPr="007C471F" w:rsidRDefault="00DA0B13" w:rsidP="00527EB2">
            <w:pPr>
              <w:jc w:val="center"/>
              <w:rPr>
                <w:color w:val="000000" w:themeColor="text1"/>
                <w:sz w:val="16"/>
                <w:szCs w:val="16"/>
              </w:rPr>
            </w:pPr>
            <w:r w:rsidRPr="007C471F">
              <w:rPr>
                <w:color w:val="000000" w:themeColor="text1"/>
                <w:sz w:val="16"/>
                <w:szCs w:val="16"/>
              </w:rPr>
              <w:t>90</w:t>
            </w:r>
          </w:p>
        </w:tc>
      </w:tr>
      <w:tr w:rsidR="00DA0B13" w:rsidRPr="007C471F" w14:paraId="70C337B0"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50895A48"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4059680E" w14:textId="77777777" w:rsidR="00DA0B13" w:rsidRPr="007C471F" w:rsidRDefault="00DA0B13" w:rsidP="00527EB2">
            <w:pPr>
              <w:rPr>
                <w:color w:val="000000" w:themeColor="text1"/>
                <w:sz w:val="16"/>
                <w:szCs w:val="16"/>
              </w:rPr>
            </w:pPr>
            <w:r w:rsidRPr="007C471F">
              <w:rPr>
                <w:color w:val="000000" w:themeColor="text1"/>
                <w:sz w:val="16"/>
                <w:szCs w:val="16"/>
              </w:rPr>
              <w:t>Range</w:t>
            </w:r>
          </w:p>
        </w:tc>
        <w:tc>
          <w:tcPr>
            <w:tcW w:w="709" w:type="dxa"/>
            <w:tcBorders>
              <w:top w:val="nil"/>
              <w:left w:val="nil"/>
              <w:bottom w:val="single" w:sz="4" w:space="0" w:color="auto"/>
              <w:right w:val="single" w:sz="8" w:space="0" w:color="auto"/>
            </w:tcBorders>
            <w:shd w:val="clear" w:color="auto" w:fill="auto"/>
            <w:noWrap/>
            <w:vAlign w:val="bottom"/>
          </w:tcPr>
          <w:p w14:paraId="40F9AA24" w14:textId="77777777" w:rsidR="00DA0B13" w:rsidRPr="007C471F" w:rsidRDefault="00DA0B13" w:rsidP="00527EB2">
            <w:pPr>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bottom"/>
          </w:tcPr>
          <w:p w14:paraId="450104BD" w14:textId="77777777" w:rsidR="00DA0B13" w:rsidRPr="007C471F" w:rsidRDefault="00DA0B13" w:rsidP="00527EB2">
            <w:pPr>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bottom"/>
          </w:tcPr>
          <w:p w14:paraId="531FA272" w14:textId="77777777" w:rsidR="00DA0B13" w:rsidRPr="007C471F" w:rsidRDefault="00DA0B13" w:rsidP="00527EB2">
            <w:pPr>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bottom"/>
          </w:tcPr>
          <w:p w14:paraId="7FA7DCCE" w14:textId="77777777" w:rsidR="00DA0B13" w:rsidRPr="007C471F" w:rsidRDefault="00DA0B13" w:rsidP="00527EB2">
            <w:pPr>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bottom"/>
          </w:tcPr>
          <w:p w14:paraId="65CED287" w14:textId="77777777" w:rsidR="00DA0B13" w:rsidRPr="007C471F" w:rsidRDefault="00DA0B13" w:rsidP="00527EB2">
            <w:pPr>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bottom"/>
          </w:tcPr>
          <w:p w14:paraId="4A6F8372" w14:textId="77777777" w:rsidR="00DA0B13" w:rsidRPr="007C471F" w:rsidRDefault="00DA0B13" w:rsidP="00527EB2">
            <w:pPr>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bottom"/>
          </w:tcPr>
          <w:p w14:paraId="331296AA" w14:textId="77777777" w:rsidR="00DA0B13" w:rsidRPr="007C471F" w:rsidRDefault="00DA0B13" w:rsidP="00527EB2">
            <w:pPr>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bottom"/>
          </w:tcPr>
          <w:p w14:paraId="6B2AC0F6" w14:textId="77777777" w:rsidR="00DA0B13" w:rsidRPr="007C471F" w:rsidRDefault="00DA0B13" w:rsidP="00527EB2">
            <w:pPr>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bottom"/>
          </w:tcPr>
          <w:p w14:paraId="623988F6" w14:textId="77777777" w:rsidR="00DA0B13" w:rsidRPr="007C471F" w:rsidRDefault="00DA0B13" w:rsidP="00527EB2">
            <w:pPr>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bottom"/>
          </w:tcPr>
          <w:p w14:paraId="54483F46" w14:textId="77777777" w:rsidR="00DA0B13" w:rsidRPr="007C471F" w:rsidRDefault="00DA0B13" w:rsidP="00527EB2">
            <w:pPr>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bottom"/>
          </w:tcPr>
          <w:p w14:paraId="72B04E92" w14:textId="77777777" w:rsidR="00DA0B13" w:rsidRPr="007C471F" w:rsidRDefault="00DA0B13" w:rsidP="00527EB2">
            <w:pPr>
              <w:jc w:val="center"/>
              <w:rPr>
                <w:color w:val="000000" w:themeColor="text1"/>
                <w:sz w:val="16"/>
                <w:szCs w:val="16"/>
              </w:rPr>
            </w:pPr>
            <w:r>
              <w:rPr>
                <w:color w:val="000000" w:themeColor="text1"/>
                <w:sz w:val="16"/>
                <w:szCs w:val="16"/>
              </w:rPr>
              <w:t>600</w:t>
            </w:r>
          </w:p>
        </w:tc>
      </w:tr>
      <w:tr w:rsidR="00DA0B13" w:rsidRPr="007C471F" w14:paraId="7F52EAC9"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C3C567F"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01CF0DD9" w14:textId="77777777" w:rsidR="00DA0B13" w:rsidRPr="00083CEB" w:rsidRDefault="00DA0B13" w:rsidP="00527EB2">
            <w:pPr>
              <w:jc w:val="center"/>
              <w:rPr>
                <w:b/>
                <w:bCs/>
                <w:color w:val="000000" w:themeColor="text1"/>
                <w:sz w:val="16"/>
                <w:szCs w:val="16"/>
              </w:rPr>
            </w:pPr>
            <w:r w:rsidRPr="00083CEB">
              <w:rPr>
                <w:b/>
                <w:bCs/>
                <w:color w:val="000000" w:themeColor="text1"/>
                <w:sz w:val="16"/>
                <w:szCs w:val="16"/>
              </w:rPr>
              <w:t>Transmitter</w:t>
            </w:r>
          </w:p>
        </w:tc>
      </w:tr>
      <w:tr w:rsidR="00DA0B13" w:rsidRPr="007C471F" w14:paraId="40BA54D7"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B0620A0"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251E716B" w14:textId="77777777" w:rsidR="00DA0B13" w:rsidRPr="007C471F" w:rsidRDefault="00DA0B13" w:rsidP="00527EB2">
            <w:pPr>
              <w:rPr>
                <w:color w:val="000000" w:themeColor="text1"/>
                <w:sz w:val="16"/>
                <w:szCs w:val="16"/>
              </w:rPr>
            </w:pPr>
            <w:r w:rsidRPr="007C471F">
              <w:rPr>
                <w:color w:val="000000" w:themeColor="text1"/>
                <w:sz w:val="16"/>
                <w:szCs w:val="16"/>
              </w:rPr>
              <w:t>RF Power for 25 KHz channel</w:t>
            </w:r>
          </w:p>
        </w:tc>
        <w:tc>
          <w:tcPr>
            <w:tcW w:w="709" w:type="dxa"/>
            <w:tcBorders>
              <w:top w:val="nil"/>
              <w:left w:val="nil"/>
              <w:bottom w:val="single" w:sz="4" w:space="0" w:color="auto"/>
              <w:right w:val="single" w:sz="8" w:space="0" w:color="auto"/>
            </w:tcBorders>
            <w:shd w:val="clear" w:color="auto" w:fill="auto"/>
            <w:noWrap/>
            <w:vAlign w:val="bottom"/>
          </w:tcPr>
          <w:p w14:paraId="1BF1E0CD" w14:textId="77777777" w:rsidR="00DA0B13" w:rsidRPr="007C471F" w:rsidRDefault="00DA0B13" w:rsidP="00527EB2">
            <w:pPr>
              <w:jc w:val="center"/>
              <w:rPr>
                <w:color w:val="000000" w:themeColor="text1"/>
                <w:sz w:val="16"/>
                <w:szCs w:val="16"/>
              </w:rPr>
            </w:pPr>
            <w:r w:rsidRPr="007C471F">
              <w:rPr>
                <w:color w:val="000000" w:themeColor="text1"/>
                <w:sz w:val="16"/>
                <w:szCs w:val="16"/>
              </w:rPr>
              <w:t>W</w:t>
            </w:r>
          </w:p>
        </w:tc>
        <w:tc>
          <w:tcPr>
            <w:tcW w:w="532" w:type="dxa"/>
            <w:tcBorders>
              <w:top w:val="nil"/>
              <w:left w:val="nil"/>
              <w:bottom w:val="single" w:sz="4" w:space="0" w:color="auto"/>
              <w:right w:val="single" w:sz="4" w:space="0" w:color="auto"/>
            </w:tcBorders>
            <w:shd w:val="clear" w:color="auto" w:fill="auto"/>
            <w:noWrap/>
            <w:vAlign w:val="bottom"/>
          </w:tcPr>
          <w:p w14:paraId="2949E487"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12D0D089"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6FDCC1CD"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0303D1DC"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4496861D"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5DA3F248"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7592ACA3"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16F5EC6B"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737B7A71"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8" w:space="0" w:color="auto"/>
            </w:tcBorders>
            <w:shd w:val="clear" w:color="auto" w:fill="auto"/>
            <w:noWrap/>
            <w:vAlign w:val="bottom"/>
          </w:tcPr>
          <w:p w14:paraId="63153C62" w14:textId="77777777" w:rsidR="00DA0B13" w:rsidRPr="007C471F" w:rsidRDefault="00DA0B13" w:rsidP="00527EB2">
            <w:pPr>
              <w:jc w:val="center"/>
              <w:rPr>
                <w:color w:val="000000" w:themeColor="text1"/>
                <w:sz w:val="16"/>
                <w:szCs w:val="16"/>
              </w:rPr>
            </w:pPr>
            <w:r>
              <w:rPr>
                <w:color w:val="000000" w:themeColor="text1"/>
                <w:sz w:val="16"/>
                <w:szCs w:val="16"/>
              </w:rPr>
              <w:t>36</w:t>
            </w:r>
          </w:p>
        </w:tc>
      </w:tr>
      <w:tr w:rsidR="00DA0B13" w:rsidRPr="007C471F" w14:paraId="5ED259B4"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4755A2C2"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3B51C079" w14:textId="77777777" w:rsidR="00DA0B13" w:rsidRPr="007C471F" w:rsidRDefault="00DA0B13" w:rsidP="00527EB2">
            <w:pPr>
              <w:rPr>
                <w:color w:val="000000" w:themeColor="text1"/>
                <w:sz w:val="16"/>
                <w:szCs w:val="16"/>
              </w:rPr>
            </w:pPr>
            <w:r w:rsidRPr="007C471F">
              <w:rPr>
                <w:color w:val="000000" w:themeColor="text1"/>
                <w:sz w:val="16"/>
                <w:szCs w:val="16"/>
              </w:rPr>
              <w:t>Sat Tx gain</w:t>
            </w:r>
          </w:p>
        </w:tc>
        <w:tc>
          <w:tcPr>
            <w:tcW w:w="709" w:type="dxa"/>
            <w:tcBorders>
              <w:top w:val="nil"/>
              <w:left w:val="nil"/>
              <w:bottom w:val="single" w:sz="4" w:space="0" w:color="auto"/>
              <w:right w:val="single" w:sz="8" w:space="0" w:color="auto"/>
            </w:tcBorders>
            <w:shd w:val="clear" w:color="auto" w:fill="auto"/>
            <w:noWrap/>
            <w:vAlign w:val="bottom"/>
          </w:tcPr>
          <w:p w14:paraId="4A51AD2F"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3A6DCC00"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2137F35E"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7A802F0B"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2299A74B" w14:textId="77777777" w:rsidR="00DA0B13" w:rsidRPr="007C471F" w:rsidRDefault="00DA0B13" w:rsidP="00527EB2">
            <w:pPr>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bottom"/>
          </w:tcPr>
          <w:p w14:paraId="7BB3AA1B" w14:textId="77777777" w:rsidR="00DA0B13" w:rsidRPr="007C471F" w:rsidRDefault="00DA0B13" w:rsidP="00527EB2">
            <w:pPr>
              <w:jc w:val="center"/>
              <w:rPr>
                <w:color w:val="000000" w:themeColor="text1"/>
                <w:sz w:val="16"/>
                <w:szCs w:val="16"/>
              </w:rPr>
            </w:pPr>
            <w:r>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bottom"/>
          </w:tcPr>
          <w:p w14:paraId="3691C10D" w14:textId="77777777" w:rsidR="00DA0B13" w:rsidRPr="007C471F" w:rsidRDefault="00DA0B13" w:rsidP="00527EB2">
            <w:pPr>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bottom"/>
          </w:tcPr>
          <w:p w14:paraId="10A7D14A"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1114B4E4" w14:textId="77777777" w:rsidR="00DA0B13" w:rsidRPr="007C471F" w:rsidRDefault="00DA0B13" w:rsidP="00527EB2">
            <w:pPr>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bottom"/>
          </w:tcPr>
          <w:p w14:paraId="626C3A5C" w14:textId="77777777" w:rsidR="00DA0B13" w:rsidRPr="007C471F" w:rsidRDefault="00DA0B13" w:rsidP="00527EB2">
            <w:pPr>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bottom"/>
          </w:tcPr>
          <w:p w14:paraId="6D07C9B7" w14:textId="77777777" w:rsidR="00DA0B13" w:rsidRPr="007C471F" w:rsidRDefault="00DA0B13" w:rsidP="00527EB2">
            <w:pPr>
              <w:jc w:val="center"/>
              <w:rPr>
                <w:color w:val="000000" w:themeColor="text1"/>
                <w:sz w:val="16"/>
                <w:szCs w:val="16"/>
              </w:rPr>
            </w:pPr>
            <w:r>
              <w:rPr>
                <w:color w:val="000000" w:themeColor="text1"/>
                <w:sz w:val="16"/>
                <w:szCs w:val="16"/>
              </w:rPr>
              <w:t>-5.5</w:t>
            </w:r>
          </w:p>
        </w:tc>
      </w:tr>
      <w:tr w:rsidR="00DA0B13" w:rsidRPr="007C471F" w14:paraId="48B98FDD"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46C841B5"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B8D8523" w14:textId="77777777" w:rsidR="00DA0B13" w:rsidRPr="007C471F" w:rsidRDefault="00DA0B13" w:rsidP="00527EB2">
            <w:pPr>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bottom"/>
          </w:tcPr>
          <w:p w14:paraId="4F395506"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657FA1B1"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C6AED52"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5D1F63D0"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18451AAD"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E1D18D8"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D4EE093"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60A3388"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1067B0DD"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74F8DA8F"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bottom"/>
          </w:tcPr>
          <w:p w14:paraId="09E59CB5"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r>
      <w:tr w:rsidR="00DA0B13" w:rsidRPr="007C471F" w14:paraId="5D8E5A63"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11D0EF66"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177CD4EE" w14:textId="77777777" w:rsidR="00DA0B13" w:rsidRPr="007C471F" w:rsidRDefault="00DA0B13" w:rsidP="00527EB2">
            <w:pPr>
              <w:rPr>
                <w:color w:val="000000" w:themeColor="text1"/>
                <w:sz w:val="16"/>
                <w:szCs w:val="16"/>
              </w:rPr>
            </w:pPr>
            <w:r w:rsidRPr="007C471F">
              <w:rPr>
                <w:color w:val="000000" w:themeColor="text1"/>
                <w:sz w:val="16"/>
                <w:szCs w:val="16"/>
              </w:rPr>
              <w:t>Satellite EIRP</w:t>
            </w:r>
          </w:p>
        </w:tc>
        <w:tc>
          <w:tcPr>
            <w:tcW w:w="709" w:type="dxa"/>
            <w:tcBorders>
              <w:top w:val="nil"/>
              <w:left w:val="nil"/>
              <w:bottom w:val="single" w:sz="4" w:space="0" w:color="auto"/>
              <w:right w:val="single" w:sz="8" w:space="0" w:color="auto"/>
            </w:tcBorders>
            <w:shd w:val="clear" w:color="auto" w:fill="auto"/>
            <w:noWrap/>
            <w:vAlign w:val="bottom"/>
          </w:tcPr>
          <w:p w14:paraId="2B015CC5" w14:textId="77777777" w:rsidR="00DA0B13" w:rsidRPr="007C471F" w:rsidRDefault="00DA0B13" w:rsidP="00527EB2">
            <w:pPr>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bottom"/>
          </w:tcPr>
          <w:p w14:paraId="6E50AEC8" w14:textId="77777777" w:rsidR="00DA0B13" w:rsidRPr="007C471F" w:rsidRDefault="00DA0B13" w:rsidP="00527EB2">
            <w:pPr>
              <w:jc w:val="center"/>
              <w:rPr>
                <w:color w:val="000000" w:themeColor="text1"/>
                <w:sz w:val="16"/>
                <w:szCs w:val="16"/>
              </w:rPr>
            </w:pPr>
            <w:r>
              <w:rPr>
                <w:color w:val="000000" w:themeColor="text1"/>
                <w:sz w:val="16"/>
                <w:szCs w:val="16"/>
              </w:rPr>
              <w:t>22.6</w:t>
            </w:r>
          </w:p>
        </w:tc>
        <w:tc>
          <w:tcPr>
            <w:tcW w:w="532" w:type="dxa"/>
            <w:tcBorders>
              <w:top w:val="nil"/>
              <w:left w:val="nil"/>
              <w:bottom w:val="single" w:sz="4" w:space="0" w:color="auto"/>
              <w:right w:val="single" w:sz="4" w:space="0" w:color="auto"/>
            </w:tcBorders>
            <w:shd w:val="clear" w:color="auto" w:fill="auto"/>
            <w:noWrap/>
            <w:vAlign w:val="bottom"/>
          </w:tcPr>
          <w:p w14:paraId="284E17DB" w14:textId="77777777" w:rsidR="00DA0B13" w:rsidRPr="007C471F" w:rsidRDefault="00DA0B13" w:rsidP="00527EB2">
            <w:pPr>
              <w:jc w:val="center"/>
              <w:rPr>
                <w:color w:val="000000" w:themeColor="text1"/>
                <w:sz w:val="16"/>
                <w:szCs w:val="16"/>
              </w:rPr>
            </w:pPr>
            <w:r>
              <w:rPr>
                <w:color w:val="000000" w:themeColor="text1"/>
                <w:sz w:val="16"/>
                <w:szCs w:val="16"/>
              </w:rPr>
              <w:t>22.6</w:t>
            </w:r>
          </w:p>
        </w:tc>
        <w:tc>
          <w:tcPr>
            <w:tcW w:w="532" w:type="dxa"/>
            <w:tcBorders>
              <w:top w:val="nil"/>
              <w:left w:val="nil"/>
              <w:bottom w:val="single" w:sz="4" w:space="0" w:color="auto"/>
              <w:right w:val="single" w:sz="4" w:space="0" w:color="auto"/>
            </w:tcBorders>
            <w:shd w:val="clear" w:color="auto" w:fill="auto"/>
            <w:noWrap/>
            <w:vAlign w:val="bottom"/>
          </w:tcPr>
          <w:p w14:paraId="56F6074C" w14:textId="77777777" w:rsidR="00DA0B13" w:rsidRPr="007C471F" w:rsidRDefault="00DA0B13" w:rsidP="00527EB2">
            <w:pPr>
              <w:jc w:val="center"/>
              <w:rPr>
                <w:color w:val="000000" w:themeColor="text1"/>
                <w:sz w:val="16"/>
                <w:szCs w:val="16"/>
              </w:rPr>
            </w:pPr>
            <w:r>
              <w:rPr>
                <w:color w:val="000000" w:themeColor="text1"/>
                <w:sz w:val="16"/>
                <w:szCs w:val="16"/>
              </w:rPr>
              <w:t>22.6</w:t>
            </w:r>
          </w:p>
        </w:tc>
        <w:tc>
          <w:tcPr>
            <w:tcW w:w="532" w:type="dxa"/>
            <w:tcBorders>
              <w:top w:val="nil"/>
              <w:left w:val="nil"/>
              <w:bottom w:val="single" w:sz="4" w:space="0" w:color="auto"/>
              <w:right w:val="single" w:sz="4" w:space="0" w:color="auto"/>
            </w:tcBorders>
            <w:shd w:val="clear" w:color="auto" w:fill="auto"/>
            <w:noWrap/>
            <w:vAlign w:val="bottom"/>
          </w:tcPr>
          <w:p w14:paraId="3782C72D" w14:textId="77777777" w:rsidR="00DA0B13" w:rsidRPr="007C471F" w:rsidRDefault="00DA0B13" w:rsidP="00527EB2">
            <w:pPr>
              <w:jc w:val="center"/>
              <w:rPr>
                <w:color w:val="000000" w:themeColor="text1"/>
                <w:sz w:val="16"/>
                <w:szCs w:val="16"/>
              </w:rPr>
            </w:pPr>
            <w:r>
              <w:rPr>
                <w:color w:val="000000" w:themeColor="text1"/>
                <w:sz w:val="16"/>
                <w:szCs w:val="16"/>
              </w:rPr>
              <w:t>22.4</w:t>
            </w:r>
          </w:p>
        </w:tc>
        <w:tc>
          <w:tcPr>
            <w:tcW w:w="532" w:type="dxa"/>
            <w:tcBorders>
              <w:top w:val="nil"/>
              <w:left w:val="nil"/>
              <w:bottom w:val="single" w:sz="4" w:space="0" w:color="auto"/>
              <w:right w:val="single" w:sz="4" w:space="0" w:color="auto"/>
            </w:tcBorders>
            <w:shd w:val="clear" w:color="auto" w:fill="auto"/>
            <w:noWrap/>
            <w:vAlign w:val="bottom"/>
          </w:tcPr>
          <w:p w14:paraId="2F1FD7A6" w14:textId="77777777" w:rsidR="00DA0B13" w:rsidRPr="007C471F" w:rsidRDefault="00DA0B13" w:rsidP="00527EB2">
            <w:pPr>
              <w:jc w:val="center"/>
              <w:rPr>
                <w:color w:val="000000" w:themeColor="text1"/>
                <w:sz w:val="16"/>
                <w:szCs w:val="16"/>
              </w:rPr>
            </w:pPr>
            <w:r>
              <w:rPr>
                <w:color w:val="000000" w:themeColor="text1"/>
                <w:sz w:val="16"/>
                <w:szCs w:val="16"/>
              </w:rPr>
              <w:t>21.5</w:t>
            </w:r>
          </w:p>
        </w:tc>
        <w:tc>
          <w:tcPr>
            <w:tcW w:w="532" w:type="dxa"/>
            <w:tcBorders>
              <w:top w:val="nil"/>
              <w:left w:val="nil"/>
              <w:bottom w:val="single" w:sz="4" w:space="0" w:color="auto"/>
              <w:right w:val="single" w:sz="4" w:space="0" w:color="auto"/>
            </w:tcBorders>
            <w:shd w:val="clear" w:color="auto" w:fill="auto"/>
            <w:noWrap/>
            <w:vAlign w:val="bottom"/>
          </w:tcPr>
          <w:p w14:paraId="73A0CE06" w14:textId="77777777" w:rsidR="00DA0B13" w:rsidRPr="007C471F" w:rsidRDefault="00DA0B13" w:rsidP="00527EB2">
            <w:pPr>
              <w:jc w:val="center"/>
              <w:rPr>
                <w:color w:val="000000" w:themeColor="text1"/>
                <w:sz w:val="16"/>
                <w:szCs w:val="16"/>
              </w:rPr>
            </w:pPr>
            <w:r>
              <w:rPr>
                <w:color w:val="000000" w:themeColor="text1"/>
                <w:sz w:val="16"/>
                <w:szCs w:val="16"/>
              </w:rPr>
              <w:t>20.1</w:t>
            </w:r>
          </w:p>
        </w:tc>
        <w:tc>
          <w:tcPr>
            <w:tcW w:w="532" w:type="dxa"/>
            <w:tcBorders>
              <w:top w:val="nil"/>
              <w:left w:val="nil"/>
              <w:bottom w:val="single" w:sz="4" w:space="0" w:color="auto"/>
              <w:right w:val="single" w:sz="4" w:space="0" w:color="auto"/>
            </w:tcBorders>
            <w:shd w:val="clear" w:color="auto" w:fill="auto"/>
            <w:noWrap/>
            <w:vAlign w:val="bottom"/>
          </w:tcPr>
          <w:p w14:paraId="7B0CAA65" w14:textId="77777777" w:rsidR="00DA0B13" w:rsidRPr="007C471F" w:rsidRDefault="00DA0B13" w:rsidP="00527EB2">
            <w:pPr>
              <w:jc w:val="center"/>
              <w:rPr>
                <w:color w:val="000000" w:themeColor="text1"/>
                <w:sz w:val="16"/>
                <w:szCs w:val="16"/>
              </w:rPr>
            </w:pPr>
            <w:r>
              <w:rPr>
                <w:color w:val="000000" w:themeColor="text1"/>
                <w:sz w:val="16"/>
                <w:szCs w:val="16"/>
              </w:rPr>
              <w:t>18.2</w:t>
            </w:r>
          </w:p>
        </w:tc>
        <w:tc>
          <w:tcPr>
            <w:tcW w:w="532" w:type="dxa"/>
            <w:tcBorders>
              <w:top w:val="nil"/>
              <w:left w:val="nil"/>
              <w:bottom w:val="single" w:sz="4" w:space="0" w:color="auto"/>
              <w:right w:val="single" w:sz="4" w:space="0" w:color="auto"/>
            </w:tcBorders>
            <w:shd w:val="clear" w:color="auto" w:fill="auto"/>
            <w:noWrap/>
            <w:vAlign w:val="bottom"/>
          </w:tcPr>
          <w:p w14:paraId="2FF1EC63" w14:textId="77777777" w:rsidR="00DA0B13" w:rsidRPr="007C471F" w:rsidRDefault="00DA0B13" w:rsidP="00527EB2">
            <w:pPr>
              <w:jc w:val="center"/>
              <w:rPr>
                <w:color w:val="000000" w:themeColor="text1"/>
                <w:sz w:val="16"/>
                <w:szCs w:val="16"/>
              </w:rPr>
            </w:pPr>
            <w:r>
              <w:rPr>
                <w:color w:val="000000" w:themeColor="text1"/>
                <w:sz w:val="16"/>
                <w:szCs w:val="16"/>
              </w:rPr>
              <w:t>15.3</w:t>
            </w:r>
          </w:p>
        </w:tc>
        <w:tc>
          <w:tcPr>
            <w:tcW w:w="532" w:type="dxa"/>
            <w:tcBorders>
              <w:top w:val="nil"/>
              <w:left w:val="nil"/>
              <w:bottom w:val="single" w:sz="4" w:space="0" w:color="auto"/>
              <w:right w:val="single" w:sz="4" w:space="0" w:color="auto"/>
            </w:tcBorders>
            <w:shd w:val="clear" w:color="auto" w:fill="auto"/>
            <w:noWrap/>
            <w:vAlign w:val="bottom"/>
          </w:tcPr>
          <w:p w14:paraId="6F066A01" w14:textId="77777777" w:rsidR="00DA0B13" w:rsidRPr="007C471F" w:rsidRDefault="00DA0B13" w:rsidP="00527EB2">
            <w:pPr>
              <w:jc w:val="center"/>
              <w:rPr>
                <w:color w:val="000000" w:themeColor="text1"/>
                <w:sz w:val="16"/>
                <w:szCs w:val="16"/>
              </w:rPr>
            </w:pPr>
            <w:r>
              <w:rPr>
                <w:color w:val="000000" w:themeColor="text1"/>
                <w:sz w:val="16"/>
                <w:szCs w:val="16"/>
              </w:rPr>
              <w:t>12.4</w:t>
            </w:r>
          </w:p>
        </w:tc>
        <w:tc>
          <w:tcPr>
            <w:tcW w:w="532" w:type="dxa"/>
            <w:tcBorders>
              <w:top w:val="nil"/>
              <w:left w:val="nil"/>
              <w:bottom w:val="single" w:sz="4" w:space="0" w:color="auto"/>
              <w:right w:val="single" w:sz="8" w:space="0" w:color="auto"/>
            </w:tcBorders>
            <w:shd w:val="clear" w:color="auto" w:fill="auto"/>
            <w:noWrap/>
            <w:vAlign w:val="bottom"/>
          </w:tcPr>
          <w:p w14:paraId="641D929C" w14:textId="77777777" w:rsidR="00DA0B13" w:rsidRPr="007C471F" w:rsidRDefault="00DA0B13" w:rsidP="00527EB2">
            <w:pPr>
              <w:jc w:val="center"/>
              <w:rPr>
                <w:color w:val="000000" w:themeColor="text1"/>
                <w:sz w:val="16"/>
                <w:szCs w:val="16"/>
              </w:rPr>
            </w:pPr>
            <w:r>
              <w:rPr>
                <w:color w:val="000000" w:themeColor="text1"/>
                <w:sz w:val="16"/>
                <w:szCs w:val="16"/>
              </w:rPr>
              <w:t>9.1</w:t>
            </w:r>
          </w:p>
        </w:tc>
      </w:tr>
      <w:tr w:rsidR="00DA0B13" w:rsidRPr="007C471F" w14:paraId="2E7F655E"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392E8180"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482AD6CE" w14:textId="77777777" w:rsidR="00DA0B13" w:rsidRPr="00083CEB" w:rsidRDefault="00DA0B13" w:rsidP="00527EB2">
            <w:pPr>
              <w:jc w:val="center"/>
              <w:rPr>
                <w:b/>
                <w:bCs/>
                <w:color w:val="000000" w:themeColor="text1"/>
                <w:sz w:val="16"/>
                <w:szCs w:val="16"/>
              </w:rPr>
            </w:pPr>
            <w:r w:rsidRPr="00083CEB">
              <w:rPr>
                <w:b/>
                <w:bCs/>
                <w:color w:val="000000" w:themeColor="text1"/>
                <w:sz w:val="16"/>
                <w:szCs w:val="16"/>
              </w:rPr>
              <w:t>Signal Propagation</w:t>
            </w:r>
          </w:p>
        </w:tc>
      </w:tr>
      <w:tr w:rsidR="00DA0B13" w:rsidRPr="007C471F" w14:paraId="35759415"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8609A64"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5D0FE6F6" w14:textId="77777777" w:rsidR="00DA0B13" w:rsidRPr="007C471F" w:rsidRDefault="00DA0B13" w:rsidP="00527EB2">
            <w:pPr>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bottom"/>
          </w:tcPr>
          <w:p w14:paraId="461C5624"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482176B3" w14:textId="77777777" w:rsidR="00DA0B13" w:rsidRPr="007C471F" w:rsidRDefault="00DA0B13" w:rsidP="00527EB2">
            <w:pPr>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bottom"/>
          </w:tcPr>
          <w:p w14:paraId="46D37FC7" w14:textId="77777777" w:rsidR="00DA0B13" w:rsidRPr="007C471F" w:rsidRDefault="00DA0B13" w:rsidP="00527EB2">
            <w:pPr>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bottom"/>
          </w:tcPr>
          <w:p w14:paraId="3AD9CB76" w14:textId="77777777" w:rsidR="00DA0B13" w:rsidRPr="007C471F" w:rsidRDefault="00DA0B13" w:rsidP="00527EB2">
            <w:pPr>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bottom"/>
          </w:tcPr>
          <w:p w14:paraId="505F435C" w14:textId="77777777" w:rsidR="00DA0B13" w:rsidRPr="007C471F" w:rsidRDefault="00DA0B13" w:rsidP="00527EB2">
            <w:pPr>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bottom"/>
          </w:tcPr>
          <w:p w14:paraId="71A803ED" w14:textId="77777777" w:rsidR="00DA0B13" w:rsidRPr="007C471F" w:rsidRDefault="00DA0B13" w:rsidP="00527EB2">
            <w:pPr>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bottom"/>
          </w:tcPr>
          <w:p w14:paraId="55AB7D54" w14:textId="77777777" w:rsidR="00DA0B13" w:rsidRPr="007C471F" w:rsidRDefault="00DA0B13" w:rsidP="00527EB2">
            <w:pPr>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bottom"/>
          </w:tcPr>
          <w:p w14:paraId="2EF3DE73" w14:textId="77777777" w:rsidR="00DA0B13" w:rsidRPr="007C471F" w:rsidRDefault="00DA0B13" w:rsidP="00527EB2">
            <w:pPr>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bottom"/>
          </w:tcPr>
          <w:p w14:paraId="5CA9C0EF" w14:textId="77777777" w:rsidR="00DA0B13" w:rsidRPr="007C471F" w:rsidRDefault="00DA0B13" w:rsidP="00527EB2">
            <w:pPr>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bottom"/>
          </w:tcPr>
          <w:p w14:paraId="775B84E3" w14:textId="77777777" w:rsidR="00DA0B13" w:rsidRPr="007C471F" w:rsidRDefault="00DA0B13" w:rsidP="00527EB2">
            <w:pPr>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bottom"/>
          </w:tcPr>
          <w:p w14:paraId="0D05E02B" w14:textId="77777777" w:rsidR="00DA0B13" w:rsidRPr="007C471F" w:rsidRDefault="00DA0B13" w:rsidP="00527EB2">
            <w:pPr>
              <w:jc w:val="center"/>
              <w:rPr>
                <w:color w:val="000000" w:themeColor="text1"/>
                <w:sz w:val="16"/>
                <w:szCs w:val="16"/>
              </w:rPr>
            </w:pPr>
            <w:r>
              <w:rPr>
                <w:color w:val="000000" w:themeColor="text1"/>
                <w:sz w:val="16"/>
                <w:szCs w:val="16"/>
              </w:rPr>
              <w:t>130.7</w:t>
            </w:r>
          </w:p>
        </w:tc>
      </w:tr>
      <w:tr w:rsidR="00DA0B13" w:rsidRPr="007C471F" w14:paraId="2EA90DBF"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7ABEC7E3"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4073CA4" w14:textId="77777777" w:rsidR="00DA0B13" w:rsidRPr="007C471F" w:rsidRDefault="00DA0B13" w:rsidP="00527EB2">
            <w:pPr>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709" w:type="dxa"/>
            <w:tcBorders>
              <w:top w:val="nil"/>
              <w:left w:val="nil"/>
              <w:bottom w:val="single" w:sz="4" w:space="0" w:color="auto"/>
              <w:right w:val="single" w:sz="8" w:space="0" w:color="auto"/>
            </w:tcBorders>
            <w:shd w:val="clear" w:color="auto" w:fill="auto"/>
            <w:noWrap/>
            <w:vAlign w:val="bottom"/>
          </w:tcPr>
          <w:p w14:paraId="24AE05B8"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431E28C7"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770F3853"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1DF0C6C9"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3906BF99"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52F11B5C"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06B37CE8"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2ECB73A6"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4E2076F4"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bottom"/>
          </w:tcPr>
          <w:p w14:paraId="4E804BB3"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bottom"/>
          </w:tcPr>
          <w:p w14:paraId="2AE502CC" w14:textId="77777777" w:rsidR="00DA0B13" w:rsidRPr="007C471F" w:rsidRDefault="00DA0B13" w:rsidP="00527EB2">
            <w:pPr>
              <w:jc w:val="center"/>
              <w:rPr>
                <w:color w:val="000000" w:themeColor="text1"/>
                <w:sz w:val="16"/>
                <w:szCs w:val="16"/>
              </w:rPr>
            </w:pPr>
            <w:r w:rsidRPr="007C471F">
              <w:rPr>
                <w:color w:val="000000" w:themeColor="text1"/>
                <w:sz w:val="16"/>
                <w:szCs w:val="16"/>
              </w:rPr>
              <w:t>5</w:t>
            </w:r>
          </w:p>
        </w:tc>
      </w:tr>
      <w:tr w:rsidR="00DA0B13" w:rsidRPr="007C471F" w14:paraId="45B72557"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68136B9"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461D24FC" w14:textId="77777777" w:rsidR="00DA0B13" w:rsidRPr="007C471F" w:rsidRDefault="00DA0B13" w:rsidP="00527EB2">
            <w:pPr>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709" w:type="dxa"/>
            <w:tcBorders>
              <w:top w:val="nil"/>
              <w:left w:val="nil"/>
              <w:bottom w:val="single" w:sz="4" w:space="0" w:color="auto"/>
              <w:right w:val="single" w:sz="8" w:space="0" w:color="auto"/>
            </w:tcBorders>
            <w:shd w:val="clear" w:color="auto" w:fill="auto"/>
            <w:noWrap/>
            <w:vAlign w:val="bottom"/>
          </w:tcPr>
          <w:p w14:paraId="67209FDA"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69A152E6"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CF62030"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393DBB16"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103F1955"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FBB794A"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3628FA8E"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D20D7ED"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0087DBB"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70CC5894"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bottom"/>
          </w:tcPr>
          <w:p w14:paraId="6A6F2A50"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r>
      <w:tr w:rsidR="00DA0B13" w:rsidRPr="007C471F" w14:paraId="29A074BC"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1E205220"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58FB4F18" w14:textId="77777777" w:rsidR="00DA0B13" w:rsidRPr="007C471F" w:rsidRDefault="00DA0B13" w:rsidP="00527EB2">
            <w:pPr>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bottom"/>
          </w:tcPr>
          <w:p w14:paraId="3C1631C6" w14:textId="77777777" w:rsidR="00DA0B13" w:rsidRPr="007C471F" w:rsidRDefault="00DA0B13" w:rsidP="00527EB2">
            <w:pPr>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A803B8B" w14:textId="77777777" w:rsidR="00DA0B13" w:rsidRPr="007C471F" w:rsidRDefault="00DA0B13" w:rsidP="00527EB2">
            <w:pPr>
              <w:jc w:val="center"/>
              <w:rPr>
                <w:color w:val="000000" w:themeColor="text1"/>
                <w:sz w:val="16"/>
                <w:szCs w:val="16"/>
              </w:rPr>
            </w:pPr>
            <w:r>
              <w:rPr>
                <w:color w:val="000000" w:themeColor="text1"/>
                <w:sz w:val="16"/>
                <w:szCs w:val="16"/>
              </w:rPr>
              <w:t>-125.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4790954" w14:textId="77777777" w:rsidR="00DA0B13" w:rsidRPr="007C471F" w:rsidRDefault="00DA0B13" w:rsidP="00527EB2">
            <w:pPr>
              <w:jc w:val="center"/>
              <w:rPr>
                <w:color w:val="000000" w:themeColor="text1"/>
                <w:sz w:val="16"/>
                <w:szCs w:val="16"/>
              </w:rPr>
            </w:pPr>
            <w:r>
              <w:rPr>
                <w:color w:val="000000" w:themeColor="text1"/>
                <w:sz w:val="16"/>
                <w:szCs w:val="16"/>
              </w:rPr>
              <w:t>-122.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1267C072" w14:textId="77777777" w:rsidR="00DA0B13" w:rsidRPr="007C471F" w:rsidRDefault="00DA0B13" w:rsidP="00527EB2">
            <w:pPr>
              <w:jc w:val="center"/>
              <w:rPr>
                <w:color w:val="000000" w:themeColor="text1"/>
                <w:sz w:val="16"/>
                <w:szCs w:val="16"/>
              </w:rPr>
            </w:pPr>
            <w:r>
              <w:rPr>
                <w:color w:val="000000" w:themeColor="text1"/>
                <w:sz w:val="16"/>
                <w:szCs w:val="16"/>
              </w:rPr>
              <w:t>-119.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14EA297" w14:textId="77777777" w:rsidR="00DA0B13" w:rsidRPr="007C471F" w:rsidRDefault="00DA0B13" w:rsidP="00527EB2">
            <w:pPr>
              <w:jc w:val="center"/>
              <w:rPr>
                <w:color w:val="000000" w:themeColor="text1"/>
                <w:sz w:val="16"/>
                <w:szCs w:val="16"/>
              </w:rPr>
            </w:pPr>
            <w:r>
              <w:rPr>
                <w:color w:val="000000" w:themeColor="text1"/>
                <w:sz w:val="16"/>
                <w:szCs w:val="16"/>
              </w:rPr>
              <w:t>-117.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0C05824" w14:textId="77777777" w:rsidR="00DA0B13" w:rsidRPr="007C471F" w:rsidRDefault="00DA0B13" w:rsidP="00527EB2">
            <w:pPr>
              <w:jc w:val="center"/>
              <w:rPr>
                <w:color w:val="000000" w:themeColor="text1"/>
                <w:sz w:val="16"/>
                <w:szCs w:val="16"/>
              </w:rPr>
            </w:pPr>
            <w:r>
              <w:rPr>
                <w:color w:val="000000" w:themeColor="text1"/>
                <w:sz w:val="16"/>
                <w:szCs w:val="16"/>
              </w:rPr>
              <w:t>-116.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5E023C63" w14:textId="77777777" w:rsidR="00DA0B13" w:rsidRPr="007C471F" w:rsidRDefault="00DA0B13" w:rsidP="00527EB2">
            <w:pPr>
              <w:jc w:val="center"/>
              <w:rPr>
                <w:color w:val="000000" w:themeColor="text1"/>
                <w:sz w:val="16"/>
                <w:szCs w:val="16"/>
              </w:rPr>
            </w:pPr>
            <w:r>
              <w:rPr>
                <w:color w:val="000000" w:themeColor="text1"/>
                <w:sz w:val="16"/>
                <w:szCs w:val="16"/>
              </w:rPr>
              <w:t>-116.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16D37D9B" w14:textId="77777777" w:rsidR="00DA0B13" w:rsidRPr="007C471F" w:rsidRDefault="00DA0B13" w:rsidP="00527EB2">
            <w:pPr>
              <w:jc w:val="center"/>
              <w:rPr>
                <w:color w:val="000000" w:themeColor="text1"/>
                <w:sz w:val="16"/>
                <w:szCs w:val="16"/>
              </w:rPr>
            </w:pPr>
            <w:r>
              <w:rPr>
                <w:color w:val="000000" w:themeColor="text1"/>
                <w:sz w:val="16"/>
                <w:szCs w:val="16"/>
              </w:rPr>
              <w:t>-117.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4A865C67" w14:textId="77777777" w:rsidR="00DA0B13" w:rsidRPr="007C471F" w:rsidRDefault="00DA0B13" w:rsidP="00527EB2">
            <w:pPr>
              <w:jc w:val="center"/>
              <w:rPr>
                <w:color w:val="000000" w:themeColor="text1"/>
                <w:sz w:val="16"/>
                <w:szCs w:val="16"/>
              </w:rPr>
            </w:pPr>
            <w:r>
              <w:rPr>
                <w:color w:val="000000" w:themeColor="text1"/>
                <w:sz w:val="16"/>
                <w:szCs w:val="16"/>
              </w:rPr>
              <w:t>-119.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1F93C4FF" w14:textId="77777777" w:rsidR="00DA0B13" w:rsidRPr="007C471F" w:rsidRDefault="00DA0B13" w:rsidP="00527EB2">
            <w:pPr>
              <w:jc w:val="center"/>
              <w:rPr>
                <w:color w:val="000000" w:themeColor="text1"/>
                <w:sz w:val="16"/>
                <w:szCs w:val="16"/>
              </w:rPr>
            </w:pPr>
            <w:r>
              <w:rPr>
                <w:color w:val="000000" w:themeColor="text1"/>
                <w:sz w:val="16"/>
                <w:szCs w:val="16"/>
              </w:rPr>
              <w:t>-122.3</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bottom"/>
          </w:tcPr>
          <w:p w14:paraId="02F91B7E" w14:textId="77777777" w:rsidR="00DA0B13" w:rsidRPr="007C471F" w:rsidRDefault="00DA0B13" w:rsidP="00527EB2">
            <w:pPr>
              <w:jc w:val="center"/>
              <w:rPr>
                <w:color w:val="000000" w:themeColor="text1"/>
                <w:sz w:val="16"/>
                <w:szCs w:val="16"/>
              </w:rPr>
            </w:pPr>
            <w:r>
              <w:rPr>
                <w:color w:val="000000" w:themeColor="text1"/>
                <w:sz w:val="16"/>
                <w:szCs w:val="16"/>
              </w:rPr>
              <w:t>-125.5</w:t>
            </w:r>
          </w:p>
        </w:tc>
      </w:tr>
      <w:tr w:rsidR="00DA0B13" w:rsidRPr="007C471F" w14:paraId="17895834"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BAB207A"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3F099A13" w14:textId="77777777" w:rsidR="00DA0B13" w:rsidRPr="007C471F" w:rsidRDefault="00DA0B13" w:rsidP="00527EB2">
            <w:pPr>
              <w:rPr>
                <w:color w:val="000000" w:themeColor="text1"/>
                <w:sz w:val="16"/>
                <w:szCs w:val="16"/>
              </w:rPr>
            </w:pPr>
            <w:r w:rsidRPr="007C471F">
              <w:rPr>
                <w:color w:val="000000" w:themeColor="text1"/>
                <w:sz w:val="16"/>
                <w:szCs w:val="16"/>
              </w:rPr>
              <w:t xml:space="preserve">Recommended SAPRs </w:t>
            </w:r>
            <w:r>
              <w:rPr>
                <w:color w:val="000000" w:themeColor="text1"/>
                <w:sz w:val="16"/>
                <w:szCs w:val="16"/>
              </w:rPr>
              <w:t>p</w:t>
            </w:r>
            <w:r w:rsidRPr="007C471F">
              <w:rPr>
                <w:color w:val="000000" w:themeColor="text1"/>
                <w:sz w:val="16"/>
                <w:szCs w:val="16"/>
              </w:rPr>
              <w:t>ower f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bottom"/>
          </w:tcPr>
          <w:p w14:paraId="6E6895C1" w14:textId="77777777" w:rsidR="00DA0B13" w:rsidRPr="007C471F" w:rsidRDefault="00DA0B13" w:rsidP="00527EB2">
            <w:pPr>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vAlign w:val="bottom"/>
          </w:tcPr>
          <w:p w14:paraId="3D45F890"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405D7212"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5BEDFA7F"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53AFD1CC"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1B105C06"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5DA70EA5"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6CE9C02E"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5E7EA8A8"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3C19304A"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8" w:space="0" w:color="auto"/>
            </w:tcBorders>
            <w:shd w:val="clear" w:color="auto" w:fill="auto"/>
            <w:noWrap/>
            <w:vAlign w:val="bottom"/>
          </w:tcPr>
          <w:p w14:paraId="2D5E5901"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r>
      <w:tr w:rsidR="00DA0B13" w:rsidRPr="007C471F" w14:paraId="08A15BDD"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B097865"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55C6255" w14:textId="77777777" w:rsidR="00DA0B13" w:rsidRPr="007C471F" w:rsidRDefault="00DA0B13" w:rsidP="00527EB2">
            <w:pPr>
              <w:rPr>
                <w:color w:val="000000" w:themeColor="text1"/>
                <w:sz w:val="16"/>
                <w:szCs w:val="16"/>
              </w:rPr>
            </w:pPr>
            <w:r w:rsidRPr="007C471F">
              <w:rPr>
                <w:color w:val="000000" w:themeColor="text1"/>
                <w:sz w:val="16"/>
                <w:szCs w:val="16"/>
              </w:rPr>
              <w:t>Power flux margin</w:t>
            </w:r>
          </w:p>
        </w:tc>
        <w:tc>
          <w:tcPr>
            <w:tcW w:w="709" w:type="dxa"/>
            <w:tcBorders>
              <w:top w:val="nil"/>
              <w:left w:val="nil"/>
              <w:bottom w:val="single" w:sz="4" w:space="0" w:color="auto"/>
              <w:right w:val="single" w:sz="8" w:space="0" w:color="auto"/>
            </w:tcBorders>
            <w:shd w:val="clear" w:color="auto" w:fill="auto"/>
            <w:noWrap/>
            <w:vAlign w:val="bottom"/>
          </w:tcPr>
          <w:p w14:paraId="44350DBA"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425C70E9" w14:textId="77777777" w:rsidR="00DA0B13" w:rsidRPr="007C471F" w:rsidRDefault="00DA0B13" w:rsidP="00527EB2">
            <w:pPr>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bottom"/>
          </w:tcPr>
          <w:p w14:paraId="6F647A66" w14:textId="77777777" w:rsidR="00DA0B13" w:rsidRPr="007C471F" w:rsidRDefault="00DA0B13" w:rsidP="00527EB2">
            <w:pPr>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4" w:space="0" w:color="auto"/>
            </w:tcBorders>
            <w:shd w:val="clear" w:color="auto" w:fill="auto"/>
            <w:noWrap/>
            <w:vAlign w:val="bottom"/>
          </w:tcPr>
          <w:p w14:paraId="7CB8A080" w14:textId="77777777" w:rsidR="00DA0B13" w:rsidRPr="007C471F" w:rsidRDefault="00DA0B13" w:rsidP="00527EB2">
            <w:pPr>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bottom"/>
          </w:tcPr>
          <w:p w14:paraId="51F23BAB" w14:textId="77777777" w:rsidR="00DA0B13" w:rsidRPr="007C471F" w:rsidRDefault="00DA0B13" w:rsidP="00527EB2">
            <w:pPr>
              <w:jc w:val="center"/>
              <w:rPr>
                <w:color w:val="000000" w:themeColor="text1"/>
                <w:sz w:val="16"/>
                <w:szCs w:val="16"/>
              </w:rPr>
            </w:pPr>
            <w:r>
              <w:rPr>
                <w:color w:val="000000" w:themeColor="text1"/>
                <w:sz w:val="16"/>
                <w:szCs w:val="16"/>
              </w:rPr>
              <w:t>2.7</w:t>
            </w:r>
          </w:p>
        </w:tc>
        <w:tc>
          <w:tcPr>
            <w:tcW w:w="532" w:type="dxa"/>
            <w:tcBorders>
              <w:top w:val="nil"/>
              <w:left w:val="nil"/>
              <w:bottom w:val="single" w:sz="4" w:space="0" w:color="auto"/>
              <w:right w:val="single" w:sz="4" w:space="0" w:color="auto"/>
            </w:tcBorders>
            <w:shd w:val="clear" w:color="auto" w:fill="auto"/>
            <w:noWrap/>
            <w:vAlign w:val="bottom"/>
          </w:tcPr>
          <w:p w14:paraId="54E801FC"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63A10BD8" w14:textId="77777777" w:rsidR="00DA0B13" w:rsidRPr="007C471F" w:rsidRDefault="00DA0B13" w:rsidP="00527EB2">
            <w:pPr>
              <w:jc w:val="center"/>
              <w:rPr>
                <w:color w:val="000000" w:themeColor="text1"/>
                <w:sz w:val="16"/>
                <w:szCs w:val="16"/>
              </w:rPr>
            </w:pPr>
            <w:r>
              <w:rPr>
                <w:color w:val="000000" w:themeColor="text1"/>
                <w:sz w:val="16"/>
                <w:szCs w:val="16"/>
              </w:rPr>
              <w:t>3.4</w:t>
            </w:r>
          </w:p>
        </w:tc>
        <w:tc>
          <w:tcPr>
            <w:tcW w:w="532" w:type="dxa"/>
            <w:tcBorders>
              <w:top w:val="nil"/>
              <w:left w:val="nil"/>
              <w:bottom w:val="single" w:sz="4" w:space="0" w:color="auto"/>
              <w:right w:val="single" w:sz="4" w:space="0" w:color="auto"/>
            </w:tcBorders>
            <w:shd w:val="clear" w:color="auto" w:fill="auto"/>
            <w:noWrap/>
            <w:vAlign w:val="bottom"/>
          </w:tcPr>
          <w:p w14:paraId="34503B81" w14:textId="77777777" w:rsidR="00DA0B13" w:rsidRPr="007C471F" w:rsidRDefault="00DA0B13" w:rsidP="00527EB2">
            <w:pPr>
              <w:jc w:val="center"/>
              <w:rPr>
                <w:color w:val="000000" w:themeColor="text1"/>
                <w:sz w:val="16"/>
                <w:szCs w:val="16"/>
              </w:rPr>
            </w:pPr>
            <w:r>
              <w:rPr>
                <w:color w:val="000000" w:themeColor="text1"/>
                <w:sz w:val="16"/>
                <w:szCs w:val="16"/>
              </w:rPr>
              <w:t>2.5</w:t>
            </w:r>
          </w:p>
        </w:tc>
        <w:tc>
          <w:tcPr>
            <w:tcW w:w="532" w:type="dxa"/>
            <w:tcBorders>
              <w:top w:val="nil"/>
              <w:left w:val="nil"/>
              <w:bottom w:val="single" w:sz="4" w:space="0" w:color="auto"/>
              <w:right w:val="single" w:sz="4" w:space="0" w:color="auto"/>
            </w:tcBorders>
            <w:shd w:val="clear" w:color="auto" w:fill="auto"/>
            <w:noWrap/>
            <w:vAlign w:val="bottom"/>
          </w:tcPr>
          <w:p w14:paraId="05079C22" w14:textId="77777777" w:rsidR="00DA0B13" w:rsidRPr="007C471F" w:rsidRDefault="00DA0B13" w:rsidP="00527EB2">
            <w:pPr>
              <w:jc w:val="center"/>
              <w:rPr>
                <w:color w:val="000000" w:themeColor="text1"/>
                <w:sz w:val="16"/>
                <w:szCs w:val="16"/>
              </w:rPr>
            </w:pPr>
            <w:r>
              <w:rPr>
                <w:color w:val="000000" w:themeColor="text1"/>
                <w:sz w:val="16"/>
                <w:szCs w:val="16"/>
              </w:rPr>
              <w:t>0.2</w:t>
            </w:r>
          </w:p>
        </w:tc>
        <w:tc>
          <w:tcPr>
            <w:tcW w:w="532" w:type="dxa"/>
            <w:tcBorders>
              <w:top w:val="nil"/>
              <w:left w:val="nil"/>
              <w:bottom w:val="single" w:sz="4" w:space="0" w:color="auto"/>
              <w:right w:val="single" w:sz="4" w:space="0" w:color="auto"/>
            </w:tcBorders>
            <w:shd w:val="clear" w:color="auto" w:fill="auto"/>
            <w:noWrap/>
            <w:vAlign w:val="bottom"/>
          </w:tcPr>
          <w:p w14:paraId="0FFD76C8" w14:textId="77777777" w:rsidR="00DA0B13" w:rsidRPr="007C471F" w:rsidRDefault="00DA0B13" w:rsidP="00527EB2">
            <w:pPr>
              <w:jc w:val="center"/>
              <w:rPr>
                <w:color w:val="000000" w:themeColor="text1"/>
                <w:sz w:val="16"/>
                <w:szCs w:val="16"/>
              </w:rPr>
            </w:pPr>
            <w:r>
              <w:rPr>
                <w:color w:val="000000" w:themeColor="text1"/>
                <w:sz w:val="16"/>
                <w:szCs w:val="16"/>
              </w:rPr>
              <w:t>-2.3</w:t>
            </w:r>
          </w:p>
        </w:tc>
        <w:tc>
          <w:tcPr>
            <w:tcW w:w="532" w:type="dxa"/>
            <w:tcBorders>
              <w:top w:val="nil"/>
              <w:left w:val="nil"/>
              <w:bottom w:val="single" w:sz="4" w:space="0" w:color="auto"/>
              <w:right w:val="single" w:sz="8" w:space="0" w:color="auto"/>
            </w:tcBorders>
            <w:shd w:val="clear" w:color="auto" w:fill="auto"/>
            <w:noWrap/>
            <w:vAlign w:val="bottom"/>
          </w:tcPr>
          <w:p w14:paraId="09C29380" w14:textId="77777777" w:rsidR="00DA0B13" w:rsidRPr="007C471F" w:rsidRDefault="00DA0B13" w:rsidP="00527EB2">
            <w:pPr>
              <w:jc w:val="center"/>
              <w:rPr>
                <w:color w:val="000000" w:themeColor="text1"/>
                <w:sz w:val="16"/>
                <w:szCs w:val="16"/>
              </w:rPr>
            </w:pPr>
            <w:r>
              <w:rPr>
                <w:color w:val="000000" w:themeColor="text1"/>
                <w:sz w:val="16"/>
                <w:szCs w:val="16"/>
              </w:rPr>
              <w:t>-5.5</w:t>
            </w:r>
          </w:p>
        </w:tc>
      </w:tr>
      <w:tr w:rsidR="00DA0B13" w:rsidRPr="007C471F" w14:paraId="1F83EB95"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314DCFE7"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112DA79D" w14:textId="77777777" w:rsidR="00DA0B13" w:rsidRPr="007C471F" w:rsidRDefault="00DA0B13" w:rsidP="00527EB2">
            <w:pPr>
              <w:jc w:val="center"/>
              <w:rPr>
                <w:color w:val="000000" w:themeColor="text1"/>
                <w:sz w:val="16"/>
                <w:szCs w:val="16"/>
              </w:rPr>
            </w:pPr>
            <w:r w:rsidRPr="00083CEB">
              <w:rPr>
                <w:b/>
                <w:bCs/>
                <w:color w:val="000000" w:themeColor="text1"/>
                <w:sz w:val="16"/>
                <w:szCs w:val="16"/>
              </w:rPr>
              <w:t>Receiver</w:t>
            </w:r>
          </w:p>
        </w:tc>
      </w:tr>
      <w:tr w:rsidR="00DA0B13" w:rsidRPr="007C471F" w14:paraId="02287656"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2F179CA"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24D9F8E0" w14:textId="77777777" w:rsidR="00DA0B13" w:rsidRPr="007C471F" w:rsidRDefault="00DA0B13" w:rsidP="00527EB2">
            <w:pPr>
              <w:rPr>
                <w:color w:val="000000" w:themeColor="text1"/>
                <w:sz w:val="16"/>
                <w:szCs w:val="16"/>
              </w:rPr>
            </w:pPr>
            <w:r w:rsidRPr="007C471F">
              <w:rPr>
                <w:color w:val="000000" w:themeColor="text1"/>
                <w:sz w:val="16"/>
                <w:szCs w:val="16"/>
              </w:rPr>
              <w:t>Aircraft Rx Antenna Gain</w:t>
            </w:r>
          </w:p>
        </w:tc>
        <w:tc>
          <w:tcPr>
            <w:tcW w:w="709" w:type="dxa"/>
            <w:tcBorders>
              <w:top w:val="nil"/>
              <w:left w:val="nil"/>
              <w:bottom w:val="single" w:sz="4" w:space="0" w:color="auto"/>
              <w:right w:val="single" w:sz="8" w:space="0" w:color="auto"/>
            </w:tcBorders>
            <w:shd w:val="clear" w:color="auto" w:fill="auto"/>
            <w:noWrap/>
            <w:vAlign w:val="bottom"/>
          </w:tcPr>
          <w:p w14:paraId="592D6F95"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3F1E8889"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1168CEB5"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7CCEAE8C"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00B24ED"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6945982"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43AC005"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3CE559F5"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45B8D330"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5E8AA157" w14:textId="77777777" w:rsidR="00DA0B13" w:rsidRPr="007C471F" w:rsidRDefault="00DA0B13" w:rsidP="00527EB2">
            <w:pPr>
              <w:jc w:val="center"/>
              <w:rPr>
                <w:color w:val="000000" w:themeColor="text1"/>
                <w:sz w:val="16"/>
                <w:szCs w:val="16"/>
              </w:rPr>
            </w:pPr>
            <w:r w:rsidRPr="007C471F">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bottom"/>
          </w:tcPr>
          <w:p w14:paraId="075C7CB2"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r>
      <w:tr w:rsidR="00DA0B13" w:rsidRPr="007C471F" w14:paraId="3EA2AC90"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5506129"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57AC4A45" w14:textId="77777777" w:rsidR="00DA0B13" w:rsidRPr="007C471F" w:rsidRDefault="00DA0B13" w:rsidP="00527EB2">
            <w:pPr>
              <w:rPr>
                <w:color w:val="000000" w:themeColor="text1"/>
                <w:sz w:val="16"/>
                <w:szCs w:val="16"/>
              </w:rPr>
            </w:pPr>
            <w:r w:rsidRPr="007C471F">
              <w:rPr>
                <w:color w:val="000000" w:themeColor="text1"/>
                <w:sz w:val="16"/>
                <w:szCs w:val="16"/>
              </w:rPr>
              <w:t>Feeder Losses</w:t>
            </w:r>
          </w:p>
        </w:tc>
        <w:tc>
          <w:tcPr>
            <w:tcW w:w="709" w:type="dxa"/>
            <w:tcBorders>
              <w:top w:val="nil"/>
              <w:left w:val="nil"/>
              <w:bottom w:val="single" w:sz="4" w:space="0" w:color="auto"/>
              <w:right w:val="single" w:sz="8" w:space="0" w:color="auto"/>
            </w:tcBorders>
            <w:shd w:val="clear" w:color="auto" w:fill="auto"/>
            <w:noWrap/>
            <w:vAlign w:val="bottom"/>
          </w:tcPr>
          <w:p w14:paraId="07AA2AE3"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263BF692"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56F0A0A"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FE11B04"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29D64C2F"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1D3577ED"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27467233"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497E3B8"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207F7D6"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6BBBF75"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bottom"/>
          </w:tcPr>
          <w:p w14:paraId="4BACC8DD" w14:textId="77777777" w:rsidR="00DA0B13" w:rsidRPr="007C471F" w:rsidRDefault="00DA0B13" w:rsidP="00527EB2">
            <w:pPr>
              <w:jc w:val="center"/>
              <w:rPr>
                <w:color w:val="000000" w:themeColor="text1"/>
                <w:sz w:val="16"/>
                <w:szCs w:val="16"/>
              </w:rPr>
            </w:pPr>
            <w:r>
              <w:rPr>
                <w:color w:val="000000" w:themeColor="text1"/>
                <w:sz w:val="16"/>
                <w:szCs w:val="16"/>
              </w:rPr>
              <w:t>3</w:t>
            </w:r>
          </w:p>
        </w:tc>
      </w:tr>
      <w:tr w:rsidR="00DA0B13" w:rsidRPr="007C471F" w14:paraId="56BE8937"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1C2E7D5"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2D448FDA" w14:textId="77777777" w:rsidR="00DA0B13" w:rsidRPr="007C471F" w:rsidRDefault="00DA0B13" w:rsidP="00527EB2">
            <w:pPr>
              <w:rPr>
                <w:color w:val="000000" w:themeColor="text1"/>
                <w:sz w:val="16"/>
                <w:szCs w:val="16"/>
              </w:rPr>
            </w:pPr>
            <w:r w:rsidRPr="007C471F">
              <w:rPr>
                <w:color w:val="000000" w:themeColor="text1"/>
                <w:sz w:val="16"/>
                <w:szCs w:val="16"/>
              </w:rPr>
              <w:t>Rx Signal power</w:t>
            </w:r>
          </w:p>
        </w:tc>
        <w:tc>
          <w:tcPr>
            <w:tcW w:w="709" w:type="dxa"/>
            <w:tcBorders>
              <w:top w:val="nil"/>
              <w:left w:val="nil"/>
              <w:bottom w:val="single" w:sz="4" w:space="0" w:color="auto"/>
              <w:right w:val="single" w:sz="8" w:space="0" w:color="auto"/>
            </w:tcBorders>
            <w:shd w:val="clear" w:color="auto" w:fill="auto"/>
            <w:noWrap/>
            <w:vAlign w:val="bottom"/>
          </w:tcPr>
          <w:p w14:paraId="3A4F5DE3" w14:textId="77777777" w:rsidR="00DA0B13" w:rsidRPr="007C471F" w:rsidRDefault="00DA0B13" w:rsidP="00527EB2">
            <w:pPr>
              <w:jc w:val="center"/>
              <w:rPr>
                <w:color w:val="000000" w:themeColor="text1"/>
                <w:sz w:val="16"/>
                <w:szCs w:val="16"/>
              </w:rPr>
            </w:pPr>
            <w:r w:rsidRPr="007C471F">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11D1A715" w14:textId="77777777" w:rsidR="00DA0B13" w:rsidRPr="007C471F" w:rsidRDefault="00DA0B13" w:rsidP="00527EB2">
            <w:pPr>
              <w:jc w:val="center"/>
              <w:rPr>
                <w:color w:val="000000" w:themeColor="text1"/>
                <w:sz w:val="16"/>
                <w:szCs w:val="16"/>
              </w:rPr>
            </w:pPr>
            <w:r>
              <w:rPr>
                <w:color w:val="000000" w:themeColor="text1"/>
                <w:sz w:val="16"/>
                <w:szCs w:val="16"/>
              </w:rPr>
              <w:t>-103.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3038D66" w14:textId="77777777" w:rsidR="00DA0B13" w:rsidRPr="007C471F" w:rsidRDefault="00DA0B13" w:rsidP="00527EB2">
            <w:pPr>
              <w:jc w:val="center"/>
              <w:rPr>
                <w:color w:val="000000" w:themeColor="text1"/>
                <w:sz w:val="16"/>
                <w:szCs w:val="16"/>
              </w:rPr>
            </w:pPr>
            <w:r>
              <w:rPr>
                <w:color w:val="000000" w:themeColor="text1"/>
                <w:sz w:val="16"/>
                <w:szCs w:val="16"/>
              </w:rPr>
              <w:t>-100.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2A544172" w14:textId="77777777" w:rsidR="00DA0B13" w:rsidRPr="007C471F" w:rsidRDefault="00DA0B13" w:rsidP="00527EB2">
            <w:pPr>
              <w:jc w:val="center"/>
              <w:rPr>
                <w:color w:val="000000" w:themeColor="text1"/>
                <w:sz w:val="16"/>
                <w:szCs w:val="16"/>
              </w:rPr>
            </w:pPr>
            <w:r>
              <w:rPr>
                <w:color w:val="000000" w:themeColor="text1"/>
                <w:sz w:val="16"/>
                <w:szCs w:val="16"/>
              </w:rPr>
              <w:t>-97.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7D5F7F83" w14:textId="77777777" w:rsidR="00DA0B13" w:rsidRPr="007C471F" w:rsidRDefault="00DA0B13" w:rsidP="00527EB2">
            <w:pPr>
              <w:jc w:val="center"/>
              <w:rPr>
                <w:color w:val="000000" w:themeColor="text1"/>
                <w:sz w:val="16"/>
                <w:szCs w:val="16"/>
              </w:rPr>
            </w:pPr>
            <w:r>
              <w:rPr>
                <w:color w:val="000000" w:themeColor="text1"/>
                <w:sz w:val="16"/>
                <w:szCs w:val="16"/>
              </w:rPr>
              <w:t>-95.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53ABC145" w14:textId="77777777" w:rsidR="00DA0B13" w:rsidRPr="007C471F" w:rsidRDefault="00DA0B13" w:rsidP="00527EB2">
            <w:pPr>
              <w:jc w:val="center"/>
              <w:rPr>
                <w:color w:val="000000" w:themeColor="text1"/>
                <w:sz w:val="16"/>
                <w:szCs w:val="16"/>
              </w:rPr>
            </w:pPr>
            <w:r>
              <w:rPr>
                <w:color w:val="000000" w:themeColor="text1"/>
                <w:sz w:val="16"/>
                <w:szCs w:val="16"/>
              </w:rPr>
              <w:t>-94.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7F22577E" w14:textId="77777777" w:rsidR="00DA0B13" w:rsidRPr="007C471F" w:rsidRDefault="00DA0B13" w:rsidP="00527EB2">
            <w:pPr>
              <w:jc w:val="center"/>
              <w:rPr>
                <w:color w:val="000000" w:themeColor="text1"/>
                <w:sz w:val="16"/>
                <w:szCs w:val="16"/>
              </w:rPr>
            </w:pPr>
            <w:r>
              <w:rPr>
                <w:color w:val="000000" w:themeColor="text1"/>
                <w:sz w:val="16"/>
                <w:szCs w:val="16"/>
              </w:rPr>
              <w:t>-94.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3837E66" w14:textId="77777777" w:rsidR="00DA0B13" w:rsidRPr="007C471F" w:rsidRDefault="00DA0B13" w:rsidP="00527EB2">
            <w:pPr>
              <w:jc w:val="center"/>
              <w:rPr>
                <w:color w:val="000000" w:themeColor="text1"/>
                <w:sz w:val="16"/>
                <w:szCs w:val="16"/>
              </w:rPr>
            </w:pPr>
            <w:r>
              <w:rPr>
                <w:color w:val="000000" w:themeColor="text1"/>
                <w:sz w:val="16"/>
                <w:szCs w:val="16"/>
              </w:rPr>
              <w:t>-95.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4694F22F" w14:textId="77777777" w:rsidR="00DA0B13" w:rsidRPr="007C471F" w:rsidRDefault="00DA0B13" w:rsidP="00527EB2">
            <w:pPr>
              <w:jc w:val="center"/>
              <w:rPr>
                <w:color w:val="000000" w:themeColor="text1"/>
                <w:sz w:val="16"/>
                <w:szCs w:val="16"/>
              </w:rPr>
            </w:pPr>
            <w:r>
              <w:rPr>
                <w:color w:val="000000" w:themeColor="text1"/>
                <w:sz w:val="16"/>
                <w:szCs w:val="16"/>
              </w:rPr>
              <w:t>-98.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5B1BDAD3" w14:textId="77777777" w:rsidR="00DA0B13" w:rsidRPr="007C471F" w:rsidRDefault="00DA0B13" w:rsidP="00527EB2">
            <w:pPr>
              <w:jc w:val="center"/>
              <w:rPr>
                <w:color w:val="000000" w:themeColor="text1"/>
                <w:sz w:val="16"/>
                <w:szCs w:val="16"/>
              </w:rPr>
            </w:pPr>
            <w:r>
              <w:rPr>
                <w:color w:val="000000" w:themeColor="text1"/>
                <w:sz w:val="16"/>
                <w:szCs w:val="16"/>
              </w:rPr>
              <w:t>-103.5</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bottom"/>
          </w:tcPr>
          <w:p w14:paraId="56A6C41E" w14:textId="77777777" w:rsidR="00DA0B13" w:rsidRPr="007C471F" w:rsidRDefault="00DA0B13" w:rsidP="00527EB2">
            <w:pPr>
              <w:jc w:val="center"/>
              <w:rPr>
                <w:color w:val="000000" w:themeColor="text1"/>
                <w:sz w:val="16"/>
                <w:szCs w:val="16"/>
              </w:rPr>
            </w:pPr>
            <w:r>
              <w:rPr>
                <w:color w:val="000000" w:themeColor="text1"/>
                <w:sz w:val="16"/>
                <w:szCs w:val="16"/>
              </w:rPr>
              <w:t>-110.7</w:t>
            </w:r>
          </w:p>
        </w:tc>
      </w:tr>
      <w:tr w:rsidR="00DA0B13" w:rsidRPr="007C471F" w14:paraId="4E3881B3" w14:textId="77777777" w:rsidTr="00527EB2">
        <w:trPr>
          <w:trHeight w:val="293"/>
        </w:trPr>
        <w:tc>
          <w:tcPr>
            <w:tcW w:w="416" w:type="dxa"/>
            <w:vMerge/>
            <w:tcBorders>
              <w:top w:val="single" w:sz="8" w:space="0" w:color="auto"/>
              <w:left w:val="single" w:sz="8" w:space="0" w:color="auto"/>
              <w:bottom w:val="single" w:sz="8" w:space="0" w:color="000000"/>
              <w:right w:val="single" w:sz="8" w:space="0" w:color="auto"/>
            </w:tcBorders>
            <w:vAlign w:val="center"/>
          </w:tcPr>
          <w:p w14:paraId="66A2E669" w14:textId="77777777" w:rsidR="00DA0B13" w:rsidRPr="007C471F" w:rsidRDefault="00DA0B13" w:rsidP="00527EB2">
            <w:pPr>
              <w:rPr>
                <w:color w:val="000000" w:themeColor="text1"/>
                <w:sz w:val="16"/>
                <w:szCs w:val="16"/>
              </w:rPr>
            </w:pPr>
          </w:p>
        </w:tc>
        <w:tc>
          <w:tcPr>
            <w:tcW w:w="2835" w:type="dxa"/>
            <w:tcBorders>
              <w:top w:val="nil"/>
              <w:left w:val="nil"/>
              <w:bottom w:val="single" w:sz="8" w:space="0" w:color="auto"/>
              <w:right w:val="single" w:sz="4" w:space="0" w:color="auto"/>
            </w:tcBorders>
            <w:shd w:val="clear" w:color="auto" w:fill="auto"/>
            <w:noWrap/>
            <w:vAlign w:val="bottom"/>
          </w:tcPr>
          <w:p w14:paraId="126E2569" w14:textId="77777777" w:rsidR="00DA0B13" w:rsidRPr="007C471F" w:rsidRDefault="00DA0B13" w:rsidP="00527EB2">
            <w:pPr>
              <w:rPr>
                <w:color w:val="000000" w:themeColor="text1"/>
                <w:sz w:val="16"/>
                <w:szCs w:val="16"/>
              </w:rPr>
            </w:pPr>
            <w:r>
              <w:rPr>
                <w:color w:val="000000" w:themeColor="text1"/>
                <w:sz w:val="16"/>
                <w:szCs w:val="16"/>
              </w:rPr>
              <w:t xml:space="preserve">Power flux density at the earth surface </w:t>
            </w:r>
          </w:p>
        </w:tc>
        <w:tc>
          <w:tcPr>
            <w:tcW w:w="709" w:type="dxa"/>
            <w:tcBorders>
              <w:top w:val="nil"/>
              <w:left w:val="nil"/>
              <w:bottom w:val="single" w:sz="8" w:space="0" w:color="auto"/>
              <w:right w:val="single" w:sz="8" w:space="0" w:color="auto"/>
            </w:tcBorders>
            <w:shd w:val="clear" w:color="auto" w:fill="auto"/>
            <w:noWrap/>
            <w:vAlign w:val="bottom"/>
          </w:tcPr>
          <w:p w14:paraId="269DE9C3" w14:textId="77777777" w:rsidR="00DA0B13" w:rsidRPr="00A9554A" w:rsidRDefault="00DA0B13" w:rsidP="00527EB2">
            <w:pPr>
              <w:jc w:val="center"/>
              <w:rPr>
                <w:color w:val="000000" w:themeColor="text1"/>
                <w:sz w:val="16"/>
                <w:szCs w:val="16"/>
                <w:vertAlign w:val="superscript"/>
              </w:rPr>
            </w:pPr>
            <w:r>
              <w:rPr>
                <w:color w:val="000000" w:themeColor="text1"/>
                <w:sz w:val="16"/>
                <w:szCs w:val="16"/>
              </w:rPr>
              <w:t>dBW/m</w:t>
            </w:r>
            <w:r>
              <w:rPr>
                <w:color w:val="000000" w:themeColor="text1"/>
                <w:sz w:val="16"/>
                <w:szCs w:val="16"/>
                <w:vertAlign w:val="superscript"/>
              </w:rPr>
              <w:t>2</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131DB5A9" w14:textId="77777777" w:rsidR="00DA0B13" w:rsidRPr="007C471F" w:rsidRDefault="00DA0B13" w:rsidP="00527EB2">
            <w:pPr>
              <w:jc w:val="center"/>
              <w:rPr>
                <w:color w:val="000000" w:themeColor="text1"/>
                <w:sz w:val="16"/>
                <w:szCs w:val="16"/>
              </w:rPr>
            </w:pPr>
            <w:r>
              <w:rPr>
                <w:color w:val="000000" w:themeColor="text1"/>
                <w:sz w:val="16"/>
                <w:szCs w:val="16"/>
              </w:rPr>
              <w:t>-117.5</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75CEC35F" w14:textId="77777777" w:rsidR="00DA0B13" w:rsidRPr="007C471F" w:rsidRDefault="00DA0B13" w:rsidP="00527EB2">
            <w:pPr>
              <w:jc w:val="center"/>
              <w:rPr>
                <w:color w:val="000000" w:themeColor="text1"/>
                <w:sz w:val="16"/>
                <w:szCs w:val="16"/>
              </w:rPr>
            </w:pPr>
            <w:r>
              <w:rPr>
                <w:color w:val="000000" w:themeColor="text1"/>
                <w:sz w:val="16"/>
                <w:szCs w:val="16"/>
              </w:rPr>
              <w:t>-114.2</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182A0F72" w14:textId="77777777" w:rsidR="00DA0B13" w:rsidRPr="007C471F" w:rsidRDefault="00DA0B13" w:rsidP="00527EB2">
            <w:pPr>
              <w:jc w:val="center"/>
              <w:rPr>
                <w:color w:val="000000" w:themeColor="text1"/>
                <w:sz w:val="16"/>
                <w:szCs w:val="16"/>
              </w:rPr>
            </w:pPr>
            <w:r>
              <w:rPr>
                <w:color w:val="000000" w:themeColor="text1"/>
                <w:sz w:val="16"/>
                <w:szCs w:val="16"/>
              </w:rPr>
              <w:t>-111.3</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209F4CAD" w14:textId="77777777" w:rsidR="00DA0B13" w:rsidRPr="007C471F" w:rsidRDefault="00DA0B13" w:rsidP="00527EB2">
            <w:pPr>
              <w:jc w:val="center"/>
              <w:rPr>
                <w:color w:val="000000" w:themeColor="text1"/>
                <w:sz w:val="16"/>
                <w:szCs w:val="16"/>
              </w:rPr>
            </w:pPr>
            <w:r>
              <w:rPr>
                <w:color w:val="000000" w:themeColor="text1"/>
                <w:sz w:val="16"/>
                <w:szCs w:val="16"/>
              </w:rPr>
              <w:t>-109.3</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1A4D4E89" w14:textId="77777777" w:rsidR="00DA0B13" w:rsidRPr="007C471F" w:rsidRDefault="00DA0B13" w:rsidP="00527EB2">
            <w:pPr>
              <w:jc w:val="center"/>
              <w:rPr>
                <w:color w:val="000000" w:themeColor="text1"/>
                <w:sz w:val="16"/>
                <w:szCs w:val="16"/>
              </w:rPr>
            </w:pPr>
            <w:r>
              <w:rPr>
                <w:color w:val="000000" w:themeColor="text1"/>
                <w:sz w:val="16"/>
                <w:szCs w:val="16"/>
              </w:rPr>
              <w:t>-108.4</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22CA8E66" w14:textId="77777777" w:rsidR="00DA0B13" w:rsidRPr="007C471F" w:rsidRDefault="00DA0B13" w:rsidP="00527EB2">
            <w:pPr>
              <w:jc w:val="center"/>
              <w:rPr>
                <w:color w:val="000000" w:themeColor="text1"/>
                <w:sz w:val="16"/>
                <w:szCs w:val="16"/>
              </w:rPr>
            </w:pPr>
            <w:r>
              <w:rPr>
                <w:color w:val="000000" w:themeColor="text1"/>
                <w:sz w:val="16"/>
                <w:szCs w:val="16"/>
              </w:rPr>
              <w:t>-108.6</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4FC5B479" w14:textId="77777777" w:rsidR="00DA0B13" w:rsidRPr="007C471F" w:rsidRDefault="00DA0B13" w:rsidP="00527EB2">
            <w:pPr>
              <w:jc w:val="center"/>
              <w:rPr>
                <w:color w:val="000000" w:themeColor="text1"/>
                <w:sz w:val="16"/>
                <w:szCs w:val="16"/>
              </w:rPr>
            </w:pPr>
            <w:r>
              <w:rPr>
                <w:color w:val="000000" w:themeColor="text1"/>
                <w:sz w:val="16"/>
                <w:szCs w:val="16"/>
              </w:rPr>
              <w:t>-109.5</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6EA9627E" w14:textId="77777777" w:rsidR="00DA0B13" w:rsidRPr="007C471F" w:rsidRDefault="00DA0B13" w:rsidP="00527EB2">
            <w:pPr>
              <w:jc w:val="center"/>
              <w:rPr>
                <w:color w:val="000000" w:themeColor="text1"/>
                <w:sz w:val="16"/>
                <w:szCs w:val="16"/>
              </w:rPr>
            </w:pPr>
            <w:r>
              <w:rPr>
                <w:color w:val="000000" w:themeColor="text1"/>
                <w:sz w:val="16"/>
                <w:szCs w:val="16"/>
              </w:rPr>
              <w:t>-111.8</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7334621F" w14:textId="77777777" w:rsidR="00DA0B13" w:rsidRPr="007C471F" w:rsidRDefault="00DA0B13" w:rsidP="00527EB2">
            <w:pPr>
              <w:jc w:val="center"/>
              <w:rPr>
                <w:color w:val="000000" w:themeColor="text1"/>
                <w:sz w:val="16"/>
                <w:szCs w:val="16"/>
              </w:rPr>
            </w:pPr>
            <w:r>
              <w:rPr>
                <w:color w:val="000000" w:themeColor="text1"/>
                <w:sz w:val="16"/>
                <w:szCs w:val="16"/>
              </w:rPr>
              <w:t>-114.3</w:t>
            </w:r>
          </w:p>
        </w:tc>
        <w:tc>
          <w:tcPr>
            <w:tcW w:w="532" w:type="dxa"/>
            <w:tcBorders>
              <w:top w:val="nil"/>
              <w:left w:val="nil"/>
              <w:bottom w:val="single" w:sz="8" w:space="0" w:color="auto"/>
              <w:right w:val="single" w:sz="8" w:space="0" w:color="auto"/>
            </w:tcBorders>
            <w:shd w:val="clear" w:color="auto" w:fill="auto"/>
            <w:noWrap/>
            <w:tcMar>
              <w:left w:w="57" w:type="dxa"/>
              <w:right w:w="57" w:type="dxa"/>
            </w:tcMar>
            <w:vAlign w:val="bottom"/>
          </w:tcPr>
          <w:p w14:paraId="3BA54443" w14:textId="77777777" w:rsidR="00DA0B13" w:rsidRPr="007C471F" w:rsidRDefault="00DA0B13" w:rsidP="00527EB2">
            <w:pPr>
              <w:jc w:val="center"/>
              <w:rPr>
                <w:color w:val="000000" w:themeColor="text1"/>
                <w:sz w:val="16"/>
                <w:szCs w:val="16"/>
              </w:rPr>
            </w:pPr>
            <w:r>
              <w:rPr>
                <w:color w:val="000000" w:themeColor="text1"/>
                <w:sz w:val="16"/>
                <w:szCs w:val="16"/>
              </w:rPr>
              <w:t>-117.5</w:t>
            </w:r>
          </w:p>
        </w:tc>
      </w:tr>
    </w:tbl>
    <w:p w14:paraId="68D4952E" w14:textId="77777777" w:rsidR="00DA0B13" w:rsidRDefault="00DA0B13" w:rsidP="00DA0B13">
      <w:pPr>
        <w:pStyle w:val="Tabletext"/>
      </w:pPr>
    </w:p>
    <w:p w14:paraId="3E6BE7CB" w14:textId="77777777" w:rsidR="00DA0B13" w:rsidRPr="00A618D0" w:rsidRDefault="00DA0B13" w:rsidP="00DA0B13">
      <w:pPr>
        <w:pStyle w:val="Tabletext"/>
      </w:pPr>
    </w:p>
    <w:p w14:paraId="4CA827AB" w14:textId="77777777" w:rsidR="00DA0B13" w:rsidRPr="007C471F" w:rsidRDefault="00DA0B13" w:rsidP="00DA0B13">
      <w:pPr>
        <w:pStyle w:val="Tablefin"/>
      </w:pPr>
    </w:p>
    <w:p w14:paraId="6A06AB8D" w14:textId="77777777" w:rsidR="00DA0B13" w:rsidRPr="007C471F" w:rsidRDefault="00DA0B13" w:rsidP="00DA0B13">
      <w:pPr>
        <w:pStyle w:val="Figure"/>
      </w:pPr>
    </w:p>
    <w:p w14:paraId="1CF037A9" w14:textId="77777777" w:rsidR="00DA0B13" w:rsidRPr="007C471F" w:rsidRDefault="00DA0B13" w:rsidP="00DA0B13">
      <w:pPr>
        <w:jc w:val="both"/>
        <w:rPr>
          <w:color w:val="000000" w:themeColor="text1"/>
          <w:lang w:eastAsia="zh-CN"/>
        </w:rPr>
      </w:pPr>
      <w:r w:rsidRPr="007C471F">
        <w:rPr>
          <w:color w:val="000000" w:themeColor="text1"/>
          <w:lang w:eastAsia="zh-CN"/>
        </w:rPr>
        <w:t>Under the assumption of the lower level of 1 dB scintillation losses corresponding to medium latitude regions, corresponding satellite power can be reduced, as an example, by around 2,5 dB from 36W to 20W, and associated link budget becomes as shown in Table 9 below.</w:t>
      </w:r>
    </w:p>
    <w:p w14:paraId="46941667" w14:textId="77777777" w:rsidR="00DA0B13" w:rsidRDefault="00DA0B13" w:rsidP="00DA0B13">
      <w:pPr>
        <w:tabs>
          <w:tab w:val="clear" w:pos="1134"/>
          <w:tab w:val="clear" w:pos="1871"/>
          <w:tab w:val="clear" w:pos="2268"/>
        </w:tabs>
        <w:overflowPunct/>
        <w:autoSpaceDE/>
        <w:autoSpaceDN/>
        <w:adjustRightInd/>
        <w:spacing w:before="0"/>
        <w:textAlignment w:val="auto"/>
        <w:rPr>
          <w:caps/>
          <w:sz w:val="20"/>
        </w:rPr>
      </w:pPr>
      <w:r>
        <w:br w:type="page"/>
      </w:r>
    </w:p>
    <w:p w14:paraId="3A2C3640" w14:textId="77777777" w:rsidR="00DA0B13" w:rsidRPr="007C471F" w:rsidRDefault="00DA0B13" w:rsidP="00DA0B13">
      <w:pPr>
        <w:pStyle w:val="TableNo"/>
      </w:pPr>
      <w:r w:rsidRPr="007C471F">
        <w:t>Table 9</w:t>
      </w:r>
    </w:p>
    <w:p w14:paraId="4D29FE01" w14:textId="77777777" w:rsidR="00DA0B13" w:rsidRPr="007C471F" w:rsidRDefault="00DA0B13" w:rsidP="00DA0B13">
      <w:pPr>
        <w:pStyle w:val="Tabletitle"/>
        <w:rPr>
          <w:color w:val="000000" w:themeColor="text1"/>
        </w:rPr>
      </w:pPr>
      <w:r w:rsidRPr="007C471F">
        <w:rPr>
          <w:color w:val="000000" w:themeColor="text1"/>
        </w:rPr>
        <w:t>Example satellite-to-aircraft (downlink) link budget (VHF data link mode 2 modulation)</w:t>
      </w:r>
      <w:r w:rsidRPr="007C471F">
        <w:rPr>
          <w:color w:val="000000" w:themeColor="text1"/>
        </w:rPr>
        <w:br/>
        <w:t>with 1 dB scintillation losses</w:t>
      </w:r>
    </w:p>
    <w:tbl>
      <w:tblPr>
        <w:tblW w:w="9280" w:type="dxa"/>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A0B13" w:rsidRPr="007C471F" w14:paraId="67F87616" w14:textId="77777777" w:rsidTr="00527EB2">
        <w:trPr>
          <w:trHeight w:val="285"/>
        </w:trPr>
        <w:tc>
          <w:tcPr>
            <w:tcW w:w="416"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tcPr>
          <w:p w14:paraId="5F02548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FORWARD (To Aircraft)</w:t>
            </w:r>
          </w:p>
        </w:tc>
        <w:tc>
          <w:tcPr>
            <w:tcW w:w="2835" w:type="dxa"/>
            <w:tcBorders>
              <w:top w:val="single" w:sz="8" w:space="0" w:color="auto"/>
              <w:left w:val="nil"/>
              <w:bottom w:val="single" w:sz="4" w:space="0" w:color="auto"/>
              <w:right w:val="single" w:sz="4" w:space="0" w:color="auto"/>
            </w:tcBorders>
            <w:shd w:val="clear" w:color="auto" w:fill="auto"/>
            <w:noWrap/>
            <w:vAlign w:val="bottom"/>
          </w:tcPr>
          <w:p w14:paraId="777111DC" w14:textId="77777777" w:rsidR="00DA0B13" w:rsidRPr="007C471F" w:rsidRDefault="00DA0B13" w:rsidP="00527EB2">
            <w:pPr>
              <w:rPr>
                <w:color w:val="000000" w:themeColor="text1"/>
                <w:sz w:val="16"/>
                <w:szCs w:val="16"/>
              </w:rPr>
            </w:pPr>
            <w:r w:rsidRPr="007C471F">
              <w:rPr>
                <w:color w:val="000000" w:themeColor="text1"/>
                <w:sz w:val="16"/>
                <w:szCs w:val="16"/>
              </w:rPr>
              <w:t>Frequency</w:t>
            </w:r>
          </w:p>
        </w:tc>
        <w:tc>
          <w:tcPr>
            <w:tcW w:w="709" w:type="dxa"/>
            <w:tcBorders>
              <w:top w:val="single" w:sz="8" w:space="0" w:color="auto"/>
              <w:left w:val="nil"/>
              <w:bottom w:val="single" w:sz="4" w:space="0" w:color="auto"/>
              <w:right w:val="single" w:sz="8" w:space="0" w:color="auto"/>
            </w:tcBorders>
            <w:shd w:val="clear" w:color="auto" w:fill="auto"/>
            <w:noWrap/>
            <w:vAlign w:val="bottom"/>
          </w:tcPr>
          <w:p w14:paraId="47C710D2" w14:textId="77777777" w:rsidR="00DA0B13" w:rsidRPr="007C471F" w:rsidRDefault="00DA0B13" w:rsidP="00527EB2">
            <w:pPr>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3ADD1158"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4DEF3AA1"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6DA90E46"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099580D4"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477BFFFC"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7B183E82"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6C230ADE"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1764DA6A"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bottom"/>
          </w:tcPr>
          <w:p w14:paraId="131BE06A"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bottom"/>
          </w:tcPr>
          <w:p w14:paraId="2F7CF60F" w14:textId="77777777" w:rsidR="00DA0B13" w:rsidRPr="007C471F" w:rsidRDefault="00DA0B13" w:rsidP="00527EB2">
            <w:pPr>
              <w:jc w:val="center"/>
              <w:rPr>
                <w:color w:val="000000" w:themeColor="text1"/>
                <w:sz w:val="16"/>
                <w:szCs w:val="16"/>
              </w:rPr>
            </w:pPr>
            <w:r w:rsidRPr="007C471F">
              <w:rPr>
                <w:color w:val="000000" w:themeColor="text1"/>
                <w:sz w:val="16"/>
                <w:szCs w:val="16"/>
              </w:rPr>
              <w:t>137</w:t>
            </w:r>
          </w:p>
        </w:tc>
      </w:tr>
      <w:tr w:rsidR="00DA0B13" w:rsidRPr="007C471F" w14:paraId="59120B0B"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41D725A0"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75CB39B9" w14:textId="77777777" w:rsidR="00DA0B13" w:rsidRPr="007C471F" w:rsidRDefault="00DA0B13" w:rsidP="00527EB2">
            <w:pPr>
              <w:rPr>
                <w:color w:val="000000" w:themeColor="text1"/>
                <w:sz w:val="16"/>
                <w:szCs w:val="16"/>
              </w:rPr>
            </w:pPr>
            <w:r w:rsidRPr="007C471F">
              <w:rPr>
                <w:color w:val="000000" w:themeColor="text1"/>
                <w:sz w:val="16"/>
                <w:szCs w:val="16"/>
              </w:rPr>
              <w:t>AMS(R)S satellite altitude</w:t>
            </w:r>
          </w:p>
        </w:tc>
        <w:tc>
          <w:tcPr>
            <w:tcW w:w="709" w:type="dxa"/>
            <w:tcBorders>
              <w:top w:val="nil"/>
              <w:left w:val="nil"/>
              <w:bottom w:val="single" w:sz="4" w:space="0" w:color="auto"/>
              <w:right w:val="single" w:sz="8" w:space="0" w:color="auto"/>
            </w:tcBorders>
            <w:shd w:val="clear" w:color="auto" w:fill="auto"/>
            <w:noWrap/>
            <w:vAlign w:val="bottom"/>
          </w:tcPr>
          <w:p w14:paraId="10725CCE" w14:textId="77777777" w:rsidR="00DA0B13" w:rsidRPr="007C471F" w:rsidRDefault="00DA0B13" w:rsidP="00527EB2">
            <w:pPr>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bottom"/>
          </w:tcPr>
          <w:p w14:paraId="0E5F0236"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6DE48E02"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7428CBFF"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5C26FDC8"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5EE2BD24"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3B7F05F7"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1314A030"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1952018B"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bottom"/>
          </w:tcPr>
          <w:p w14:paraId="7A11FC7F"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bottom"/>
          </w:tcPr>
          <w:p w14:paraId="1F108D86" w14:textId="77777777" w:rsidR="00DA0B13" w:rsidRPr="007C471F" w:rsidRDefault="00DA0B13" w:rsidP="00527EB2">
            <w:pPr>
              <w:jc w:val="center"/>
              <w:rPr>
                <w:color w:val="000000" w:themeColor="text1"/>
                <w:sz w:val="16"/>
                <w:szCs w:val="16"/>
              </w:rPr>
            </w:pPr>
            <w:r w:rsidRPr="007C471F">
              <w:rPr>
                <w:color w:val="000000" w:themeColor="text1"/>
                <w:sz w:val="16"/>
                <w:szCs w:val="16"/>
              </w:rPr>
              <w:t>600</w:t>
            </w:r>
          </w:p>
        </w:tc>
      </w:tr>
      <w:tr w:rsidR="00DA0B13" w:rsidRPr="007C471F" w14:paraId="26380EE5"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43E9C22"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10F896DA" w14:textId="77777777" w:rsidR="00DA0B13" w:rsidRPr="007C471F" w:rsidRDefault="00DA0B13" w:rsidP="00527EB2">
            <w:pPr>
              <w:rPr>
                <w:color w:val="000000" w:themeColor="text1"/>
                <w:sz w:val="16"/>
                <w:szCs w:val="16"/>
              </w:rPr>
            </w:pPr>
            <w:r>
              <w:rPr>
                <w:color w:val="000000" w:themeColor="text1"/>
                <w:sz w:val="16"/>
                <w:szCs w:val="16"/>
              </w:rPr>
              <w:t>Elevation</w:t>
            </w:r>
          </w:p>
        </w:tc>
        <w:tc>
          <w:tcPr>
            <w:tcW w:w="709" w:type="dxa"/>
            <w:tcBorders>
              <w:top w:val="nil"/>
              <w:left w:val="nil"/>
              <w:bottom w:val="single" w:sz="4" w:space="0" w:color="auto"/>
              <w:right w:val="single" w:sz="8" w:space="0" w:color="auto"/>
            </w:tcBorders>
            <w:shd w:val="clear" w:color="auto" w:fill="auto"/>
            <w:noWrap/>
            <w:tcMar>
              <w:left w:w="28" w:type="dxa"/>
              <w:right w:w="28" w:type="dxa"/>
            </w:tcMar>
            <w:vAlign w:val="bottom"/>
          </w:tcPr>
          <w:p w14:paraId="2BBFDC26" w14:textId="77777777" w:rsidR="00DA0B13" w:rsidRPr="007C471F" w:rsidRDefault="00DA0B13" w:rsidP="00527EB2">
            <w:pPr>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bottom"/>
          </w:tcPr>
          <w:p w14:paraId="7A6D650F" w14:textId="77777777" w:rsidR="00DA0B13" w:rsidRPr="007C471F" w:rsidRDefault="00DA0B13" w:rsidP="00527EB2">
            <w:pPr>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bottom"/>
          </w:tcPr>
          <w:p w14:paraId="51CAE6AF" w14:textId="77777777" w:rsidR="00DA0B13" w:rsidRPr="007C471F" w:rsidRDefault="00DA0B13" w:rsidP="00527EB2">
            <w:pPr>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7000B9B0" w14:textId="77777777" w:rsidR="00DA0B13" w:rsidRPr="007C471F" w:rsidRDefault="00DA0B13" w:rsidP="00527EB2">
            <w:pPr>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66E08747" w14:textId="77777777" w:rsidR="00DA0B13" w:rsidRPr="007C471F" w:rsidRDefault="00DA0B13" w:rsidP="00527EB2">
            <w:pPr>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bottom"/>
          </w:tcPr>
          <w:p w14:paraId="4EB28FD3" w14:textId="77777777" w:rsidR="00DA0B13" w:rsidRPr="007C471F" w:rsidRDefault="00DA0B13" w:rsidP="00527EB2">
            <w:pPr>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bottom"/>
          </w:tcPr>
          <w:p w14:paraId="3344741C" w14:textId="77777777" w:rsidR="00DA0B13" w:rsidRPr="007C471F" w:rsidRDefault="00DA0B13" w:rsidP="00527EB2">
            <w:pPr>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bottom"/>
          </w:tcPr>
          <w:p w14:paraId="64272392" w14:textId="77777777" w:rsidR="00DA0B13" w:rsidRPr="007C471F" w:rsidRDefault="00DA0B13" w:rsidP="00527EB2">
            <w:pPr>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bottom"/>
          </w:tcPr>
          <w:p w14:paraId="4C8C8A3B" w14:textId="77777777" w:rsidR="00DA0B13" w:rsidRPr="007C471F" w:rsidRDefault="00DA0B13" w:rsidP="00527EB2">
            <w:pPr>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bottom"/>
          </w:tcPr>
          <w:p w14:paraId="469FCC61" w14:textId="77777777" w:rsidR="00DA0B13" w:rsidRPr="007C471F" w:rsidRDefault="00DA0B13" w:rsidP="00527EB2">
            <w:pPr>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bottom"/>
          </w:tcPr>
          <w:p w14:paraId="7B7081FF" w14:textId="77777777" w:rsidR="00DA0B13" w:rsidRPr="007C471F" w:rsidRDefault="00DA0B13" w:rsidP="00527EB2">
            <w:pPr>
              <w:jc w:val="center"/>
              <w:rPr>
                <w:color w:val="000000" w:themeColor="text1"/>
                <w:sz w:val="16"/>
                <w:szCs w:val="16"/>
              </w:rPr>
            </w:pPr>
            <w:r w:rsidRPr="007C471F">
              <w:rPr>
                <w:color w:val="000000" w:themeColor="text1"/>
                <w:sz w:val="16"/>
                <w:szCs w:val="16"/>
              </w:rPr>
              <w:t>90</w:t>
            </w:r>
          </w:p>
        </w:tc>
      </w:tr>
      <w:tr w:rsidR="00DA0B13" w:rsidRPr="007C471F" w14:paraId="5EFF7E7F"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4FA03963"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50C66EC5" w14:textId="77777777" w:rsidR="00DA0B13" w:rsidRPr="007C471F" w:rsidRDefault="00DA0B13" w:rsidP="00527EB2">
            <w:pPr>
              <w:rPr>
                <w:color w:val="000000" w:themeColor="text1"/>
                <w:sz w:val="16"/>
                <w:szCs w:val="16"/>
              </w:rPr>
            </w:pPr>
            <w:r w:rsidRPr="007C471F">
              <w:rPr>
                <w:color w:val="000000" w:themeColor="text1"/>
                <w:sz w:val="16"/>
                <w:szCs w:val="16"/>
              </w:rPr>
              <w:t>Range</w:t>
            </w:r>
          </w:p>
        </w:tc>
        <w:tc>
          <w:tcPr>
            <w:tcW w:w="709" w:type="dxa"/>
            <w:tcBorders>
              <w:top w:val="nil"/>
              <w:left w:val="nil"/>
              <w:bottom w:val="single" w:sz="4" w:space="0" w:color="auto"/>
              <w:right w:val="single" w:sz="8" w:space="0" w:color="auto"/>
            </w:tcBorders>
            <w:shd w:val="clear" w:color="auto" w:fill="auto"/>
            <w:noWrap/>
            <w:vAlign w:val="bottom"/>
          </w:tcPr>
          <w:p w14:paraId="6794534E" w14:textId="77777777" w:rsidR="00DA0B13" w:rsidRPr="007C471F" w:rsidRDefault="00DA0B13" w:rsidP="00527EB2">
            <w:pPr>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bottom"/>
          </w:tcPr>
          <w:p w14:paraId="404CCC13" w14:textId="77777777" w:rsidR="00DA0B13" w:rsidRPr="007C471F" w:rsidRDefault="00DA0B13" w:rsidP="00527EB2">
            <w:pPr>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bottom"/>
          </w:tcPr>
          <w:p w14:paraId="5D3DCE97" w14:textId="77777777" w:rsidR="00DA0B13" w:rsidRPr="007C471F" w:rsidRDefault="00DA0B13" w:rsidP="00527EB2">
            <w:pPr>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bottom"/>
          </w:tcPr>
          <w:p w14:paraId="272B60F5" w14:textId="77777777" w:rsidR="00DA0B13" w:rsidRPr="007C471F" w:rsidRDefault="00DA0B13" w:rsidP="00527EB2">
            <w:pPr>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bottom"/>
          </w:tcPr>
          <w:p w14:paraId="46335246" w14:textId="77777777" w:rsidR="00DA0B13" w:rsidRPr="007C471F" w:rsidRDefault="00DA0B13" w:rsidP="00527EB2">
            <w:pPr>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bottom"/>
          </w:tcPr>
          <w:p w14:paraId="39E814E8" w14:textId="77777777" w:rsidR="00DA0B13" w:rsidRPr="007C471F" w:rsidRDefault="00DA0B13" w:rsidP="00527EB2">
            <w:pPr>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bottom"/>
          </w:tcPr>
          <w:p w14:paraId="1776DB14" w14:textId="77777777" w:rsidR="00DA0B13" w:rsidRPr="007C471F" w:rsidRDefault="00DA0B13" w:rsidP="00527EB2">
            <w:pPr>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bottom"/>
          </w:tcPr>
          <w:p w14:paraId="45BF5D17" w14:textId="77777777" w:rsidR="00DA0B13" w:rsidRPr="007C471F" w:rsidRDefault="00DA0B13" w:rsidP="00527EB2">
            <w:pPr>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bottom"/>
          </w:tcPr>
          <w:p w14:paraId="5963187D" w14:textId="77777777" w:rsidR="00DA0B13" w:rsidRPr="007C471F" w:rsidRDefault="00DA0B13" w:rsidP="00527EB2">
            <w:pPr>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bottom"/>
          </w:tcPr>
          <w:p w14:paraId="49AF6B25" w14:textId="77777777" w:rsidR="00DA0B13" w:rsidRPr="007C471F" w:rsidRDefault="00DA0B13" w:rsidP="00527EB2">
            <w:pPr>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bottom"/>
          </w:tcPr>
          <w:p w14:paraId="69AE4E52" w14:textId="77777777" w:rsidR="00DA0B13" w:rsidRPr="007C471F" w:rsidRDefault="00DA0B13" w:rsidP="00527EB2">
            <w:pPr>
              <w:jc w:val="center"/>
              <w:rPr>
                <w:color w:val="000000" w:themeColor="text1"/>
                <w:sz w:val="16"/>
                <w:szCs w:val="16"/>
              </w:rPr>
            </w:pPr>
            <w:r>
              <w:rPr>
                <w:color w:val="000000" w:themeColor="text1"/>
                <w:sz w:val="16"/>
                <w:szCs w:val="16"/>
              </w:rPr>
              <w:t>600</w:t>
            </w:r>
          </w:p>
        </w:tc>
      </w:tr>
      <w:tr w:rsidR="00DA0B13" w:rsidRPr="007C471F" w14:paraId="6A43C0EC"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AA4BEC2"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6D36CC2D"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Transmitter</w:t>
            </w:r>
          </w:p>
        </w:tc>
      </w:tr>
      <w:tr w:rsidR="00DA0B13" w:rsidRPr="007C471F" w14:paraId="57F90388"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444D1133"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5B99A7D8" w14:textId="77777777" w:rsidR="00DA0B13" w:rsidRPr="007C471F" w:rsidRDefault="00DA0B13" w:rsidP="00527EB2">
            <w:pPr>
              <w:rPr>
                <w:color w:val="000000" w:themeColor="text1"/>
                <w:sz w:val="16"/>
                <w:szCs w:val="16"/>
              </w:rPr>
            </w:pPr>
            <w:r w:rsidRPr="007C471F">
              <w:rPr>
                <w:color w:val="000000" w:themeColor="text1"/>
                <w:sz w:val="16"/>
                <w:szCs w:val="16"/>
              </w:rPr>
              <w:t>RF Power for 25 KHz channel</w:t>
            </w:r>
          </w:p>
        </w:tc>
        <w:tc>
          <w:tcPr>
            <w:tcW w:w="709" w:type="dxa"/>
            <w:tcBorders>
              <w:top w:val="nil"/>
              <w:left w:val="nil"/>
              <w:bottom w:val="single" w:sz="4" w:space="0" w:color="auto"/>
              <w:right w:val="single" w:sz="8" w:space="0" w:color="auto"/>
            </w:tcBorders>
            <w:shd w:val="clear" w:color="auto" w:fill="auto"/>
            <w:noWrap/>
            <w:vAlign w:val="bottom"/>
          </w:tcPr>
          <w:p w14:paraId="30C8ECE6" w14:textId="77777777" w:rsidR="00DA0B13" w:rsidRPr="007C471F" w:rsidRDefault="00DA0B13" w:rsidP="00527EB2">
            <w:pPr>
              <w:jc w:val="center"/>
              <w:rPr>
                <w:color w:val="000000" w:themeColor="text1"/>
                <w:sz w:val="16"/>
                <w:szCs w:val="16"/>
              </w:rPr>
            </w:pPr>
            <w:r w:rsidRPr="007C471F">
              <w:rPr>
                <w:color w:val="000000" w:themeColor="text1"/>
                <w:sz w:val="16"/>
                <w:szCs w:val="16"/>
              </w:rPr>
              <w:t>W</w:t>
            </w:r>
          </w:p>
        </w:tc>
        <w:tc>
          <w:tcPr>
            <w:tcW w:w="532" w:type="dxa"/>
            <w:tcBorders>
              <w:top w:val="nil"/>
              <w:left w:val="nil"/>
              <w:bottom w:val="single" w:sz="4" w:space="0" w:color="auto"/>
              <w:right w:val="single" w:sz="4" w:space="0" w:color="auto"/>
            </w:tcBorders>
            <w:shd w:val="clear" w:color="auto" w:fill="auto"/>
            <w:noWrap/>
            <w:vAlign w:val="bottom"/>
          </w:tcPr>
          <w:p w14:paraId="27350ED2"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39864AE8"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6FF47E18"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11965A6E"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5017DD3D"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3E8F5E9A"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1D2D13F0"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6562976E"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bottom"/>
          </w:tcPr>
          <w:p w14:paraId="12584E7A" w14:textId="77777777" w:rsidR="00DA0B13" w:rsidRPr="007C471F" w:rsidRDefault="00DA0B13" w:rsidP="00527EB2">
            <w:pPr>
              <w:jc w:val="center"/>
              <w:rPr>
                <w:color w:val="000000" w:themeColor="text1"/>
                <w:sz w:val="16"/>
                <w:szCs w:val="16"/>
              </w:rPr>
            </w:pPr>
            <w:r>
              <w:rPr>
                <w:color w:val="000000" w:themeColor="text1"/>
                <w:sz w:val="16"/>
                <w:szCs w:val="16"/>
              </w:rPr>
              <w:t>20</w:t>
            </w:r>
          </w:p>
        </w:tc>
        <w:tc>
          <w:tcPr>
            <w:tcW w:w="532" w:type="dxa"/>
            <w:tcBorders>
              <w:top w:val="nil"/>
              <w:left w:val="nil"/>
              <w:bottom w:val="single" w:sz="4" w:space="0" w:color="auto"/>
              <w:right w:val="single" w:sz="8" w:space="0" w:color="auto"/>
            </w:tcBorders>
            <w:shd w:val="clear" w:color="auto" w:fill="auto"/>
            <w:noWrap/>
            <w:vAlign w:val="bottom"/>
          </w:tcPr>
          <w:p w14:paraId="60C746EE" w14:textId="77777777" w:rsidR="00DA0B13" w:rsidRPr="007C471F" w:rsidRDefault="00DA0B13" w:rsidP="00527EB2">
            <w:pPr>
              <w:jc w:val="center"/>
              <w:rPr>
                <w:color w:val="000000" w:themeColor="text1"/>
                <w:sz w:val="16"/>
                <w:szCs w:val="16"/>
              </w:rPr>
            </w:pPr>
            <w:r>
              <w:rPr>
                <w:color w:val="000000" w:themeColor="text1"/>
                <w:sz w:val="16"/>
                <w:szCs w:val="16"/>
              </w:rPr>
              <w:t>20</w:t>
            </w:r>
          </w:p>
        </w:tc>
      </w:tr>
      <w:tr w:rsidR="00DA0B13" w:rsidRPr="007C471F" w14:paraId="2E69582D"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70967E7"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EE3C730" w14:textId="77777777" w:rsidR="00DA0B13" w:rsidRPr="007C471F" w:rsidRDefault="00DA0B13" w:rsidP="00527EB2">
            <w:pPr>
              <w:rPr>
                <w:color w:val="000000" w:themeColor="text1"/>
                <w:sz w:val="16"/>
                <w:szCs w:val="16"/>
              </w:rPr>
            </w:pPr>
            <w:r w:rsidRPr="007C471F">
              <w:rPr>
                <w:color w:val="000000" w:themeColor="text1"/>
                <w:sz w:val="16"/>
                <w:szCs w:val="16"/>
              </w:rPr>
              <w:t>Sat Tx gain</w:t>
            </w:r>
          </w:p>
        </w:tc>
        <w:tc>
          <w:tcPr>
            <w:tcW w:w="709" w:type="dxa"/>
            <w:tcBorders>
              <w:top w:val="nil"/>
              <w:left w:val="nil"/>
              <w:bottom w:val="single" w:sz="4" w:space="0" w:color="auto"/>
              <w:right w:val="single" w:sz="8" w:space="0" w:color="auto"/>
            </w:tcBorders>
            <w:shd w:val="clear" w:color="auto" w:fill="auto"/>
            <w:noWrap/>
            <w:vAlign w:val="bottom"/>
          </w:tcPr>
          <w:p w14:paraId="535D2DBD"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38B0996E"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69FAEEC5"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5AA6E54A"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bottom"/>
          </w:tcPr>
          <w:p w14:paraId="4FB72D09" w14:textId="77777777" w:rsidR="00DA0B13" w:rsidRPr="007C471F" w:rsidRDefault="00DA0B13" w:rsidP="00527EB2">
            <w:pPr>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vAlign w:val="bottom"/>
          </w:tcPr>
          <w:p w14:paraId="4147945A" w14:textId="77777777" w:rsidR="00DA0B13" w:rsidRPr="007C471F" w:rsidRDefault="00DA0B13" w:rsidP="00527EB2">
            <w:pPr>
              <w:jc w:val="center"/>
              <w:rPr>
                <w:color w:val="000000" w:themeColor="text1"/>
                <w:sz w:val="16"/>
                <w:szCs w:val="16"/>
              </w:rPr>
            </w:pPr>
            <w:r>
              <w:rPr>
                <w:color w:val="000000" w:themeColor="text1"/>
                <w:sz w:val="16"/>
                <w:szCs w:val="16"/>
              </w:rPr>
              <w:t>6.9</w:t>
            </w:r>
          </w:p>
        </w:tc>
        <w:tc>
          <w:tcPr>
            <w:tcW w:w="532" w:type="dxa"/>
            <w:tcBorders>
              <w:top w:val="nil"/>
              <w:left w:val="nil"/>
              <w:bottom w:val="single" w:sz="4" w:space="0" w:color="auto"/>
              <w:right w:val="single" w:sz="4" w:space="0" w:color="auto"/>
            </w:tcBorders>
            <w:shd w:val="clear" w:color="auto" w:fill="auto"/>
            <w:noWrap/>
            <w:vAlign w:val="bottom"/>
          </w:tcPr>
          <w:p w14:paraId="7213119D" w14:textId="77777777" w:rsidR="00DA0B13" w:rsidRPr="007C471F" w:rsidRDefault="00DA0B13" w:rsidP="00527EB2">
            <w:pPr>
              <w:jc w:val="center"/>
              <w:rPr>
                <w:color w:val="000000" w:themeColor="text1"/>
                <w:sz w:val="16"/>
                <w:szCs w:val="16"/>
              </w:rPr>
            </w:pPr>
            <w:r>
              <w:rPr>
                <w:color w:val="000000" w:themeColor="text1"/>
                <w:sz w:val="16"/>
                <w:szCs w:val="16"/>
              </w:rPr>
              <w:t>5.5</w:t>
            </w:r>
          </w:p>
        </w:tc>
        <w:tc>
          <w:tcPr>
            <w:tcW w:w="532" w:type="dxa"/>
            <w:tcBorders>
              <w:top w:val="nil"/>
              <w:left w:val="nil"/>
              <w:bottom w:val="single" w:sz="4" w:space="0" w:color="auto"/>
              <w:right w:val="single" w:sz="4" w:space="0" w:color="auto"/>
            </w:tcBorders>
            <w:shd w:val="clear" w:color="auto" w:fill="auto"/>
            <w:noWrap/>
            <w:vAlign w:val="bottom"/>
          </w:tcPr>
          <w:p w14:paraId="6097BAD4" w14:textId="77777777" w:rsidR="00DA0B13" w:rsidRPr="007C471F" w:rsidRDefault="00DA0B13" w:rsidP="00527EB2">
            <w:pPr>
              <w:jc w:val="center"/>
              <w:rPr>
                <w:color w:val="000000" w:themeColor="text1"/>
                <w:sz w:val="16"/>
                <w:szCs w:val="16"/>
              </w:rPr>
            </w:pPr>
            <w:r>
              <w:rPr>
                <w:color w:val="000000" w:themeColor="text1"/>
                <w:sz w:val="16"/>
                <w:szCs w:val="16"/>
              </w:rPr>
              <w:t>3.6</w:t>
            </w:r>
          </w:p>
        </w:tc>
        <w:tc>
          <w:tcPr>
            <w:tcW w:w="532" w:type="dxa"/>
            <w:tcBorders>
              <w:top w:val="nil"/>
              <w:left w:val="nil"/>
              <w:bottom w:val="single" w:sz="4" w:space="0" w:color="auto"/>
              <w:right w:val="single" w:sz="4" w:space="0" w:color="auto"/>
            </w:tcBorders>
            <w:shd w:val="clear" w:color="auto" w:fill="auto"/>
            <w:noWrap/>
            <w:vAlign w:val="bottom"/>
          </w:tcPr>
          <w:p w14:paraId="37E74E87" w14:textId="77777777" w:rsidR="00DA0B13" w:rsidRPr="007C471F" w:rsidRDefault="00DA0B13" w:rsidP="00527EB2">
            <w:pPr>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bottom"/>
          </w:tcPr>
          <w:p w14:paraId="3FBC6005" w14:textId="77777777" w:rsidR="00DA0B13" w:rsidRPr="007C471F" w:rsidRDefault="00DA0B13" w:rsidP="00527EB2">
            <w:pPr>
              <w:jc w:val="center"/>
              <w:rPr>
                <w:color w:val="000000" w:themeColor="text1"/>
                <w:sz w:val="16"/>
                <w:szCs w:val="16"/>
              </w:rPr>
            </w:pPr>
            <w:r>
              <w:rPr>
                <w:color w:val="000000" w:themeColor="text1"/>
                <w:sz w:val="16"/>
                <w:szCs w:val="16"/>
              </w:rPr>
              <w:t>-2.2</w:t>
            </w:r>
          </w:p>
        </w:tc>
        <w:tc>
          <w:tcPr>
            <w:tcW w:w="532" w:type="dxa"/>
            <w:tcBorders>
              <w:top w:val="nil"/>
              <w:left w:val="nil"/>
              <w:bottom w:val="single" w:sz="4" w:space="0" w:color="auto"/>
              <w:right w:val="single" w:sz="8" w:space="0" w:color="auto"/>
            </w:tcBorders>
            <w:shd w:val="clear" w:color="auto" w:fill="auto"/>
            <w:noWrap/>
            <w:vAlign w:val="bottom"/>
          </w:tcPr>
          <w:p w14:paraId="38BC6487" w14:textId="77777777" w:rsidR="00DA0B13" w:rsidRPr="007C471F" w:rsidRDefault="00DA0B13" w:rsidP="00527EB2">
            <w:pPr>
              <w:jc w:val="center"/>
              <w:rPr>
                <w:color w:val="000000" w:themeColor="text1"/>
                <w:sz w:val="16"/>
                <w:szCs w:val="16"/>
              </w:rPr>
            </w:pPr>
            <w:r>
              <w:rPr>
                <w:color w:val="000000" w:themeColor="text1"/>
                <w:sz w:val="16"/>
                <w:szCs w:val="16"/>
              </w:rPr>
              <w:t>-5.5</w:t>
            </w:r>
          </w:p>
        </w:tc>
      </w:tr>
      <w:tr w:rsidR="00DA0B13" w:rsidRPr="007C471F" w14:paraId="10BDC9E8"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1A68749E"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344E82B4" w14:textId="77777777" w:rsidR="00DA0B13" w:rsidRPr="007C471F" w:rsidRDefault="00DA0B13" w:rsidP="00527EB2">
            <w:pPr>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bottom"/>
          </w:tcPr>
          <w:p w14:paraId="42F8FACC"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64BA41EB"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587FBE18"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37AC83DF"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704BE417"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A7A3DA5"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E9B9D03"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2E34D2A"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05140C45"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D275588"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bottom"/>
          </w:tcPr>
          <w:p w14:paraId="19093187"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r>
      <w:tr w:rsidR="00DA0B13" w:rsidRPr="007C471F" w14:paraId="39C2C8D1"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5BF79628"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4448644F" w14:textId="77777777" w:rsidR="00DA0B13" w:rsidRPr="007C471F" w:rsidRDefault="00DA0B13" w:rsidP="00527EB2">
            <w:pPr>
              <w:rPr>
                <w:color w:val="000000" w:themeColor="text1"/>
                <w:sz w:val="16"/>
                <w:szCs w:val="16"/>
              </w:rPr>
            </w:pPr>
            <w:r w:rsidRPr="007C471F">
              <w:rPr>
                <w:color w:val="000000" w:themeColor="text1"/>
                <w:sz w:val="16"/>
                <w:szCs w:val="16"/>
              </w:rPr>
              <w:t>Satellite EIRP</w:t>
            </w:r>
          </w:p>
        </w:tc>
        <w:tc>
          <w:tcPr>
            <w:tcW w:w="709" w:type="dxa"/>
            <w:tcBorders>
              <w:top w:val="nil"/>
              <w:left w:val="nil"/>
              <w:bottom w:val="single" w:sz="4" w:space="0" w:color="auto"/>
              <w:right w:val="single" w:sz="8" w:space="0" w:color="auto"/>
            </w:tcBorders>
            <w:shd w:val="clear" w:color="auto" w:fill="auto"/>
            <w:noWrap/>
            <w:vAlign w:val="bottom"/>
          </w:tcPr>
          <w:p w14:paraId="283CF421" w14:textId="77777777" w:rsidR="00DA0B13" w:rsidRPr="007C471F" w:rsidRDefault="00DA0B13" w:rsidP="00527EB2">
            <w:pPr>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bottom"/>
          </w:tcPr>
          <w:p w14:paraId="456E7021" w14:textId="77777777" w:rsidR="00DA0B13" w:rsidRPr="007C471F" w:rsidRDefault="00DA0B13" w:rsidP="00527EB2">
            <w:pPr>
              <w:jc w:val="center"/>
              <w:rPr>
                <w:color w:val="000000" w:themeColor="text1"/>
                <w:sz w:val="16"/>
                <w:szCs w:val="16"/>
              </w:rPr>
            </w:pPr>
            <w:r>
              <w:rPr>
                <w:color w:val="000000" w:themeColor="text1"/>
                <w:sz w:val="16"/>
                <w:szCs w:val="16"/>
              </w:rPr>
              <w:t>20.0</w:t>
            </w:r>
          </w:p>
        </w:tc>
        <w:tc>
          <w:tcPr>
            <w:tcW w:w="532" w:type="dxa"/>
            <w:tcBorders>
              <w:top w:val="nil"/>
              <w:left w:val="nil"/>
              <w:bottom w:val="single" w:sz="4" w:space="0" w:color="auto"/>
              <w:right w:val="single" w:sz="4" w:space="0" w:color="auto"/>
            </w:tcBorders>
            <w:shd w:val="clear" w:color="auto" w:fill="auto"/>
            <w:noWrap/>
            <w:vAlign w:val="bottom"/>
          </w:tcPr>
          <w:p w14:paraId="38D0692C" w14:textId="77777777" w:rsidR="00DA0B13" w:rsidRPr="007C471F" w:rsidRDefault="00DA0B13" w:rsidP="00527EB2">
            <w:pPr>
              <w:jc w:val="center"/>
              <w:rPr>
                <w:color w:val="000000" w:themeColor="text1"/>
                <w:sz w:val="16"/>
                <w:szCs w:val="16"/>
              </w:rPr>
            </w:pPr>
            <w:r>
              <w:rPr>
                <w:color w:val="000000" w:themeColor="text1"/>
                <w:sz w:val="16"/>
                <w:szCs w:val="16"/>
              </w:rPr>
              <w:t>20.0</w:t>
            </w:r>
          </w:p>
        </w:tc>
        <w:tc>
          <w:tcPr>
            <w:tcW w:w="532" w:type="dxa"/>
            <w:tcBorders>
              <w:top w:val="nil"/>
              <w:left w:val="nil"/>
              <w:bottom w:val="single" w:sz="4" w:space="0" w:color="auto"/>
              <w:right w:val="single" w:sz="4" w:space="0" w:color="auto"/>
            </w:tcBorders>
            <w:shd w:val="clear" w:color="auto" w:fill="auto"/>
            <w:noWrap/>
            <w:vAlign w:val="bottom"/>
          </w:tcPr>
          <w:p w14:paraId="2E5F85E4" w14:textId="77777777" w:rsidR="00DA0B13" w:rsidRPr="007C471F" w:rsidRDefault="00DA0B13" w:rsidP="00527EB2">
            <w:pPr>
              <w:jc w:val="center"/>
              <w:rPr>
                <w:color w:val="000000" w:themeColor="text1"/>
                <w:sz w:val="16"/>
                <w:szCs w:val="16"/>
              </w:rPr>
            </w:pPr>
            <w:r>
              <w:rPr>
                <w:color w:val="000000" w:themeColor="text1"/>
                <w:sz w:val="16"/>
                <w:szCs w:val="16"/>
              </w:rPr>
              <w:t>20.0</w:t>
            </w:r>
          </w:p>
        </w:tc>
        <w:tc>
          <w:tcPr>
            <w:tcW w:w="532" w:type="dxa"/>
            <w:tcBorders>
              <w:top w:val="nil"/>
              <w:left w:val="nil"/>
              <w:bottom w:val="single" w:sz="4" w:space="0" w:color="auto"/>
              <w:right w:val="single" w:sz="4" w:space="0" w:color="auto"/>
            </w:tcBorders>
            <w:shd w:val="clear" w:color="auto" w:fill="auto"/>
            <w:noWrap/>
            <w:vAlign w:val="bottom"/>
          </w:tcPr>
          <w:p w14:paraId="21A04B8E" w14:textId="77777777" w:rsidR="00DA0B13" w:rsidRPr="007C471F" w:rsidRDefault="00DA0B13" w:rsidP="00527EB2">
            <w:pPr>
              <w:jc w:val="center"/>
              <w:rPr>
                <w:color w:val="000000" w:themeColor="text1"/>
                <w:sz w:val="16"/>
                <w:szCs w:val="16"/>
              </w:rPr>
            </w:pPr>
            <w:r>
              <w:rPr>
                <w:color w:val="000000" w:themeColor="text1"/>
                <w:sz w:val="16"/>
                <w:szCs w:val="16"/>
              </w:rPr>
              <w:t>19.8</w:t>
            </w:r>
          </w:p>
        </w:tc>
        <w:tc>
          <w:tcPr>
            <w:tcW w:w="532" w:type="dxa"/>
            <w:tcBorders>
              <w:top w:val="nil"/>
              <w:left w:val="nil"/>
              <w:bottom w:val="single" w:sz="4" w:space="0" w:color="auto"/>
              <w:right w:val="single" w:sz="4" w:space="0" w:color="auto"/>
            </w:tcBorders>
            <w:shd w:val="clear" w:color="auto" w:fill="auto"/>
            <w:noWrap/>
            <w:vAlign w:val="bottom"/>
          </w:tcPr>
          <w:p w14:paraId="1D7F4441" w14:textId="77777777" w:rsidR="00DA0B13" w:rsidRPr="007C471F" w:rsidRDefault="00DA0B13" w:rsidP="00527EB2">
            <w:pPr>
              <w:jc w:val="center"/>
              <w:rPr>
                <w:color w:val="000000" w:themeColor="text1"/>
                <w:sz w:val="16"/>
                <w:szCs w:val="16"/>
              </w:rPr>
            </w:pPr>
            <w:r>
              <w:rPr>
                <w:color w:val="000000" w:themeColor="text1"/>
                <w:sz w:val="16"/>
                <w:szCs w:val="16"/>
              </w:rPr>
              <w:t>18.9</w:t>
            </w:r>
          </w:p>
        </w:tc>
        <w:tc>
          <w:tcPr>
            <w:tcW w:w="532" w:type="dxa"/>
            <w:tcBorders>
              <w:top w:val="nil"/>
              <w:left w:val="nil"/>
              <w:bottom w:val="single" w:sz="4" w:space="0" w:color="auto"/>
              <w:right w:val="single" w:sz="4" w:space="0" w:color="auto"/>
            </w:tcBorders>
            <w:shd w:val="clear" w:color="auto" w:fill="auto"/>
            <w:noWrap/>
            <w:vAlign w:val="bottom"/>
          </w:tcPr>
          <w:p w14:paraId="366A37E6" w14:textId="77777777" w:rsidR="00DA0B13" w:rsidRPr="007C471F" w:rsidRDefault="00DA0B13" w:rsidP="00527EB2">
            <w:pPr>
              <w:jc w:val="center"/>
              <w:rPr>
                <w:color w:val="000000" w:themeColor="text1"/>
                <w:sz w:val="16"/>
                <w:szCs w:val="16"/>
              </w:rPr>
            </w:pPr>
            <w:r>
              <w:rPr>
                <w:color w:val="000000" w:themeColor="text1"/>
                <w:sz w:val="16"/>
                <w:szCs w:val="16"/>
              </w:rPr>
              <w:t>17.5</w:t>
            </w:r>
          </w:p>
        </w:tc>
        <w:tc>
          <w:tcPr>
            <w:tcW w:w="532" w:type="dxa"/>
            <w:tcBorders>
              <w:top w:val="nil"/>
              <w:left w:val="nil"/>
              <w:bottom w:val="single" w:sz="4" w:space="0" w:color="auto"/>
              <w:right w:val="single" w:sz="4" w:space="0" w:color="auto"/>
            </w:tcBorders>
            <w:shd w:val="clear" w:color="auto" w:fill="auto"/>
            <w:noWrap/>
            <w:vAlign w:val="bottom"/>
          </w:tcPr>
          <w:p w14:paraId="23EF3492" w14:textId="77777777" w:rsidR="00DA0B13" w:rsidRPr="007C471F" w:rsidRDefault="00DA0B13" w:rsidP="00527EB2">
            <w:pPr>
              <w:jc w:val="center"/>
              <w:rPr>
                <w:color w:val="000000" w:themeColor="text1"/>
                <w:sz w:val="16"/>
                <w:szCs w:val="16"/>
              </w:rPr>
            </w:pPr>
            <w:r>
              <w:rPr>
                <w:color w:val="000000" w:themeColor="text1"/>
                <w:sz w:val="16"/>
                <w:szCs w:val="16"/>
              </w:rPr>
              <w:t>15.6</w:t>
            </w:r>
          </w:p>
        </w:tc>
        <w:tc>
          <w:tcPr>
            <w:tcW w:w="532" w:type="dxa"/>
            <w:tcBorders>
              <w:top w:val="nil"/>
              <w:left w:val="nil"/>
              <w:bottom w:val="single" w:sz="4" w:space="0" w:color="auto"/>
              <w:right w:val="single" w:sz="4" w:space="0" w:color="auto"/>
            </w:tcBorders>
            <w:shd w:val="clear" w:color="auto" w:fill="auto"/>
            <w:noWrap/>
            <w:vAlign w:val="bottom"/>
          </w:tcPr>
          <w:p w14:paraId="2AC0797E" w14:textId="77777777" w:rsidR="00DA0B13" w:rsidRPr="007C471F" w:rsidRDefault="00DA0B13" w:rsidP="00527EB2">
            <w:pPr>
              <w:jc w:val="center"/>
              <w:rPr>
                <w:color w:val="000000" w:themeColor="text1"/>
                <w:sz w:val="16"/>
                <w:szCs w:val="16"/>
              </w:rPr>
            </w:pPr>
            <w:r>
              <w:rPr>
                <w:color w:val="000000" w:themeColor="text1"/>
                <w:sz w:val="16"/>
                <w:szCs w:val="16"/>
              </w:rPr>
              <w:t>12.7</w:t>
            </w:r>
          </w:p>
        </w:tc>
        <w:tc>
          <w:tcPr>
            <w:tcW w:w="532" w:type="dxa"/>
            <w:tcBorders>
              <w:top w:val="nil"/>
              <w:left w:val="nil"/>
              <w:bottom w:val="single" w:sz="4" w:space="0" w:color="auto"/>
              <w:right w:val="single" w:sz="4" w:space="0" w:color="auto"/>
            </w:tcBorders>
            <w:shd w:val="clear" w:color="auto" w:fill="auto"/>
            <w:noWrap/>
            <w:vAlign w:val="bottom"/>
          </w:tcPr>
          <w:p w14:paraId="35018FF2" w14:textId="77777777" w:rsidR="00DA0B13" w:rsidRPr="007C471F" w:rsidRDefault="00DA0B13" w:rsidP="00527EB2">
            <w:pPr>
              <w:jc w:val="center"/>
              <w:rPr>
                <w:color w:val="000000" w:themeColor="text1"/>
                <w:sz w:val="16"/>
                <w:szCs w:val="16"/>
              </w:rPr>
            </w:pPr>
            <w:r>
              <w:rPr>
                <w:color w:val="000000" w:themeColor="text1"/>
                <w:sz w:val="16"/>
                <w:szCs w:val="16"/>
              </w:rPr>
              <w:t>9.8</w:t>
            </w:r>
          </w:p>
        </w:tc>
        <w:tc>
          <w:tcPr>
            <w:tcW w:w="532" w:type="dxa"/>
            <w:tcBorders>
              <w:top w:val="nil"/>
              <w:left w:val="nil"/>
              <w:bottom w:val="single" w:sz="4" w:space="0" w:color="auto"/>
              <w:right w:val="single" w:sz="8" w:space="0" w:color="auto"/>
            </w:tcBorders>
            <w:shd w:val="clear" w:color="auto" w:fill="auto"/>
            <w:noWrap/>
            <w:vAlign w:val="bottom"/>
          </w:tcPr>
          <w:p w14:paraId="17FC0119" w14:textId="77777777" w:rsidR="00DA0B13" w:rsidRPr="007C471F" w:rsidRDefault="00DA0B13" w:rsidP="00527EB2">
            <w:pPr>
              <w:jc w:val="center"/>
              <w:rPr>
                <w:color w:val="000000" w:themeColor="text1"/>
                <w:sz w:val="16"/>
                <w:szCs w:val="16"/>
              </w:rPr>
            </w:pPr>
            <w:r>
              <w:rPr>
                <w:color w:val="000000" w:themeColor="text1"/>
                <w:sz w:val="16"/>
                <w:szCs w:val="16"/>
              </w:rPr>
              <w:t>6.5</w:t>
            </w:r>
          </w:p>
        </w:tc>
      </w:tr>
      <w:tr w:rsidR="00DA0B13" w:rsidRPr="007C471F" w14:paraId="472BCF25"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09EBE44"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64F5DCFD"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Signal Propagation</w:t>
            </w:r>
          </w:p>
        </w:tc>
      </w:tr>
      <w:tr w:rsidR="00DA0B13" w:rsidRPr="007C471F" w14:paraId="2F87FC8A"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76B69FB2"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57196706" w14:textId="77777777" w:rsidR="00DA0B13" w:rsidRPr="007C471F" w:rsidRDefault="00DA0B13" w:rsidP="00527EB2">
            <w:pPr>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bottom"/>
          </w:tcPr>
          <w:p w14:paraId="049238A9"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789458F3" w14:textId="77777777" w:rsidR="00DA0B13" w:rsidRPr="007C471F" w:rsidRDefault="00DA0B13" w:rsidP="00527EB2">
            <w:pPr>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bottom"/>
          </w:tcPr>
          <w:p w14:paraId="6E254CE6" w14:textId="77777777" w:rsidR="00DA0B13" w:rsidRPr="007C471F" w:rsidRDefault="00DA0B13" w:rsidP="00527EB2">
            <w:pPr>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bottom"/>
          </w:tcPr>
          <w:p w14:paraId="2803FFAE" w14:textId="77777777" w:rsidR="00DA0B13" w:rsidRPr="007C471F" w:rsidRDefault="00DA0B13" w:rsidP="00527EB2">
            <w:pPr>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bottom"/>
          </w:tcPr>
          <w:p w14:paraId="3C746DE2" w14:textId="77777777" w:rsidR="00DA0B13" w:rsidRPr="007C471F" w:rsidRDefault="00DA0B13" w:rsidP="00527EB2">
            <w:pPr>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bottom"/>
          </w:tcPr>
          <w:p w14:paraId="59A84F5E" w14:textId="77777777" w:rsidR="00DA0B13" w:rsidRPr="007C471F" w:rsidRDefault="00DA0B13" w:rsidP="00527EB2">
            <w:pPr>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bottom"/>
          </w:tcPr>
          <w:p w14:paraId="28F9A1F1" w14:textId="77777777" w:rsidR="00DA0B13" w:rsidRPr="007C471F" w:rsidRDefault="00DA0B13" w:rsidP="00527EB2">
            <w:pPr>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bottom"/>
          </w:tcPr>
          <w:p w14:paraId="0BC65765" w14:textId="77777777" w:rsidR="00DA0B13" w:rsidRPr="007C471F" w:rsidRDefault="00DA0B13" w:rsidP="00527EB2">
            <w:pPr>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bottom"/>
          </w:tcPr>
          <w:p w14:paraId="5313840C" w14:textId="77777777" w:rsidR="00DA0B13" w:rsidRPr="007C471F" w:rsidRDefault="00DA0B13" w:rsidP="00527EB2">
            <w:pPr>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bottom"/>
          </w:tcPr>
          <w:p w14:paraId="2EBDAFB4" w14:textId="77777777" w:rsidR="00DA0B13" w:rsidRPr="007C471F" w:rsidRDefault="00DA0B13" w:rsidP="00527EB2">
            <w:pPr>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bottom"/>
          </w:tcPr>
          <w:p w14:paraId="3E0A6315" w14:textId="77777777" w:rsidR="00DA0B13" w:rsidRPr="007C471F" w:rsidRDefault="00DA0B13" w:rsidP="00527EB2">
            <w:pPr>
              <w:jc w:val="center"/>
              <w:rPr>
                <w:color w:val="000000" w:themeColor="text1"/>
                <w:sz w:val="16"/>
                <w:szCs w:val="16"/>
              </w:rPr>
            </w:pPr>
            <w:r>
              <w:rPr>
                <w:color w:val="000000" w:themeColor="text1"/>
                <w:sz w:val="16"/>
                <w:szCs w:val="16"/>
              </w:rPr>
              <w:t>130.7</w:t>
            </w:r>
          </w:p>
        </w:tc>
      </w:tr>
      <w:tr w:rsidR="00DA0B13" w:rsidRPr="007C471F" w14:paraId="34DF0561"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EF000CB"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285B2A3D" w14:textId="77777777" w:rsidR="00DA0B13" w:rsidRPr="007C471F" w:rsidRDefault="00DA0B13" w:rsidP="00527EB2">
            <w:pPr>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709" w:type="dxa"/>
            <w:tcBorders>
              <w:top w:val="nil"/>
              <w:left w:val="nil"/>
              <w:bottom w:val="single" w:sz="4" w:space="0" w:color="auto"/>
              <w:right w:val="single" w:sz="8" w:space="0" w:color="auto"/>
            </w:tcBorders>
            <w:shd w:val="clear" w:color="auto" w:fill="auto"/>
            <w:noWrap/>
            <w:vAlign w:val="bottom"/>
          </w:tcPr>
          <w:p w14:paraId="4C702C5E"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0662F38F"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1D266D86"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66446679"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691C2405"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779EBB84"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1F8C9FC8"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70DA73A0"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0792B545"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bottom"/>
          </w:tcPr>
          <w:p w14:paraId="2240BA29" w14:textId="77777777" w:rsidR="00DA0B13" w:rsidRPr="007C471F" w:rsidRDefault="00DA0B13" w:rsidP="00527EB2">
            <w:pPr>
              <w:jc w:val="center"/>
              <w:rPr>
                <w:color w:val="000000" w:themeColor="text1"/>
                <w:sz w:val="16"/>
                <w:szCs w:val="16"/>
              </w:rPr>
            </w:pPr>
            <w:r>
              <w:rPr>
                <w:color w:val="000000" w:themeColor="text1"/>
                <w:sz w:val="16"/>
                <w:szCs w:val="16"/>
              </w:rPr>
              <w:t>1.0</w:t>
            </w:r>
          </w:p>
        </w:tc>
        <w:tc>
          <w:tcPr>
            <w:tcW w:w="532" w:type="dxa"/>
            <w:tcBorders>
              <w:top w:val="nil"/>
              <w:left w:val="nil"/>
              <w:bottom w:val="single" w:sz="4" w:space="0" w:color="auto"/>
              <w:right w:val="single" w:sz="8" w:space="0" w:color="auto"/>
            </w:tcBorders>
            <w:shd w:val="clear" w:color="auto" w:fill="auto"/>
            <w:noWrap/>
            <w:vAlign w:val="bottom"/>
          </w:tcPr>
          <w:p w14:paraId="2832832C" w14:textId="77777777" w:rsidR="00DA0B13" w:rsidRPr="007C471F" w:rsidRDefault="00DA0B13" w:rsidP="00527EB2">
            <w:pPr>
              <w:jc w:val="center"/>
              <w:rPr>
                <w:color w:val="000000" w:themeColor="text1"/>
                <w:sz w:val="16"/>
                <w:szCs w:val="16"/>
              </w:rPr>
            </w:pPr>
            <w:r>
              <w:rPr>
                <w:color w:val="000000" w:themeColor="text1"/>
                <w:sz w:val="16"/>
                <w:szCs w:val="16"/>
              </w:rPr>
              <w:t>1.0</w:t>
            </w:r>
          </w:p>
        </w:tc>
      </w:tr>
      <w:tr w:rsidR="00DA0B13" w:rsidRPr="007C471F" w14:paraId="4A34BB7B"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ADE1E45"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663C3A92" w14:textId="77777777" w:rsidR="00DA0B13" w:rsidRPr="007C471F" w:rsidRDefault="00DA0B13" w:rsidP="00527EB2">
            <w:pPr>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709" w:type="dxa"/>
            <w:tcBorders>
              <w:top w:val="nil"/>
              <w:left w:val="nil"/>
              <w:bottom w:val="single" w:sz="4" w:space="0" w:color="auto"/>
              <w:right w:val="single" w:sz="8" w:space="0" w:color="auto"/>
            </w:tcBorders>
            <w:shd w:val="clear" w:color="auto" w:fill="auto"/>
            <w:noWrap/>
            <w:vAlign w:val="bottom"/>
          </w:tcPr>
          <w:p w14:paraId="2F9FD678"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21F394DC"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18A2788B"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2BF71DF3"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4244C89F"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3D15154"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7029EDFC"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139BE106"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5E145C0C"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4E1C3364"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bottom"/>
          </w:tcPr>
          <w:p w14:paraId="2AEC66E9" w14:textId="77777777" w:rsidR="00DA0B13" w:rsidRPr="007C471F" w:rsidRDefault="00DA0B13" w:rsidP="00527EB2">
            <w:pPr>
              <w:jc w:val="center"/>
              <w:rPr>
                <w:color w:val="000000" w:themeColor="text1"/>
                <w:sz w:val="16"/>
                <w:szCs w:val="16"/>
              </w:rPr>
            </w:pPr>
            <w:r w:rsidRPr="007C471F">
              <w:rPr>
                <w:color w:val="000000" w:themeColor="text1"/>
                <w:sz w:val="16"/>
                <w:szCs w:val="16"/>
              </w:rPr>
              <w:t>3</w:t>
            </w:r>
          </w:p>
        </w:tc>
      </w:tr>
      <w:tr w:rsidR="00DA0B13" w:rsidRPr="007C471F" w14:paraId="7B826D0D"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409386B"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50C65FCD" w14:textId="77777777" w:rsidR="00DA0B13" w:rsidRPr="007C471F" w:rsidRDefault="00DA0B13" w:rsidP="00527EB2">
            <w:pPr>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bottom"/>
          </w:tcPr>
          <w:p w14:paraId="655609C5" w14:textId="77777777" w:rsidR="00DA0B13" w:rsidRPr="007C471F" w:rsidRDefault="00DA0B13" w:rsidP="00527EB2">
            <w:pPr>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0C1C3A7" w14:textId="77777777" w:rsidR="00DA0B13" w:rsidRPr="007C471F" w:rsidRDefault="00DA0B13" w:rsidP="00527EB2">
            <w:pPr>
              <w:jc w:val="center"/>
              <w:rPr>
                <w:color w:val="000000" w:themeColor="text1"/>
                <w:sz w:val="16"/>
                <w:szCs w:val="16"/>
              </w:rPr>
            </w:pPr>
            <w:r>
              <w:rPr>
                <w:color w:val="000000" w:themeColor="text1"/>
                <w:sz w:val="16"/>
                <w:szCs w:val="16"/>
              </w:rPr>
              <w:t>-124.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147BA587" w14:textId="77777777" w:rsidR="00DA0B13" w:rsidRPr="007C471F" w:rsidRDefault="00DA0B13" w:rsidP="00527EB2">
            <w:pPr>
              <w:jc w:val="center"/>
              <w:rPr>
                <w:color w:val="000000" w:themeColor="text1"/>
                <w:sz w:val="16"/>
                <w:szCs w:val="16"/>
              </w:rPr>
            </w:pPr>
            <w:r>
              <w:rPr>
                <w:color w:val="000000" w:themeColor="text1"/>
                <w:sz w:val="16"/>
                <w:szCs w:val="16"/>
              </w:rPr>
              <w:t>-120.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689E6EF" w14:textId="77777777" w:rsidR="00DA0B13" w:rsidRPr="007C471F" w:rsidRDefault="00DA0B13" w:rsidP="00527EB2">
            <w:pPr>
              <w:jc w:val="center"/>
              <w:rPr>
                <w:color w:val="000000" w:themeColor="text1"/>
                <w:sz w:val="16"/>
                <w:szCs w:val="16"/>
              </w:rPr>
            </w:pPr>
            <w:r>
              <w:rPr>
                <w:color w:val="000000" w:themeColor="text1"/>
                <w:sz w:val="16"/>
                <w:szCs w:val="16"/>
              </w:rPr>
              <w:t>-117.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536D562F" w14:textId="77777777" w:rsidR="00DA0B13" w:rsidRPr="007C471F" w:rsidRDefault="00DA0B13" w:rsidP="00527EB2">
            <w:pPr>
              <w:jc w:val="center"/>
              <w:rPr>
                <w:color w:val="000000" w:themeColor="text1"/>
                <w:sz w:val="16"/>
                <w:szCs w:val="16"/>
              </w:rPr>
            </w:pPr>
            <w:r>
              <w:rPr>
                <w:color w:val="000000" w:themeColor="text1"/>
                <w:sz w:val="16"/>
                <w:szCs w:val="16"/>
              </w:rPr>
              <w:t>-115.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2490307A" w14:textId="77777777" w:rsidR="00DA0B13" w:rsidRPr="007C471F" w:rsidRDefault="00DA0B13" w:rsidP="00527EB2">
            <w:pPr>
              <w:jc w:val="center"/>
              <w:rPr>
                <w:color w:val="000000" w:themeColor="text1"/>
                <w:sz w:val="16"/>
                <w:szCs w:val="16"/>
              </w:rPr>
            </w:pPr>
            <w:r>
              <w:rPr>
                <w:color w:val="000000" w:themeColor="text1"/>
                <w:sz w:val="16"/>
                <w:szCs w:val="16"/>
              </w:rPr>
              <w:t>-115.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4AA08545" w14:textId="77777777" w:rsidR="00DA0B13" w:rsidRPr="007C471F" w:rsidRDefault="00DA0B13" w:rsidP="00527EB2">
            <w:pPr>
              <w:jc w:val="center"/>
              <w:rPr>
                <w:color w:val="000000" w:themeColor="text1"/>
                <w:sz w:val="16"/>
                <w:szCs w:val="16"/>
              </w:rPr>
            </w:pPr>
            <w:r>
              <w:rPr>
                <w:color w:val="000000" w:themeColor="text1"/>
                <w:sz w:val="16"/>
                <w:szCs w:val="16"/>
              </w:rPr>
              <w:t>-115.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0B2596D0" w14:textId="77777777" w:rsidR="00DA0B13" w:rsidRPr="007C471F" w:rsidRDefault="00DA0B13" w:rsidP="00527EB2">
            <w:pPr>
              <w:jc w:val="center"/>
              <w:rPr>
                <w:color w:val="000000" w:themeColor="text1"/>
                <w:sz w:val="16"/>
                <w:szCs w:val="16"/>
              </w:rPr>
            </w:pPr>
            <w:r>
              <w:rPr>
                <w:color w:val="000000" w:themeColor="text1"/>
                <w:sz w:val="16"/>
                <w:szCs w:val="16"/>
              </w:rPr>
              <w:t>-116.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C176EDF" w14:textId="77777777" w:rsidR="00DA0B13" w:rsidRPr="007C471F" w:rsidRDefault="00DA0B13" w:rsidP="00527EB2">
            <w:pPr>
              <w:jc w:val="center"/>
              <w:rPr>
                <w:color w:val="000000" w:themeColor="text1"/>
                <w:sz w:val="16"/>
                <w:szCs w:val="16"/>
              </w:rPr>
            </w:pPr>
            <w:r>
              <w:rPr>
                <w:color w:val="000000" w:themeColor="text1"/>
                <w:sz w:val="16"/>
                <w:szCs w:val="16"/>
              </w:rPr>
              <w:t>-118.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A053B86" w14:textId="77777777" w:rsidR="00DA0B13" w:rsidRPr="007C471F" w:rsidRDefault="00DA0B13" w:rsidP="00527EB2">
            <w:pPr>
              <w:jc w:val="center"/>
              <w:rPr>
                <w:color w:val="000000" w:themeColor="text1"/>
                <w:sz w:val="16"/>
                <w:szCs w:val="16"/>
              </w:rPr>
            </w:pPr>
            <w:r>
              <w:rPr>
                <w:color w:val="000000" w:themeColor="text1"/>
                <w:sz w:val="16"/>
                <w:szCs w:val="16"/>
              </w:rPr>
              <w:t>-120.9</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bottom"/>
          </w:tcPr>
          <w:p w14:paraId="65C96DB4" w14:textId="77777777" w:rsidR="00DA0B13" w:rsidRPr="007C471F" w:rsidRDefault="00DA0B13" w:rsidP="00527EB2">
            <w:pPr>
              <w:jc w:val="center"/>
              <w:rPr>
                <w:color w:val="000000" w:themeColor="text1"/>
                <w:sz w:val="16"/>
                <w:szCs w:val="16"/>
              </w:rPr>
            </w:pPr>
            <w:r>
              <w:rPr>
                <w:color w:val="000000" w:themeColor="text1"/>
                <w:sz w:val="16"/>
                <w:szCs w:val="16"/>
              </w:rPr>
              <w:t>-124.0</w:t>
            </w:r>
          </w:p>
        </w:tc>
      </w:tr>
      <w:tr w:rsidR="00DA0B13" w:rsidRPr="007C471F" w14:paraId="06BFE8E4"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559E83AF"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3D2EA312" w14:textId="77777777" w:rsidR="00DA0B13" w:rsidRPr="007C471F" w:rsidRDefault="00DA0B13" w:rsidP="00527EB2">
            <w:pPr>
              <w:rPr>
                <w:color w:val="000000" w:themeColor="text1"/>
                <w:sz w:val="16"/>
                <w:szCs w:val="16"/>
              </w:rPr>
            </w:pPr>
            <w:r w:rsidRPr="007C471F">
              <w:rPr>
                <w:color w:val="000000" w:themeColor="text1"/>
                <w:sz w:val="16"/>
                <w:szCs w:val="16"/>
              </w:rPr>
              <w:t xml:space="preserve">Recommended SAPRs </w:t>
            </w:r>
            <w:r>
              <w:rPr>
                <w:color w:val="000000" w:themeColor="text1"/>
                <w:sz w:val="16"/>
                <w:szCs w:val="16"/>
              </w:rPr>
              <w:t>p</w:t>
            </w:r>
            <w:r w:rsidRPr="007C471F">
              <w:rPr>
                <w:color w:val="000000" w:themeColor="text1"/>
                <w:sz w:val="16"/>
                <w:szCs w:val="16"/>
              </w:rPr>
              <w:t>ower f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bottom"/>
          </w:tcPr>
          <w:p w14:paraId="4132C2DB" w14:textId="77777777" w:rsidR="00DA0B13" w:rsidRPr="007C471F" w:rsidRDefault="00DA0B13" w:rsidP="00527EB2">
            <w:pPr>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vAlign w:val="bottom"/>
          </w:tcPr>
          <w:p w14:paraId="536A12D1"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2760ABCD"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42ABA313"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4D9BF44E"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72F83D75"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385AABA3"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0977690E"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4505F396"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4" w:space="0" w:color="auto"/>
            </w:tcBorders>
            <w:shd w:val="clear" w:color="auto" w:fill="auto"/>
            <w:noWrap/>
            <w:vAlign w:val="bottom"/>
          </w:tcPr>
          <w:p w14:paraId="105E8F7F"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c>
          <w:tcPr>
            <w:tcW w:w="532" w:type="dxa"/>
            <w:tcBorders>
              <w:top w:val="nil"/>
              <w:left w:val="nil"/>
              <w:bottom w:val="single" w:sz="4" w:space="0" w:color="auto"/>
              <w:right w:val="single" w:sz="8" w:space="0" w:color="auto"/>
            </w:tcBorders>
            <w:shd w:val="clear" w:color="auto" w:fill="auto"/>
            <w:noWrap/>
            <w:vAlign w:val="bottom"/>
          </w:tcPr>
          <w:p w14:paraId="16B3B1FD" w14:textId="77777777" w:rsidR="00DA0B13" w:rsidRPr="007C471F" w:rsidRDefault="00DA0B13" w:rsidP="00527EB2">
            <w:pPr>
              <w:jc w:val="center"/>
              <w:rPr>
                <w:color w:val="000000" w:themeColor="text1"/>
                <w:sz w:val="16"/>
                <w:szCs w:val="16"/>
              </w:rPr>
            </w:pPr>
            <w:r w:rsidRPr="007C471F">
              <w:rPr>
                <w:color w:val="000000" w:themeColor="text1"/>
                <w:sz w:val="16"/>
                <w:szCs w:val="16"/>
              </w:rPr>
              <w:t>-120</w:t>
            </w:r>
          </w:p>
        </w:tc>
      </w:tr>
      <w:tr w:rsidR="00DA0B13" w:rsidRPr="007C471F" w14:paraId="4118AF7E"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0B562C3A"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3EB65CC" w14:textId="77777777" w:rsidR="00DA0B13" w:rsidRPr="007C471F" w:rsidRDefault="00DA0B13" w:rsidP="00527EB2">
            <w:pPr>
              <w:rPr>
                <w:color w:val="000000" w:themeColor="text1"/>
                <w:sz w:val="16"/>
                <w:szCs w:val="16"/>
              </w:rPr>
            </w:pPr>
            <w:r w:rsidRPr="007C471F">
              <w:rPr>
                <w:color w:val="000000" w:themeColor="text1"/>
                <w:sz w:val="16"/>
                <w:szCs w:val="16"/>
              </w:rPr>
              <w:t>Power flux margin</w:t>
            </w:r>
          </w:p>
        </w:tc>
        <w:tc>
          <w:tcPr>
            <w:tcW w:w="709" w:type="dxa"/>
            <w:tcBorders>
              <w:top w:val="nil"/>
              <w:left w:val="nil"/>
              <w:bottom w:val="single" w:sz="4" w:space="0" w:color="auto"/>
              <w:right w:val="single" w:sz="8" w:space="0" w:color="auto"/>
            </w:tcBorders>
            <w:shd w:val="clear" w:color="auto" w:fill="auto"/>
            <w:noWrap/>
            <w:vAlign w:val="bottom"/>
          </w:tcPr>
          <w:p w14:paraId="78ACE37A" w14:textId="77777777" w:rsidR="00DA0B13" w:rsidRPr="007C471F" w:rsidRDefault="00DA0B13" w:rsidP="00527EB2">
            <w:pPr>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bottom"/>
          </w:tcPr>
          <w:p w14:paraId="1B9FAB25" w14:textId="77777777" w:rsidR="00DA0B13" w:rsidRPr="007C471F" w:rsidRDefault="00DA0B13" w:rsidP="00527EB2">
            <w:pPr>
              <w:jc w:val="center"/>
              <w:rPr>
                <w:color w:val="000000" w:themeColor="text1"/>
                <w:sz w:val="16"/>
                <w:szCs w:val="16"/>
              </w:rPr>
            </w:pPr>
            <w:r>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bottom"/>
          </w:tcPr>
          <w:p w14:paraId="57756C9A" w14:textId="77777777" w:rsidR="00DA0B13" w:rsidRPr="007C471F" w:rsidRDefault="00DA0B13" w:rsidP="00527EB2">
            <w:pPr>
              <w:jc w:val="center"/>
              <w:rPr>
                <w:color w:val="000000" w:themeColor="text1"/>
                <w:sz w:val="16"/>
                <w:szCs w:val="16"/>
              </w:rPr>
            </w:pPr>
            <w:r>
              <w:rPr>
                <w:color w:val="000000" w:themeColor="text1"/>
                <w:sz w:val="16"/>
                <w:szCs w:val="16"/>
              </w:rPr>
              <w:t>-0.7</w:t>
            </w:r>
          </w:p>
        </w:tc>
        <w:tc>
          <w:tcPr>
            <w:tcW w:w="532" w:type="dxa"/>
            <w:tcBorders>
              <w:top w:val="nil"/>
              <w:left w:val="nil"/>
              <w:bottom w:val="single" w:sz="4" w:space="0" w:color="auto"/>
              <w:right w:val="single" w:sz="4" w:space="0" w:color="auto"/>
            </w:tcBorders>
            <w:shd w:val="clear" w:color="auto" w:fill="auto"/>
            <w:noWrap/>
            <w:vAlign w:val="bottom"/>
          </w:tcPr>
          <w:p w14:paraId="4ED438B2" w14:textId="77777777" w:rsidR="00DA0B13" w:rsidRPr="007C471F" w:rsidRDefault="00DA0B13" w:rsidP="00527EB2">
            <w:pPr>
              <w:jc w:val="center"/>
              <w:rPr>
                <w:color w:val="000000" w:themeColor="text1"/>
                <w:sz w:val="16"/>
                <w:szCs w:val="16"/>
              </w:rPr>
            </w:pPr>
            <w:r>
              <w:rPr>
                <w:color w:val="000000" w:themeColor="text1"/>
                <w:sz w:val="16"/>
                <w:szCs w:val="16"/>
              </w:rPr>
              <w:t>2.1</w:t>
            </w:r>
          </w:p>
        </w:tc>
        <w:tc>
          <w:tcPr>
            <w:tcW w:w="532" w:type="dxa"/>
            <w:tcBorders>
              <w:top w:val="nil"/>
              <w:left w:val="nil"/>
              <w:bottom w:val="single" w:sz="4" w:space="0" w:color="auto"/>
              <w:right w:val="single" w:sz="4" w:space="0" w:color="auto"/>
            </w:tcBorders>
            <w:shd w:val="clear" w:color="auto" w:fill="auto"/>
            <w:noWrap/>
            <w:vAlign w:val="bottom"/>
          </w:tcPr>
          <w:p w14:paraId="3E8FDBF5" w14:textId="77777777" w:rsidR="00DA0B13" w:rsidRPr="007C471F" w:rsidRDefault="00DA0B13" w:rsidP="00527EB2">
            <w:pPr>
              <w:jc w:val="center"/>
              <w:rPr>
                <w:color w:val="000000" w:themeColor="text1"/>
                <w:sz w:val="16"/>
                <w:szCs w:val="16"/>
              </w:rPr>
            </w:pPr>
            <w:r>
              <w:rPr>
                <w:color w:val="000000" w:themeColor="text1"/>
                <w:sz w:val="16"/>
                <w:szCs w:val="16"/>
              </w:rPr>
              <w:t>4.2</w:t>
            </w:r>
          </w:p>
        </w:tc>
        <w:tc>
          <w:tcPr>
            <w:tcW w:w="532" w:type="dxa"/>
            <w:tcBorders>
              <w:top w:val="nil"/>
              <w:left w:val="nil"/>
              <w:bottom w:val="single" w:sz="4" w:space="0" w:color="auto"/>
              <w:right w:val="single" w:sz="4" w:space="0" w:color="auto"/>
            </w:tcBorders>
            <w:shd w:val="clear" w:color="auto" w:fill="auto"/>
            <w:noWrap/>
            <w:vAlign w:val="bottom"/>
          </w:tcPr>
          <w:p w14:paraId="2FF610EF" w14:textId="77777777" w:rsidR="00DA0B13" w:rsidRPr="007C471F" w:rsidRDefault="00DA0B13" w:rsidP="00527EB2">
            <w:pPr>
              <w:jc w:val="center"/>
              <w:rPr>
                <w:color w:val="000000" w:themeColor="text1"/>
                <w:sz w:val="16"/>
                <w:szCs w:val="16"/>
              </w:rPr>
            </w:pPr>
            <w:r>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bottom"/>
          </w:tcPr>
          <w:p w14:paraId="0DF46CE1" w14:textId="77777777" w:rsidR="00DA0B13" w:rsidRPr="007C471F" w:rsidRDefault="00DA0B13" w:rsidP="00527EB2">
            <w:pPr>
              <w:jc w:val="center"/>
              <w:rPr>
                <w:color w:val="000000" w:themeColor="text1"/>
                <w:sz w:val="16"/>
                <w:szCs w:val="16"/>
              </w:rPr>
            </w:pPr>
            <w:r>
              <w:rPr>
                <w:color w:val="000000" w:themeColor="text1"/>
                <w:sz w:val="16"/>
                <w:szCs w:val="16"/>
              </w:rPr>
              <w:t>4.9</w:t>
            </w:r>
          </w:p>
        </w:tc>
        <w:tc>
          <w:tcPr>
            <w:tcW w:w="532" w:type="dxa"/>
            <w:tcBorders>
              <w:top w:val="nil"/>
              <w:left w:val="nil"/>
              <w:bottom w:val="single" w:sz="4" w:space="0" w:color="auto"/>
              <w:right w:val="single" w:sz="4" w:space="0" w:color="auto"/>
            </w:tcBorders>
            <w:shd w:val="clear" w:color="auto" w:fill="auto"/>
            <w:noWrap/>
            <w:vAlign w:val="bottom"/>
          </w:tcPr>
          <w:p w14:paraId="7501B539" w14:textId="77777777" w:rsidR="00DA0B13" w:rsidRPr="007C471F" w:rsidRDefault="00DA0B13" w:rsidP="00527EB2">
            <w:pPr>
              <w:jc w:val="center"/>
              <w:rPr>
                <w:color w:val="000000" w:themeColor="text1"/>
                <w:sz w:val="16"/>
                <w:szCs w:val="16"/>
              </w:rPr>
            </w:pPr>
            <w:r>
              <w:rPr>
                <w:color w:val="000000" w:themeColor="text1"/>
                <w:sz w:val="16"/>
                <w:szCs w:val="16"/>
              </w:rPr>
              <w:t>3.9</w:t>
            </w:r>
          </w:p>
        </w:tc>
        <w:tc>
          <w:tcPr>
            <w:tcW w:w="532" w:type="dxa"/>
            <w:tcBorders>
              <w:top w:val="nil"/>
              <w:left w:val="nil"/>
              <w:bottom w:val="single" w:sz="4" w:space="0" w:color="auto"/>
              <w:right w:val="single" w:sz="4" w:space="0" w:color="auto"/>
            </w:tcBorders>
            <w:shd w:val="clear" w:color="auto" w:fill="auto"/>
            <w:noWrap/>
            <w:vAlign w:val="bottom"/>
          </w:tcPr>
          <w:p w14:paraId="5D924278" w14:textId="77777777" w:rsidR="00DA0B13" w:rsidRPr="007C471F" w:rsidRDefault="00DA0B13" w:rsidP="00527EB2">
            <w:pPr>
              <w:jc w:val="center"/>
              <w:rPr>
                <w:color w:val="000000" w:themeColor="text1"/>
                <w:sz w:val="16"/>
                <w:szCs w:val="16"/>
              </w:rPr>
            </w:pPr>
            <w:r>
              <w:rPr>
                <w:color w:val="000000" w:themeColor="text1"/>
                <w:sz w:val="16"/>
                <w:szCs w:val="16"/>
              </w:rPr>
              <w:t>1.7</w:t>
            </w:r>
          </w:p>
        </w:tc>
        <w:tc>
          <w:tcPr>
            <w:tcW w:w="532" w:type="dxa"/>
            <w:tcBorders>
              <w:top w:val="nil"/>
              <w:left w:val="nil"/>
              <w:bottom w:val="single" w:sz="4" w:space="0" w:color="auto"/>
              <w:right w:val="single" w:sz="4" w:space="0" w:color="auto"/>
            </w:tcBorders>
            <w:shd w:val="clear" w:color="auto" w:fill="auto"/>
            <w:noWrap/>
            <w:vAlign w:val="bottom"/>
          </w:tcPr>
          <w:p w14:paraId="4F0CCBB0" w14:textId="77777777" w:rsidR="00DA0B13" w:rsidRPr="007C471F" w:rsidRDefault="00DA0B13" w:rsidP="00527EB2">
            <w:pPr>
              <w:jc w:val="center"/>
              <w:rPr>
                <w:color w:val="000000" w:themeColor="text1"/>
                <w:sz w:val="16"/>
                <w:szCs w:val="16"/>
              </w:rPr>
            </w:pPr>
            <w:r>
              <w:rPr>
                <w:color w:val="000000" w:themeColor="text1"/>
                <w:sz w:val="16"/>
                <w:szCs w:val="16"/>
              </w:rPr>
              <w:t>-0.9</w:t>
            </w:r>
          </w:p>
        </w:tc>
        <w:tc>
          <w:tcPr>
            <w:tcW w:w="532" w:type="dxa"/>
            <w:tcBorders>
              <w:top w:val="nil"/>
              <w:left w:val="nil"/>
              <w:bottom w:val="single" w:sz="4" w:space="0" w:color="auto"/>
              <w:right w:val="single" w:sz="8" w:space="0" w:color="auto"/>
            </w:tcBorders>
            <w:shd w:val="clear" w:color="auto" w:fill="auto"/>
            <w:noWrap/>
            <w:vAlign w:val="bottom"/>
          </w:tcPr>
          <w:p w14:paraId="38EEED77" w14:textId="77777777" w:rsidR="00DA0B13" w:rsidRPr="007C471F" w:rsidRDefault="00DA0B13" w:rsidP="00527EB2">
            <w:pPr>
              <w:jc w:val="center"/>
              <w:rPr>
                <w:color w:val="000000" w:themeColor="text1"/>
                <w:sz w:val="16"/>
                <w:szCs w:val="16"/>
              </w:rPr>
            </w:pPr>
            <w:r>
              <w:rPr>
                <w:color w:val="000000" w:themeColor="text1"/>
                <w:sz w:val="16"/>
                <w:szCs w:val="16"/>
              </w:rPr>
              <w:t>-4.0</w:t>
            </w:r>
          </w:p>
        </w:tc>
      </w:tr>
      <w:tr w:rsidR="00DA0B13" w:rsidRPr="007C471F" w14:paraId="7D067184"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6B1156A1" w14:textId="77777777" w:rsidR="00DA0B13" w:rsidRPr="007C471F" w:rsidRDefault="00DA0B13" w:rsidP="00527EB2">
            <w:pPr>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bottom"/>
          </w:tcPr>
          <w:p w14:paraId="133540DF" w14:textId="77777777" w:rsidR="00DA0B13" w:rsidRPr="007C471F" w:rsidRDefault="00DA0B13" w:rsidP="00527EB2">
            <w:pPr>
              <w:spacing w:before="0"/>
              <w:jc w:val="center"/>
              <w:rPr>
                <w:color w:val="000000" w:themeColor="text1"/>
                <w:sz w:val="16"/>
                <w:szCs w:val="16"/>
              </w:rPr>
            </w:pPr>
            <w:r w:rsidRPr="00083CEB">
              <w:rPr>
                <w:b/>
                <w:bCs/>
                <w:color w:val="000000" w:themeColor="text1"/>
                <w:sz w:val="16"/>
                <w:szCs w:val="16"/>
              </w:rPr>
              <w:t>Receiver</w:t>
            </w:r>
          </w:p>
        </w:tc>
      </w:tr>
      <w:tr w:rsidR="00DA0B13" w:rsidRPr="007C471F" w14:paraId="7344BD6B"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7B3DD23B"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DB71640" w14:textId="77777777" w:rsidR="00DA0B13" w:rsidRPr="007C471F" w:rsidRDefault="00DA0B13" w:rsidP="00527EB2">
            <w:pPr>
              <w:rPr>
                <w:color w:val="000000" w:themeColor="text1"/>
                <w:sz w:val="16"/>
                <w:szCs w:val="16"/>
              </w:rPr>
            </w:pPr>
            <w:r w:rsidRPr="007C471F">
              <w:rPr>
                <w:color w:val="000000" w:themeColor="text1"/>
                <w:sz w:val="16"/>
                <w:szCs w:val="16"/>
              </w:rPr>
              <w:t>Aircraft Rx Antenna Gain</w:t>
            </w:r>
          </w:p>
        </w:tc>
        <w:tc>
          <w:tcPr>
            <w:tcW w:w="709" w:type="dxa"/>
            <w:tcBorders>
              <w:top w:val="nil"/>
              <w:left w:val="nil"/>
              <w:bottom w:val="single" w:sz="4" w:space="0" w:color="auto"/>
              <w:right w:val="single" w:sz="8" w:space="0" w:color="auto"/>
            </w:tcBorders>
            <w:shd w:val="clear" w:color="auto" w:fill="auto"/>
            <w:noWrap/>
            <w:vAlign w:val="bottom"/>
          </w:tcPr>
          <w:p w14:paraId="43DD4F9F"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1C444D59"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035806DC"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30BC9E3"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564CEA7F"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5FCCEC97"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539D509E"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552AAF97"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619F06CD" w14:textId="77777777" w:rsidR="00DA0B13" w:rsidRPr="007C471F" w:rsidRDefault="00DA0B13" w:rsidP="00527EB2">
            <w:pPr>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bottom"/>
          </w:tcPr>
          <w:p w14:paraId="2CD4C33C" w14:textId="77777777" w:rsidR="00DA0B13" w:rsidRPr="007C471F" w:rsidRDefault="00DA0B13" w:rsidP="00527EB2">
            <w:pPr>
              <w:jc w:val="center"/>
              <w:rPr>
                <w:color w:val="000000" w:themeColor="text1"/>
                <w:sz w:val="16"/>
                <w:szCs w:val="16"/>
              </w:rPr>
            </w:pPr>
            <w:r w:rsidRPr="007C471F">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bottom"/>
          </w:tcPr>
          <w:p w14:paraId="7952A9B0" w14:textId="77777777" w:rsidR="00DA0B13" w:rsidRPr="007C471F" w:rsidRDefault="00DA0B13" w:rsidP="00527EB2">
            <w:pPr>
              <w:jc w:val="center"/>
              <w:rPr>
                <w:color w:val="000000" w:themeColor="text1"/>
                <w:sz w:val="16"/>
                <w:szCs w:val="16"/>
              </w:rPr>
            </w:pPr>
            <w:r w:rsidRPr="007C471F">
              <w:rPr>
                <w:color w:val="000000" w:themeColor="text1"/>
                <w:sz w:val="16"/>
                <w:szCs w:val="16"/>
              </w:rPr>
              <w:t>-8</w:t>
            </w:r>
          </w:p>
        </w:tc>
      </w:tr>
      <w:tr w:rsidR="00DA0B13" w:rsidRPr="007C471F" w14:paraId="6AE6F8D0"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2F23B512"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7E64F7B" w14:textId="77777777" w:rsidR="00DA0B13" w:rsidRPr="007C471F" w:rsidRDefault="00DA0B13" w:rsidP="00527EB2">
            <w:pPr>
              <w:rPr>
                <w:color w:val="000000" w:themeColor="text1"/>
                <w:sz w:val="16"/>
                <w:szCs w:val="16"/>
              </w:rPr>
            </w:pPr>
            <w:r w:rsidRPr="007C471F">
              <w:rPr>
                <w:color w:val="000000" w:themeColor="text1"/>
                <w:sz w:val="16"/>
                <w:szCs w:val="16"/>
              </w:rPr>
              <w:t>Feeder Losses</w:t>
            </w:r>
          </w:p>
        </w:tc>
        <w:tc>
          <w:tcPr>
            <w:tcW w:w="709" w:type="dxa"/>
            <w:tcBorders>
              <w:top w:val="nil"/>
              <w:left w:val="nil"/>
              <w:bottom w:val="single" w:sz="4" w:space="0" w:color="auto"/>
              <w:right w:val="single" w:sz="8" w:space="0" w:color="auto"/>
            </w:tcBorders>
            <w:shd w:val="clear" w:color="auto" w:fill="auto"/>
            <w:noWrap/>
            <w:vAlign w:val="bottom"/>
          </w:tcPr>
          <w:p w14:paraId="2983D04A" w14:textId="77777777" w:rsidR="00DA0B13" w:rsidRPr="007C471F" w:rsidRDefault="00DA0B13" w:rsidP="00527EB2">
            <w:pPr>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bottom"/>
          </w:tcPr>
          <w:p w14:paraId="40DA7FF9"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196C4C2D"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6AB31038"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7282252F"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05D96B0C"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00EC5F4A"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071048A4"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16BF7C3F"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bottom"/>
          </w:tcPr>
          <w:p w14:paraId="4B0E327F" w14:textId="77777777" w:rsidR="00DA0B13" w:rsidRPr="007C471F" w:rsidRDefault="00DA0B13" w:rsidP="00527EB2">
            <w:pPr>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bottom"/>
          </w:tcPr>
          <w:p w14:paraId="7AB41DC5" w14:textId="77777777" w:rsidR="00DA0B13" w:rsidRPr="007C471F" w:rsidRDefault="00DA0B13" w:rsidP="00527EB2">
            <w:pPr>
              <w:jc w:val="center"/>
              <w:rPr>
                <w:color w:val="000000" w:themeColor="text1"/>
                <w:sz w:val="16"/>
                <w:szCs w:val="16"/>
              </w:rPr>
            </w:pPr>
            <w:r>
              <w:rPr>
                <w:color w:val="000000" w:themeColor="text1"/>
                <w:sz w:val="16"/>
                <w:szCs w:val="16"/>
              </w:rPr>
              <w:t>3</w:t>
            </w:r>
          </w:p>
        </w:tc>
      </w:tr>
      <w:tr w:rsidR="00DA0B13" w:rsidRPr="007C471F" w14:paraId="47EE8764" w14:textId="77777777" w:rsidTr="00527EB2">
        <w:trPr>
          <w:trHeight w:val="285"/>
        </w:trPr>
        <w:tc>
          <w:tcPr>
            <w:tcW w:w="416" w:type="dxa"/>
            <w:vMerge/>
            <w:tcBorders>
              <w:top w:val="single" w:sz="8" w:space="0" w:color="auto"/>
              <w:left w:val="single" w:sz="8" w:space="0" w:color="auto"/>
              <w:bottom w:val="single" w:sz="8" w:space="0" w:color="000000"/>
              <w:right w:val="single" w:sz="8" w:space="0" w:color="auto"/>
            </w:tcBorders>
            <w:vAlign w:val="center"/>
          </w:tcPr>
          <w:p w14:paraId="39E43348" w14:textId="77777777" w:rsidR="00DA0B13" w:rsidRPr="007C471F" w:rsidRDefault="00DA0B13" w:rsidP="00527EB2">
            <w:pPr>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bottom"/>
          </w:tcPr>
          <w:p w14:paraId="02902468" w14:textId="77777777" w:rsidR="00DA0B13" w:rsidRPr="007C471F" w:rsidRDefault="00DA0B13" w:rsidP="00527EB2">
            <w:pPr>
              <w:rPr>
                <w:color w:val="000000" w:themeColor="text1"/>
                <w:sz w:val="16"/>
                <w:szCs w:val="16"/>
              </w:rPr>
            </w:pPr>
            <w:r w:rsidRPr="007C471F">
              <w:rPr>
                <w:color w:val="000000" w:themeColor="text1"/>
                <w:sz w:val="16"/>
                <w:szCs w:val="16"/>
              </w:rPr>
              <w:t>Rx Signal power</w:t>
            </w:r>
          </w:p>
        </w:tc>
        <w:tc>
          <w:tcPr>
            <w:tcW w:w="709" w:type="dxa"/>
            <w:tcBorders>
              <w:top w:val="nil"/>
              <w:left w:val="nil"/>
              <w:bottom w:val="single" w:sz="4" w:space="0" w:color="auto"/>
              <w:right w:val="single" w:sz="8" w:space="0" w:color="auto"/>
            </w:tcBorders>
            <w:shd w:val="clear" w:color="auto" w:fill="auto"/>
            <w:noWrap/>
            <w:vAlign w:val="bottom"/>
          </w:tcPr>
          <w:p w14:paraId="6ED155B0" w14:textId="77777777" w:rsidR="00DA0B13" w:rsidRPr="007C471F" w:rsidRDefault="00DA0B13" w:rsidP="00527EB2">
            <w:pPr>
              <w:jc w:val="center"/>
              <w:rPr>
                <w:color w:val="000000" w:themeColor="text1"/>
                <w:sz w:val="16"/>
                <w:szCs w:val="16"/>
              </w:rPr>
            </w:pPr>
            <w:r w:rsidRPr="007C471F">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FD12BB6" w14:textId="77777777" w:rsidR="00DA0B13" w:rsidRPr="007C471F" w:rsidRDefault="00DA0B13" w:rsidP="00527EB2">
            <w:pPr>
              <w:jc w:val="center"/>
              <w:rPr>
                <w:color w:val="000000" w:themeColor="text1"/>
                <w:sz w:val="16"/>
                <w:szCs w:val="16"/>
              </w:rPr>
            </w:pPr>
            <w:r>
              <w:rPr>
                <w:color w:val="000000" w:themeColor="text1"/>
                <w:sz w:val="16"/>
                <w:szCs w:val="16"/>
              </w:rPr>
              <w:t>-102.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4686CFBD" w14:textId="77777777" w:rsidR="00DA0B13" w:rsidRPr="007C471F" w:rsidRDefault="00DA0B13" w:rsidP="00527EB2">
            <w:pPr>
              <w:jc w:val="center"/>
              <w:rPr>
                <w:color w:val="000000" w:themeColor="text1"/>
                <w:sz w:val="16"/>
                <w:szCs w:val="16"/>
              </w:rPr>
            </w:pPr>
            <w:r>
              <w:rPr>
                <w:color w:val="000000" w:themeColor="text1"/>
                <w:sz w:val="16"/>
                <w:szCs w:val="16"/>
              </w:rPr>
              <w:t>-98.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3CDC71C8" w14:textId="77777777" w:rsidR="00DA0B13" w:rsidRPr="007C471F" w:rsidRDefault="00DA0B13" w:rsidP="00527EB2">
            <w:pPr>
              <w:jc w:val="center"/>
              <w:rPr>
                <w:color w:val="000000" w:themeColor="text1"/>
                <w:sz w:val="16"/>
                <w:szCs w:val="16"/>
              </w:rPr>
            </w:pPr>
            <w:r>
              <w:rPr>
                <w:color w:val="000000" w:themeColor="text1"/>
                <w:sz w:val="16"/>
                <w:szCs w:val="16"/>
              </w:rPr>
              <w:t>-96.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7005E39D" w14:textId="77777777" w:rsidR="00DA0B13" w:rsidRPr="007C471F" w:rsidRDefault="00DA0B13" w:rsidP="00527EB2">
            <w:pPr>
              <w:jc w:val="center"/>
              <w:rPr>
                <w:color w:val="000000" w:themeColor="text1"/>
                <w:sz w:val="16"/>
                <w:szCs w:val="16"/>
              </w:rPr>
            </w:pPr>
            <w:r>
              <w:rPr>
                <w:color w:val="000000" w:themeColor="text1"/>
                <w:sz w:val="16"/>
                <w:szCs w:val="16"/>
              </w:rPr>
              <w:t>-94.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2CF9F5B2" w14:textId="77777777" w:rsidR="00DA0B13" w:rsidRPr="007C471F" w:rsidRDefault="00DA0B13" w:rsidP="00527EB2">
            <w:pPr>
              <w:jc w:val="center"/>
              <w:rPr>
                <w:color w:val="000000" w:themeColor="text1"/>
                <w:sz w:val="16"/>
                <w:szCs w:val="16"/>
              </w:rPr>
            </w:pPr>
            <w:r>
              <w:rPr>
                <w:color w:val="000000" w:themeColor="text1"/>
                <w:sz w:val="16"/>
                <w:szCs w:val="16"/>
              </w:rPr>
              <w:t>-93.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0C538AA7" w14:textId="77777777" w:rsidR="00DA0B13" w:rsidRPr="007C471F" w:rsidRDefault="00DA0B13" w:rsidP="00527EB2">
            <w:pPr>
              <w:jc w:val="center"/>
              <w:rPr>
                <w:color w:val="000000" w:themeColor="text1"/>
                <w:sz w:val="16"/>
                <w:szCs w:val="16"/>
              </w:rPr>
            </w:pPr>
            <w:r>
              <w:rPr>
                <w:color w:val="000000" w:themeColor="text1"/>
                <w:sz w:val="16"/>
                <w:szCs w:val="16"/>
              </w:rPr>
              <w:t>-93.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7BFAEC1A" w14:textId="77777777" w:rsidR="00DA0B13" w:rsidRPr="007C471F" w:rsidRDefault="00DA0B13" w:rsidP="00527EB2">
            <w:pPr>
              <w:jc w:val="center"/>
              <w:rPr>
                <w:color w:val="000000" w:themeColor="text1"/>
                <w:sz w:val="16"/>
                <w:szCs w:val="16"/>
              </w:rPr>
            </w:pPr>
            <w:r>
              <w:rPr>
                <w:color w:val="000000" w:themeColor="text1"/>
                <w:sz w:val="16"/>
                <w:szCs w:val="16"/>
              </w:rPr>
              <w:t>-94.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64408D91" w14:textId="77777777" w:rsidR="00DA0B13" w:rsidRPr="007C471F" w:rsidRDefault="00DA0B13" w:rsidP="00527EB2">
            <w:pPr>
              <w:jc w:val="center"/>
              <w:rPr>
                <w:color w:val="000000" w:themeColor="text1"/>
                <w:sz w:val="16"/>
                <w:szCs w:val="16"/>
              </w:rPr>
            </w:pPr>
            <w:r>
              <w:rPr>
                <w:color w:val="000000" w:themeColor="text1"/>
                <w:sz w:val="16"/>
                <w:szCs w:val="16"/>
              </w:rPr>
              <w:t>-96.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bottom"/>
          </w:tcPr>
          <w:p w14:paraId="1B83D1B7" w14:textId="77777777" w:rsidR="00DA0B13" w:rsidRPr="007C471F" w:rsidRDefault="00DA0B13" w:rsidP="00527EB2">
            <w:pPr>
              <w:jc w:val="center"/>
              <w:rPr>
                <w:color w:val="000000" w:themeColor="text1"/>
                <w:sz w:val="16"/>
                <w:szCs w:val="16"/>
              </w:rPr>
            </w:pPr>
            <w:r>
              <w:rPr>
                <w:color w:val="000000" w:themeColor="text1"/>
                <w:sz w:val="16"/>
                <w:szCs w:val="16"/>
              </w:rPr>
              <w:t>-102.0</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bottom"/>
          </w:tcPr>
          <w:p w14:paraId="2B110B62" w14:textId="77777777" w:rsidR="00DA0B13" w:rsidRPr="007C471F" w:rsidRDefault="00DA0B13" w:rsidP="00527EB2">
            <w:pPr>
              <w:jc w:val="center"/>
              <w:rPr>
                <w:color w:val="000000" w:themeColor="text1"/>
                <w:sz w:val="16"/>
                <w:szCs w:val="16"/>
              </w:rPr>
            </w:pPr>
            <w:r>
              <w:rPr>
                <w:color w:val="000000" w:themeColor="text1"/>
                <w:sz w:val="16"/>
                <w:szCs w:val="16"/>
              </w:rPr>
              <w:t>-109.2</w:t>
            </w:r>
          </w:p>
        </w:tc>
      </w:tr>
      <w:tr w:rsidR="00DA0B13" w:rsidRPr="007C471F" w14:paraId="02DA3BDB" w14:textId="77777777" w:rsidTr="00527EB2">
        <w:trPr>
          <w:trHeight w:val="293"/>
        </w:trPr>
        <w:tc>
          <w:tcPr>
            <w:tcW w:w="416" w:type="dxa"/>
            <w:vMerge/>
            <w:tcBorders>
              <w:top w:val="single" w:sz="8" w:space="0" w:color="auto"/>
              <w:left w:val="single" w:sz="8" w:space="0" w:color="auto"/>
              <w:bottom w:val="single" w:sz="8" w:space="0" w:color="000000"/>
              <w:right w:val="single" w:sz="8" w:space="0" w:color="auto"/>
            </w:tcBorders>
            <w:vAlign w:val="center"/>
          </w:tcPr>
          <w:p w14:paraId="24CCEA89" w14:textId="77777777" w:rsidR="00DA0B13" w:rsidRPr="007C471F" w:rsidRDefault="00DA0B13" w:rsidP="00527EB2">
            <w:pPr>
              <w:rPr>
                <w:color w:val="000000" w:themeColor="text1"/>
                <w:sz w:val="16"/>
                <w:szCs w:val="16"/>
              </w:rPr>
            </w:pPr>
          </w:p>
        </w:tc>
        <w:tc>
          <w:tcPr>
            <w:tcW w:w="2835" w:type="dxa"/>
            <w:tcBorders>
              <w:top w:val="nil"/>
              <w:left w:val="nil"/>
              <w:bottom w:val="single" w:sz="8" w:space="0" w:color="auto"/>
              <w:right w:val="single" w:sz="4" w:space="0" w:color="auto"/>
            </w:tcBorders>
            <w:shd w:val="clear" w:color="auto" w:fill="auto"/>
            <w:noWrap/>
            <w:vAlign w:val="bottom"/>
          </w:tcPr>
          <w:p w14:paraId="644E5020" w14:textId="77777777" w:rsidR="00DA0B13" w:rsidRPr="007C471F" w:rsidRDefault="00DA0B13" w:rsidP="00527EB2">
            <w:pPr>
              <w:rPr>
                <w:color w:val="000000" w:themeColor="text1"/>
                <w:sz w:val="16"/>
                <w:szCs w:val="16"/>
              </w:rPr>
            </w:pPr>
            <w:r>
              <w:rPr>
                <w:color w:val="000000" w:themeColor="text1"/>
                <w:sz w:val="16"/>
                <w:szCs w:val="16"/>
              </w:rPr>
              <w:t xml:space="preserve">Power flux density at the earth surface </w:t>
            </w:r>
          </w:p>
        </w:tc>
        <w:tc>
          <w:tcPr>
            <w:tcW w:w="709" w:type="dxa"/>
            <w:tcBorders>
              <w:top w:val="nil"/>
              <w:left w:val="nil"/>
              <w:bottom w:val="single" w:sz="8" w:space="0" w:color="auto"/>
              <w:right w:val="single" w:sz="8" w:space="0" w:color="auto"/>
            </w:tcBorders>
            <w:shd w:val="clear" w:color="auto" w:fill="auto"/>
            <w:noWrap/>
            <w:vAlign w:val="bottom"/>
          </w:tcPr>
          <w:p w14:paraId="2B64CAF8" w14:textId="77777777" w:rsidR="00DA0B13" w:rsidRPr="00A9554A" w:rsidRDefault="00DA0B13" w:rsidP="00527EB2">
            <w:pPr>
              <w:jc w:val="center"/>
              <w:rPr>
                <w:color w:val="000000" w:themeColor="text1"/>
                <w:sz w:val="16"/>
                <w:szCs w:val="16"/>
                <w:vertAlign w:val="superscript"/>
              </w:rPr>
            </w:pPr>
            <w:r>
              <w:rPr>
                <w:color w:val="000000" w:themeColor="text1"/>
                <w:sz w:val="16"/>
                <w:szCs w:val="16"/>
              </w:rPr>
              <w:t>dBW/m</w:t>
            </w:r>
            <w:r>
              <w:rPr>
                <w:color w:val="000000" w:themeColor="text1"/>
                <w:sz w:val="16"/>
                <w:szCs w:val="16"/>
                <w:vertAlign w:val="superscript"/>
              </w:rPr>
              <w:t>2</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54CB62C9" w14:textId="77777777" w:rsidR="00DA0B13" w:rsidRPr="007C471F" w:rsidRDefault="00DA0B13" w:rsidP="00527EB2">
            <w:pPr>
              <w:jc w:val="center"/>
              <w:rPr>
                <w:color w:val="000000" w:themeColor="text1"/>
                <w:sz w:val="16"/>
                <w:szCs w:val="16"/>
              </w:rPr>
            </w:pPr>
            <w:r>
              <w:rPr>
                <w:color w:val="000000" w:themeColor="text1"/>
                <w:sz w:val="16"/>
                <w:szCs w:val="16"/>
              </w:rPr>
              <w:t>-12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199998EE" w14:textId="77777777" w:rsidR="00DA0B13" w:rsidRPr="007C471F" w:rsidRDefault="00DA0B13" w:rsidP="00527EB2">
            <w:pPr>
              <w:jc w:val="center"/>
              <w:rPr>
                <w:color w:val="000000" w:themeColor="text1"/>
                <w:sz w:val="16"/>
                <w:szCs w:val="16"/>
              </w:rPr>
            </w:pPr>
            <w:r>
              <w:rPr>
                <w:color w:val="000000" w:themeColor="text1"/>
                <w:sz w:val="16"/>
                <w:szCs w:val="16"/>
              </w:rPr>
              <w:t>-116.7</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348CA91F" w14:textId="77777777" w:rsidR="00DA0B13" w:rsidRPr="007C471F" w:rsidRDefault="00DA0B13" w:rsidP="00527EB2">
            <w:pPr>
              <w:jc w:val="center"/>
              <w:rPr>
                <w:color w:val="000000" w:themeColor="text1"/>
                <w:sz w:val="16"/>
                <w:szCs w:val="16"/>
              </w:rPr>
            </w:pPr>
            <w:r>
              <w:rPr>
                <w:color w:val="000000" w:themeColor="text1"/>
                <w:sz w:val="16"/>
                <w:szCs w:val="16"/>
              </w:rPr>
              <w:t>-113.9</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1340C8C1" w14:textId="77777777" w:rsidR="00DA0B13" w:rsidRPr="007C471F" w:rsidRDefault="00DA0B13" w:rsidP="00527EB2">
            <w:pPr>
              <w:jc w:val="center"/>
              <w:rPr>
                <w:color w:val="000000" w:themeColor="text1"/>
                <w:sz w:val="16"/>
                <w:szCs w:val="16"/>
              </w:rPr>
            </w:pPr>
            <w:r>
              <w:rPr>
                <w:color w:val="000000" w:themeColor="text1"/>
                <w:sz w:val="16"/>
                <w:szCs w:val="16"/>
              </w:rPr>
              <w:t>-111.8</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37625A52" w14:textId="77777777" w:rsidR="00DA0B13" w:rsidRPr="007C471F" w:rsidRDefault="00DA0B13" w:rsidP="00527EB2">
            <w:pPr>
              <w:jc w:val="center"/>
              <w:rPr>
                <w:color w:val="000000" w:themeColor="text1"/>
                <w:sz w:val="16"/>
                <w:szCs w:val="16"/>
              </w:rPr>
            </w:pPr>
            <w:r>
              <w:rPr>
                <w:color w:val="000000" w:themeColor="text1"/>
                <w:sz w:val="16"/>
                <w:szCs w:val="16"/>
              </w:rPr>
              <w:t>-111.0</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532FDD32" w14:textId="77777777" w:rsidR="00DA0B13" w:rsidRPr="007C471F" w:rsidRDefault="00DA0B13" w:rsidP="00527EB2">
            <w:pPr>
              <w:jc w:val="center"/>
              <w:rPr>
                <w:color w:val="000000" w:themeColor="text1"/>
                <w:sz w:val="16"/>
                <w:szCs w:val="16"/>
              </w:rPr>
            </w:pPr>
            <w:r>
              <w:rPr>
                <w:color w:val="000000" w:themeColor="text1"/>
                <w:sz w:val="16"/>
                <w:szCs w:val="16"/>
              </w:rPr>
              <w:t>111.1</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6E45A619" w14:textId="77777777" w:rsidR="00DA0B13" w:rsidRPr="007C471F" w:rsidRDefault="00DA0B13" w:rsidP="00527EB2">
            <w:pPr>
              <w:jc w:val="center"/>
              <w:rPr>
                <w:color w:val="000000" w:themeColor="text1"/>
                <w:sz w:val="16"/>
                <w:szCs w:val="16"/>
              </w:rPr>
            </w:pPr>
            <w:r>
              <w:rPr>
                <w:color w:val="000000" w:themeColor="text1"/>
                <w:sz w:val="16"/>
                <w:szCs w:val="16"/>
              </w:rPr>
              <w:t>-112.1</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0101EC3F" w14:textId="77777777" w:rsidR="00DA0B13" w:rsidRPr="007C471F" w:rsidRDefault="00DA0B13" w:rsidP="00527EB2">
            <w:pPr>
              <w:jc w:val="center"/>
              <w:rPr>
                <w:color w:val="000000" w:themeColor="text1"/>
                <w:sz w:val="16"/>
                <w:szCs w:val="16"/>
              </w:rPr>
            </w:pPr>
            <w:r>
              <w:rPr>
                <w:color w:val="000000" w:themeColor="text1"/>
                <w:sz w:val="16"/>
                <w:szCs w:val="16"/>
              </w:rPr>
              <w:t>-114.3</w:t>
            </w:r>
          </w:p>
        </w:tc>
        <w:tc>
          <w:tcPr>
            <w:tcW w:w="532" w:type="dxa"/>
            <w:tcBorders>
              <w:top w:val="nil"/>
              <w:left w:val="nil"/>
              <w:bottom w:val="single" w:sz="8" w:space="0" w:color="auto"/>
              <w:right w:val="single" w:sz="4" w:space="0" w:color="auto"/>
            </w:tcBorders>
            <w:shd w:val="clear" w:color="auto" w:fill="auto"/>
            <w:noWrap/>
            <w:tcMar>
              <w:left w:w="57" w:type="dxa"/>
              <w:right w:w="57" w:type="dxa"/>
            </w:tcMar>
            <w:vAlign w:val="bottom"/>
          </w:tcPr>
          <w:p w14:paraId="41D0D460" w14:textId="77777777" w:rsidR="00DA0B13" w:rsidRPr="007C471F" w:rsidRDefault="00DA0B13" w:rsidP="00527EB2">
            <w:pPr>
              <w:jc w:val="center"/>
              <w:rPr>
                <w:color w:val="000000" w:themeColor="text1"/>
                <w:sz w:val="16"/>
                <w:szCs w:val="16"/>
              </w:rPr>
            </w:pPr>
            <w:r>
              <w:rPr>
                <w:color w:val="000000" w:themeColor="text1"/>
                <w:sz w:val="16"/>
                <w:szCs w:val="16"/>
              </w:rPr>
              <w:t>-116.9</w:t>
            </w:r>
          </w:p>
        </w:tc>
        <w:tc>
          <w:tcPr>
            <w:tcW w:w="532" w:type="dxa"/>
            <w:tcBorders>
              <w:top w:val="nil"/>
              <w:left w:val="nil"/>
              <w:bottom w:val="single" w:sz="8" w:space="0" w:color="auto"/>
              <w:right w:val="single" w:sz="8" w:space="0" w:color="auto"/>
            </w:tcBorders>
            <w:shd w:val="clear" w:color="auto" w:fill="auto"/>
            <w:noWrap/>
            <w:tcMar>
              <w:left w:w="57" w:type="dxa"/>
              <w:right w:w="57" w:type="dxa"/>
            </w:tcMar>
            <w:vAlign w:val="bottom"/>
          </w:tcPr>
          <w:p w14:paraId="03703628" w14:textId="77777777" w:rsidR="00DA0B13" w:rsidRPr="007C471F" w:rsidRDefault="00DA0B13" w:rsidP="00527EB2">
            <w:pPr>
              <w:jc w:val="center"/>
              <w:rPr>
                <w:color w:val="000000" w:themeColor="text1"/>
                <w:sz w:val="16"/>
                <w:szCs w:val="16"/>
              </w:rPr>
            </w:pPr>
            <w:r>
              <w:rPr>
                <w:color w:val="000000" w:themeColor="text1"/>
                <w:sz w:val="16"/>
                <w:szCs w:val="16"/>
              </w:rPr>
              <w:t>-120.0</w:t>
            </w:r>
          </w:p>
        </w:tc>
      </w:tr>
    </w:tbl>
    <w:p w14:paraId="0936F131" w14:textId="77777777" w:rsidR="00DA0B13" w:rsidRDefault="00DA0B13" w:rsidP="00DA0B13">
      <w:pPr>
        <w:pStyle w:val="Tabletext"/>
      </w:pPr>
    </w:p>
    <w:p w14:paraId="1BCF93DC" w14:textId="77777777" w:rsidR="00DA0B13" w:rsidRPr="007C471F" w:rsidRDefault="00DA0B13" w:rsidP="00DA0B13">
      <w:pPr>
        <w:jc w:val="both"/>
        <w:rPr>
          <w:color w:val="000000" w:themeColor="text1"/>
        </w:rPr>
      </w:pPr>
      <w:r w:rsidRPr="007C471F">
        <w:rPr>
          <w:color w:val="000000" w:themeColor="text1"/>
        </w:rPr>
        <w:t xml:space="preserve">Noteworthy, </w:t>
      </w:r>
      <w:r w:rsidRPr="007C471F">
        <w:rPr>
          <w:color w:val="000000" w:themeColor="text1"/>
          <w:lang w:eastAsia="zh-CN"/>
        </w:rPr>
        <w:t>satellite power can be reduced appropriately in areas</w:t>
      </w:r>
      <w:r w:rsidRPr="007C471F">
        <w:rPr>
          <w:color w:val="000000" w:themeColor="text1"/>
        </w:rPr>
        <w:t xml:space="preserve"> that are not affected by scintillation losses. </w:t>
      </w:r>
    </w:p>
    <w:p w14:paraId="05682C18" w14:textId="77777777" w:rsidR="00DA0B13" w:rsidRPr="007C471F" w:rsidRDefault="00DA0B13" w:rsidP="00645BB1">
      <w:pPr>
        <w:pStyle w:val="Heading2"/>
        <w:numPr>
          <w:ilvl w:val="1"/>
          <w:numId w:val="1"/>
        </w:numPr>
        <w:ind w:left="1134"/>
        <w:jc w:val="both"/>
        <w:rPr>
          <w:color w:val="000000" w:themeColor="text1"/>
        </w:rPr>
      </w:pPr>
      <w:r w:rsidRPr="007C471F">
        <w:rPr>
          <w:color w:val="000000" w:themeColor="text1"/>
        </w:rPr>
        <w:t>Aircraft-to-satellite (i.e. uplink) link budget example  for data (VHF data link mode 2) application</w:t>
      </w:r>
    </w:p>
    <w:p w14:paraId="08703C66" w14:textId="77777777" w:rsidR="00DA0B13" w:rsidRPr="007C471F" w:rsidRDefault="00DA0B13" w:rsidP="00DA0B13">
      <w:pPr>
        <w:jc w:val="both"/>
        <w:rPr>
          <w:color w:val="000000" w:themeColor="text1"/>
          <w:lang w:eastAsia="zh-CN"/>
        </w:rPr>
      </w:pPr>
      <w:r w:rsidRPr="007C471F">
        <w:rPr>
          <w:color w:val="000000" w:themeColor="text1"/>
          <w:lang w:eastAsia="zh-CN"/>
        </w:rPr>
        <w:t xml:space="preserve">It is also interesting to consider an uplink link budget for the aircraft-to-satellite link, noting that this link does not introduce any new transmitting equipment. Aircraft VHF transmitter is assumed to have a power capability of 15 watts as explained in Section </w:t>
      </w:r>
      <w:r w:rsidRPr="007C471F">
        <w:rPr>
          <w:color w:val="000000" w:themeColor="text1"/>
          <w:lang w:eastAsia="zh-CN"/>
        </w:rPr>
        <w:fldChar w:fldCharType="begin"/>
      </w:r>
      <w:r w:rsidRPr="007C471F">
        <w:rPr>
          <w:color w:val="000000" w:themeColor="text1"/>
          <w:lang w:eastAsia="zh-CN"/>
        </w:rPr>
        <w:instrText xml:space="preserve"> REF _Ref98408215 \r \h  \* MERGEFORMAT </w:instrText>
      </w:r>
      <w:r w:rsidRPr="007C471F">
        <w:rPr>
          <w:color w:val="000000" w:themeColor="text1"/>
          <w:lang w:eastAsia="zh-CN"/>
        </w:rPr>
      </w:r>
      <w:r w:rsidRPr="007C471F">
        <w:rPr>
          <w:color w:val="000000" w:themeColor="text1"/>
          <w:lang w:eastAsia="zh-CN"/>
        </w:rPr>
        <w:fldChar w:fldCharType="separate"/>
      </w:r>
      <w:r>
        <w:rPr>
          <w:color w:val="000000" w:themeColor="text1"/>
          <w:lang w:eastAsia="zh-CN"/>
        </w:rPr>
        <w:t>4.1.2</w:t>
      </w:r>
      <w:r w:rsidRPr="007C471F">
        <w:rPr>
          <w:color w:val="000000" w:themeColor="text1"/>
          <w:lang w:eastAsia="zh-CN"/>
        </w:rPr>
        <w:fldChar w:fldCharType="end"/>
      </w:r>
      <w:r w:rsidRPr="007C471F">
        <w:rPr>
          <w:color w:val="000000" w:themeColor="text1"/>
          <w:lang w:eastAsia="zh-CN"/>
        </w:rPr>
        <w:t xml:space="preserve"> and detailed in </w:t>
      </w:r>
      <w:r w:rsidRPr="007C471F">
        <w:rPr>
          <w:spacing w:val="-2"/>
        </w:rPr>
        <w:t xml:space="preserve">EUROCAE ED-92C, section 2.2.1.3.2. </w:t>
      </w:r>
      <w:r w:rsidRPr="007C471F">
        <w:rPr>
          <w:color w:val="000000" w:themeColor="text1"/>
          <w:lang w:eastAsia="zh-CN"/>
        </w:rPr>
        <w:t>Typical signal parameters.</w:t>
      </w:r>
    </w:p>
    <w:p w14:paraId="54C9BC34" w14:textId="77777777" w:rsidR="00DA0B13" w:rsidRPr="007C471F" w:rsidRDefault="00DA0B13" w:rsidP="00DA0B13">
      <w:pPr>
        <w:jc w:val="both"/>
        <w:rPr>
          <w:color w:val="000000" w:themeColor="text1"/>
          <w:lang w:eastAsia="zh-CN"/>
        </w:rPr>
      </w:pPr>
      <w:r w:rsidRPr="007C471F">
        <w:rPr>
          <w:color w:val="000000" w:themeColor="text1"/>
          <w:lang w:eastAsia="zh-CN"/>
        </w:rPr>
        <w:t>Other assumptions regarding antenna patterns and losses (here 5 dB scintillation losses) are identical to the downlink link budget. A required satellite sensitivity level of −107 dBm is assumed taking into account state of the art technology, and there is some margin with that respect.</w:t>
      </w:r>
    </w:p>
    <w:p w14:paraId="5A46005A" w14:textId="77777777" w:rsidR="00DA0B13" w:rsidRDefault="00DA0B13" w:rsidP="00DA0B13">
      <w:pPr>
        <w:tabs>
          <w:tab w:val="clear" w:pos="1134"/>
          <w:tab w:val="clear" w:pos="1871"/>
          <w:tab w:val="clear" w:pos="2268"/>
        </w:tabs>
        <w:overflowPunct/>
        <w:autoSpaceDE/>
        <w:autoSpaceDN/>
        <w:adjustRightInd/>
        <w:spacing w:before="0"/>
        <w:textAlignment w:val="auto"/>
        <w:rPr>
          <w:caps/>
          <w:color w:val="000000" w:themeColor="text1"/>
          <w:sz w:val="20"/>
        </w:rPr>
      </w:pPr>
      <w:r>
        <w:rPr>
          <w:color w:val="000000" w:themeColor="text1"/>
        </w:rPr>
        <w:br w:type="page"/>
      </w:r>
    </w:p>
    <w:p w14:paraId="4A885C9A" w14:textId="77777777" w:rsidR="00DA0B13" w:rsidRPr="007C471F" w:rsidRDefault="00DA0B13" w:rsidP="00DA0B13">
      <w:pPr>
        <w:pStyle w:val="TableNo"/>
        <w:rPr>
          <w:color w:val="000000" w:themeColor="text1"/>
        </w:rPr>
      </w:pPr>
      <w:r w:rsidRPr="007C471F">
        <w:rPr>
          <w:color w:val="000000" w:themeColor="text1"/>
        </w:rPr>
        <w:t>Table 10</w:t>
      </w:r>
    </w:p>
    <w:p w14:paraId="6C556CF7" w14:textId="77777777" w:rsidR="00DA0B13" w:rsidRDefault="00DA0B13" w:rsidP="00DA0B13">
      <w:pPr>
        <w:pStyle w:val="Tabletitle"/>
        <w:rPr>
          <w:color w:val="000000" w:themeColor="text1"/>
        </w:rPr>
      </w:pPr>
      <w:r w:rsidRPr="007C471F">
        <w:rPr>
          <w:color w:val="000000" w:themeColor="text1"/>
        </w:rPr>
        <w:t>Aircraft-to-satellite (uplink) link budget example for data (VHF data link mode 2 Modulation)</w:t>
      </w:r>
      <w:r w:rsidRPr="007C471F">
        <w:rPr>
          <w:color w:val="000000" w:themeColor="text1"/>
        </w:rPr>
        <w:br/>
        <w:t xml:space="preserve">with 5 dB scintillation losses </w:t>
      </w:r>
    </w:p>
    <w:tbl>
      <w:tblPr>
        <w:tblW w:w="9280" w:type="dxa"/>
        <w:tblLayout w:type="fixed"/>
        <w:tblCellMar>
          <w:left w:w="70" w:type="dxa"/>
          <w:right w:w="70" w:type="dxa"/>
        </w:tblCellMar>
        <w:tblLook w:val="04A0" w:firstRow="1" w:lastRow="0" w:firstColumn="1" w:lastColumn="0" w:noHBand="0" w:noVBand="1"/>
      </w:tblPr>
      <w:tblGrid>
        <w:gridCol w:w="416"/>
        <w:gridCol w:w="2835"/>
        <w:gridCol w:w="709"/>
        <w:gridCol w:w="532"/>
        <w:gridCol w:w="532"/>
        <w:gridCol w:w="532"/>
        <w:gridCol w:w="532"/>
        <w:gridCol w:w="532"/>
        <w:gridCol w:w="532"/>
        <w:gridCol w:w="532"/>
        <w:gridCol w:w="532"/>
        <w:gridCol w:w="532"/>
        <w:gridCol w:w="532"/>
      </w:tblGrid>
      <w:tr w:rsidR="00DA0B13" w:rsidRPr="007C471F" w14:paraId="5FD28444" w14:textId="77777777" w:rsidTr="00527EB2">
        <w:trPr>
          <w:trHeight w:val="285"/>
        </w:trPr>
        <w:tc>
          <w:tcPr>
            <w:tcW w:w="416" w:type="dxa"/>
            <w:tcBorders>
              <w:top w:val="single" w:sz="8" w:space="0" w:color="auto"/>
              <w:left w:val="single" w:sz="8" w:space="0" w:color="auto"/>
              <w:right w:val="single" w:sz="8" w:space="0" w:color="auto"/>
            </w:tcBorders>
            <w:shd w:val="clear" w:color="auto" w:fill="auto"/>
            <w:noWrap/>
            <w:textDirection w:val="btLr"/>
            <w:vAlign w:val="center"/>
          </w:tcPr>
          <w:p w14:paraId="24422496" w14:textId="77777777" w:rsidR="00DA0B13" w:rsidRPr="007C471F" w:rsidRDefault="00DA0B13" w:rsidP="00527EB2">
            <w:pPr>
              <w:spacing w:before="0"/>
              <w:jc w:val="center"/>
              <w:rPr>
                <w:color w:val="000000" w:themeColor="text1"/>
                <w:sz w:val="16"/>
                <w:szCs w:val="16"/>
              </w:rPr>
            </w:pPr>
            <w:r>
              <w:rPr>
                <w:color w:val="000000" w:themeColor="text1"/>
                <w:sz w:val="16"/>
                <w:szCs w:val="16"/>
              </w:rPr>
              <w:t>RETURN</w:t>
            </w:r>
            <w:r w:rsidRPr="007C471F">
              <w:rPr>
                <w:color w:val="000000" w:themeColor="text1"/>
                <w:sz w:val="16"/>
                <w:szCs w:val="16"/>
              </w:rPr>
              <w:t xml:space="preserve"> (</w:t>
            </w:r>
            <w:r>
              <w:rPr>
                <w:color w:val="000000" w:themeColor="text1"/>
                <w:sz w:val="16"/>
                <w:szCs w:val="16"/>
              </w:rPr>
              <w:t>From</w:t>
            </w:r>
            <w:r w:rsidRPr="007C471F">
              <w:rPr>
                <w:color w:val="000000" w:themeColor="text1"/>
                <w:sz w:val="16"/>
                <w:szCs w:val="16"/>
              </w:rPr>
              <w:t xml:space="preserve"> Aircraft)</w:t>
            </w:r>
          </w:p>
        </w:tc>
        <w:tc>
          <w:tcPr>
            <w:tcW w:w="2835" w:type="dxa"/>
            <w:tcBorders>
              <w:top w:val="single" w:sz="8" w:space="0" w:color="auto"/>
              <w:left w:val="nil"/>
              <w:bottom w:val="single" w:sz="4" w:space="0" w:color="auto"/>
              <w:right w:val="single" w:sz="4" w:space="0" w:color="auto"/>
            </w:tcBorders>
            <w:shd w:val="clear" w:color="auto" w:fill="auto"/>
            <w:noWrap/>
            <w:vAlign w:val="center"/>
          </w:tcPr>
          <w:p w14:paraId="188254DA" w14:textId="77777777" w:rsidR="00DA0B13" w:rsidRPr="007C471F" w:rsidRDefault="00DA0B13" w:rsidP="00527EB2">
            <w:pPr>
              <w:spacing w:before="0"/>
              <w:rPr>
                <w:color w:val="000000" w:themeColor="text1"/>
                <w:sz w:val="16"/>
                <w:szCs w:val="16"/>
              </w:rPr>
            </w:pPr>
            <w:r w:rsidRPr="007C471F">
              <w:rPr>
                <w:color w:val="000000" w:themeColor="text1"/>
                <w:sz w:val="16"/>
                <w:szCs w:val="16"/>
              </w:rPr>
              <w:t>Frequency</w:t>
            </w:r>
          </w:p>
        </w:tc>
        <w:tc>
          <w:tcPr>
            <w:tcW w:w="709" w:type="dxa"/>
            <w:tcBorders>
              <w:top w:val="single" w:sz="8" w:space="0" w:color="auto"/>
              <w:left w:val="nil"/>
              <w:bottom w:val="single" w:sz="4" w:space="0" w:color="auto"/>
              <w:right w:val="single" w:sz="8" w:space="0" w:color="auto"/>
            </w:tcBorders>
            <w:shd w:val="clear" w:color="auto" w:fill="auto"/>
            <w:noWrap/>
            <w:vAlign w:val="center"/>
          </w:tcPr>
          <w:p w14:paraId="5AFDF82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MHz</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5C26AD0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52C9388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0C8AF32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499F040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746A206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2669576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3249B67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50E9129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4" w:space="0" w:color="auto"/>
            </w:tcBorders>
            <w:shd w:val="clear" w:color="auto" w:fill="auto"/>
            <w:noWrap/>
            <w:vAlign w:val="center"/>
          </w:tcPr>
          <w:p w14:paraId="187A5F1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c>
          <w:tcPr>
            <w:tcW w:w="532" w:type="dxa"/>
            <w:tcBorders>
              <w:top w:val="single" w:sz="8" w:space="0" w:color="auto"/>
              <w:left w:val="nil"/>
              <w:bottom w:val="single" w:sz="4" w:space="0" w:color="auto"/>
              <w:right w:val="single" w:sz="8" w:space="0" w:color="auto"/>
            </w:tcBorders>
            <w:shd w:val="clear" w:color="auto" w:fill="auto"/>
            <w:noWrap/>
            <w:vAlign w:val="center"/>
          </w:tcPr>
          <w:p w14:paraId="299F502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37</w:t>
            </w:r>
          </w:p>
        </w:tc>
      </w:tr>
      <w:tr w:rsidR="00DA0B13" w:rsidRPr="007C471F" w14:paraId="68DCFA47" w14:textId="77777777" w:rsidTr="00527EB2">
        <w:trPr>
          <w:trHeight w:val="285"/>
        </w:trPr>
        <w:tc>
          <w:tcPr>
            <w:tcW w:w="416" w:type="dxa"/>
            <w:tcBorders>
              <w:left w:val="single" w:sz="8" w:space="0" w:color="auto"/>
              <w:right w:val="single" w:sz="8" w:space="0" w:color="auto"/>
            </w:tcBorders>
            <w:shd w:val="clear" w:color="auto" w:fill="auto"/>
            <w:vAlign w:val="center"/>
          </w:tcPr>
          <w:p w14:paraId="2A2902F7"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0263848B" w14:textId="77777777" w:rsidR="00DA0B13" w:rsidRPr="007C471F" w:rsidRDefault="00DA0B13" w:rsidP="00527EB2">
            <w:pPr>
              <w:spacing w:before="0"/>
              <w:rPr>
                <w:color w:val="000000" w:themeColor="text1"/>
                <w:sz w:val="16"/>
                <w:szCs w:val="16"/>
              </w:rPr>
            </w:pPr>
            <w:r w:rsidRPr="007C471F">
              <w:rPr>
                <w:color w:val="000000" w:themeColor="text1"/>
                <w:sz w:val="16"/>
                <w:szCs w:val="16"/>
              </w:rPr>
              <w:t>AMS(R)S satellite altitude</w:t>
            </w:r>
          </w:p>
        </w:tc>
        <w:tc>
          <w:tcPr>
            <w:tcW w:w="709" w:type="dxa"/>
            <w:tcBorders>
              <w:top w:val="nil"/>
              <w:left w:val="nil"/>
              <w:bottom w:val="single" w:sz="4" w:space="0" w:color="auto"/>
              <w:right w:val="single" w:sz="8" w:space="0" w:color="auto"/>
            </w:tcBorders>
            <w:shd w:val="clear" w:color="auto" w:fill="auto"/>
            <w:noWrap/>
            <w:vAlign w:val="center"/>
          </w:tcPr>
          <w:p w14:paraId="3EE06E8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42FE484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3027C4F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00BB937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3715195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3F7AFC8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6C3669A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7E804F1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1B66DEFA"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4" w:space="0" w:color="auto"/>
            </w:tcBorders>
            <w:shd w:val="clear" w:color="auto" w:fill="auto"/>
            <w:noWrap/>
            <w:vAlign w:val="center"/>
          </w:tcPr>
          <w:p w14:paraId="5484EA8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c>
          <w:tcPr>
            <w:tcW w:w="532" w:type="dxa"/>
            <w:tcBorders>
              <w:top w:val="nil"/>
              <w:left w:val="nil"/>
              <w:bottom w:val="single" w:sz="4" w:space="0" w:color="auto"/>
              <w:right w:val="single" w:sz="8" w:space="0" w:color="auto"/>
            </w:tcBorders>
            <w:shd w:val="clear" w:color="auto" w:fill="auto"/>
            <w:noWrap/>
            <w:vAlign w:val="center"/>
          </w:tcPr>
          <w:p w14:paraId="0A25D80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0</w:t>
            </w:r>
          </w:p>
        </w:tc>
      </w:tr>
      <w:tr w:rsidR="00DA0B13" w:rsidRPr="007C471F" w14:paraId="7B7EA28A" w14:textId="77777777" w:rsidTr="00527EB2">
        <w:trPr>
          <w:trHeight w:val="285"/>
        </w:trPr>
        <w:tc>
          <w:tcPr>
            <w:tcW w:w="416" w:type="dxa"/>
            <w:tcBorders>
              <w:left w:val="single" w:sz="8" w:space="0" w:color="auto"/>
              <w:right w:val="single" w:sz="8" w:space="0" w:color="auto"/>
            </w:tcBorders>
            <w:shd w:val="clear" w:color="auto" w:fill="auto"/>
            <w:vAlign w:val="center"/>
          </w:tcPr>
          <w:p w14:paraId="007A540F"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FF763E4" w14:textId="77777777" w:rsidR="00DA0B13" w:rsidRPr="007C471F" w:rsidRDefault="00DA0B13" w:rsidP="00527EB2">
            <w:pPr>
              <w:spacing w:before="0"/>
              <w:rPr>
                <w:color w:val="000000" w:themeColor="text1"/>
                <w:sz w:val="16"/>
                <w:szCs w:val="16"/>
              </w:rPr>
            </w:pPr>
            <w:r>
              <w:rPr>
                <w:color w:val="000000" w:themeColor="text1"/>
                <w:sz w:val="16"/>
                <w:szCs w:val="16"/>
              </w:rPr>
              <w:t>Elevation</w:t>
            </w:r>
          </w:p>
        </w:tc>
        <w:tc>
          <w:tcPr>
            <w:tcW w:w="709" w:type="dxa"/>
            <w:tcBorders>
              <w:top w:val="nil"/>
              <w:left w:val="nil"/>
              <w:bottom w:val="single" w:sz="4" w:space="0" w:color="auto"/>
              <w:right w:val="single" w:sz="8" w:space="0" w:color="auto"/>
            </w:tcBorders>
            <w:shd w:val="clear" w:color="auto" w:fill="auto"/>
            <w:noWrap/>
            <w:tcMar>
              <w:left w:w="28" w:type="dxa"/>
              <w:right w:w="28" w:type="dxa"/>
            </w:tcMar>
            <w:vAlign w:val="center"/>
          </w:tcPr>
          <w:p w14:paraId="00C014A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egrees)</w:t>
            </w:r>
          </w:p>
        </w:tc>
        <w:tc>
          <w:tcPr>
            <w:tcW w:w="532" w:type="dxa"/>
            <w:tcBorders>
              <w:top w:val="nil"/>
              <w:left w:val="nil"/>
              <w:bottom w:val="single" w:sz="4" w:space="0" w:color="auto"/>
              <w:right w:val="single" w:sz="4" w:space="0" w:color="auto"/>
            </w:tcBorders>
            <w:shd w:val="clear" w:color="auto" w:fill="auto"/>
            <w:noWrap/>
            <w:vAlign w:val="center"/>
          </w:tcPr>
          <w:p w14:paraId="63E3E14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0</w:t>
            </w:r>
          </w:p>
        </w:tc>
        <w:tc>
          <w:tcPr>
            <w:tcW w:w="532" w:type="dxa"/>
            <w:tcBorders>
              <w:top w:val="nil"/>
              <w:left w:val="nil"/>
              <w:bottom w:val="single" w:sz="4" w:space="0" w:color="auto"/>
              <w:right w:val="single" w:sz="4" w:space="0" w:color="auto"/>
            </w:tcBorders>
            <w:shd w:val="clear" w:color="auto" w:fill="auto"/>
            <w:noWrap/>
            <w:vAlign w:val="center"/>
          </w:tcPr>
          <w:p w14:paraId="3845CED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0</w:t>
            </w:r>
          </w:p>
        </w:tc>
        <w:tc>
          <w:tcPr>
            <w:tcW w:w="532" w:type="dxa"/>
            <w:tcBorders>
              <w:top w:val="nil"/>
              <w:left w:val="nil"/>
              <w:bottom w:val="single" w:sz="4" w:space="0" w:color="auto"/>
              <w:right w:val="single" w:sz="4" w:space="0" w:color="auto"/>
            </w:tcBorders>
            <w:shd w:val="clear" w:color="auto" w:fill="auto"/>
            <w:noWrap/>
            <w:vAlign w:val="center"/>
          </w:tcPr>
          <w:p w14:paraId="691BD01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20</w:t>
            </w:r>
          </w:p>
        </w:tc>
        <w:tc>
          <w:tcPr>
            <w:tcW w:w="532" w:type="dxa"/>
            <w:tcBorders>
              <w:top w:val="nil"/>
              <w:left w:val="nil"/>
              <w:bottom w:val="single" w:sz="4" w:space="0" w:color="auto"/>
              <w:right w:val="single" w:sz="4" w:space="0" w:color="auto"/>
            </w:tcBorders>
            <w:shd w:val="clear" w:color="auto" w:fill="auto"/>
            <w:noWrap/>
            <w:vAlign w:val="center"/>
          </w:tcPr>
          <w:p w14:paraId="6B0AC39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0</w:t>
            </w:r>
          </w:p>
        </w:tc>
        <w:tc>
          <w:tcPr>
            <w:tcW w:w="532" w:type="dxa"/>
            <w:tcBorders>
              <w:top w:val="nil"/>
              <w:left w:val="nil"/>
              <w:bottom w:val="single" w:sz="4" w:space="0" w:color="auto"/>
              <w:right w:val="single" w:sz="4" w:space="0" w:color="auto"/>
            </w:tcBorders>
            <w:shd w:val="clear" w:color="auto" w:fill="auto"/>
            <w:noWrap/>
            <w:vAlign w:val="center"/>
          </w:tcPr>
          <w:p w14:paraId="16FF664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0</w:t>
            </w:r>
          </w:p>
        </w:tc>
        <w:tc>
          <w:tcPr>
            <w:tcW w:w="532" w:type="dxa"/>
            <w:tcBorders>
              <w:top w:val="nil"/>
              <w:left w:val="nil"/>
              <w:bottom w:val="single" w:sz="4" w:space="0" w:color="auto"/>
              <w:right w:val="single" w:sz="4" w:space="0" w:color="auto"/>
            </w:tcBorders>
            <w:shd w:val="clear" w:color="auto" w:fill="auto"/>
            <w:noWrap/>
            <w:vAlign w:val="center"/>
          </w:tcPr>
          <w:p w14:paraId="5F02AE2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0</w:t>
            </w:r>
          </w:p>
        </w:tc>
        <w:tc>
          <w:tcPr>
            <w:tcW w:w="532" w:type="dxa"/>
            <w:tcBorders>
              <w:top w:val="nil"/>
              <w:left w:val="nil"/>
              <w:bottom w:val="single" w:sz="4" w:space="0" w:color="auto"/>
              <w:right w:val="single" w:sz="4" w:space="0" w:color="auto"/>
            </w:tcBorders>
            <w:shd w:val="clear" w:color="auto" w:fill="auto"/>
            <w:noWrap/>
            <w:vAlign w:val="center"/>
          </w:tcPr>
          <w:p w14:paraId="04DF95D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60</w:t>
            </w:r>
          </w:p>
        </w:tc>
        <w:tc>
          <w:tcPr>
            <w:tcW w:w="532" w:type="dxa"/>
            <w:tcBorders>
              <w:top w:val="nil"/>
              <w:left w:val="nil"/>
              <w:bottom w:val="single" w:sz="4" w:space="0" w:color="auto"/>
              <w:right w:val="single" w:sz="4" w:space="0" w:color="auto"/>
            </w:tcBorders>
            <w:shd w:val="clear" w:color="auto" w:fill="auto"/>
            <w:noWrap/>
            <w:vAlign w:val="center"/>
          </w:tcPr>
          <w:p w14:paraId="1083144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70</w:t>
            </w:r>
          </w:p>
        </w:tc>
        <w:tc>
          <w:tcPr>
            <w:tcW w:w="532" w:type="dxa"/>
            <w:tcBorders>
              <w:top w:val="nil"/>
              <w:left w:val="nil"/>
              <w:bottom w:val="single" w:sz="4" w:space="0" w:color="auto"/>
              <w:right w:val="single" w:sz="4" w:space="0" w:color="auto"/>
            </w:tcBorders>
            <w:shd w:val="clear" w:color="auto" w:fill="auto"/>
            <w:noWrap/>
            <w:vAlign w:val="center"/>
          </w:tcPr>
          <w:p w14:paraId="0FAD6E6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0</w:t>
            </w:r>
          </w:p>
        </w:tc>
        <w:tc>
          <w:tcPr>
            <w:tcW w:w="532" w:type="dxa"/>
            <w:tcBorders>
              <w:top w:val="nil"/>
              <w:left w:val="nil"/>
              <w:bottom w:val="single" w:sz="4" w:space="0" w:color="auto"/>
              <w:right w:val="single" w:sz="8" w:space="0" w:color="auto"/>
            </w:tcBorders>
            <w:shd w:val="clear" w:color="auto" w:fill="auto"/>
            <w:noWrap/>
            <w:vAlign w:val="center"/>
          </w:tcPr>
          <w:p w14:paraId="0B70A53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90</w:t>
            </w:r>
          </w:p>
        </w:tc>
      </w:tr>
      <w:tr w:rsidR="00DA0B13" w:rsidRPr="007C471F" w14:paraId="5E0C5BF6" w14:textId="77777777" w:rsidTr="00527EB2">
        <w:trPr>
          <w:trHeight w:val="285"/>
        </w:trPr>
        <w:tc>
          <w:tcPr>
            <w:tcW w:w="416" w:type="dxa"/>
            <w:tcBorders>
              <w:left w:val="single" w:sz="8" w:space="0" w:color="auto"/>
              <w:right w:val="single" w:sz="8" w:space="0" w:color="auto"/>
            </w:tcBorders>
            <w:shd w:val="clear" w:color="auto" w:fill="auto"/>
            <w:vAlign w:val="center"/>
          </w:tcPr>
          <w:p w14:paraId="442E827E"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750E714" w14:textId="77777777" w:rsidR="00DA0B13" w:rsidRPr="007C471F" w:rsidRDefault="00DA0B13" w:rsidP="00527EB2">
            <w:pPr>
              <w:spacing w:before="0"/>
              <w:rPr>
                <w:color w:val="000000" w:themeColor="text1"/>
                <w:sz w:val="16"/>
                <w:szCs w:val="16"/>
              </w:rPr>
            </w:pPr>
            <w:r w:rsidRPr="007C471F">
              <w:rPr>
                <w:color w:val="000000" w:themeColor="text1"/>
                <w:sz w:val="16"/>
                <w:szCs w:val="16"/>
              </w:rPr>
              <w:t>Range</w:t>
            </w:r>
          </w:p>
        </w:tc>
        <w:tc>
          <w:tcPr>
            <w:tcW w:w="709" w:type="dxa"/>
            <w:tcBorders>
              <w:top w:val="nil"/>
              <w:left w:val="nil"/>
              <w:bottom w:val="single" w:sz="4" w:space="0" w:color="auto"/>
              <w:right w:val="single" w:sz="8" w:space="0" w:color="auto"/>
            </w:tcBorders>
            <w:shd w:val="clear" w:color="auto" w:fill="auto"/>
            <w:noWrap/>
            <w:vAlign w:val="center"/>
          </w:tcPr>
          <w:p w14:paraId="05BDB2C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km</w:t>
            </w:r>
          </w:p>
        </w:tc>
        <w:tc>
          <w:tcPr>
            <w:tcW w:w="532" w:type="dxa"/>
            <w:tcBorders>
              <w:top w:val="nil"/>
              <w:left w:val="nil"/>
              <w:bottom w:val="single" w:sz="4" w:space="0" w:color="auto"/>
              <w:right w:val="single" w:sz="4" w:space="0" w:color="auto"/>
            </w:tcBorders>
            <w:shd w:val="clear" w:color="auto" w:fill="auto"/>
            <w:noWrap/>
            <w:vAlign w:val="center"/>
          </w:tcPr>
          <w:p w14:paraId="59810F5A" w14:textId="77777777" w:rsidR="00DA0B13" w:rsidRPr="007C471F" w:rsidRDefault="00DA0B13" w:rsidP="00527EB2">
            <w:pPr>
              <w:spacing w:before="0"/>
              <w:jc w:val="center"/>
              <w:rPr>
                <w:color w:val="000000" w:themeColor="text1"/>
                <w:sz w:val="16"/>
                <w:szCs w:val="16"/>
              </w:rPr>
            </w:pPr>
            <w:r>
              <w:rPr>
                <w:color w:val="000000" w:themeColor="text1"/>
                <w:sz w:val="16"/>
                <w:szCs w:val="16"/>
              </w:rPr>
              <w:t>2831</w:t>
            </w:r>
          </w:p>
        </w:tc>
        <w:tc>
          <w:tcPr>
            <w:tcW w:w="532" w:type="dxa"/>
            <w:tcBorders>
              <w:top w:val="nil"/>
              <w:left w:val="nil"/>
              <w:bottom w:val="single" w:sz="4" w:space="0" w:color="auto"/>
              <w:right w:val="single" w:sz="4" w:space="0" w:color="auto"/>
            </w:tcBorders>
            <w:shd w:val="clear" w:color="auto" w:fill="auto"/>
            <w:noWrap/>
            <w:vAlign w:val="center"/>
          </w:tcPr>
          <w:p w14:paraId="4736E854" w14:textId="77777777" w:rsidR="00DA0B13" w:rsidRPr="007C471F" w:rsidRDefault="00DA0B13" w:rsidP="00527EB2">
            <w:pPr>
              <w:spacing w:before="0"/>
              <w:jc w:val="center"/>
              <w:rPr>
                <w:color w:val="000000" w:themeColor="text1"/>
                <w:sz w:val="16"/>
                <w:szCs w:val="16"/>
              </w:rPr>
            </w:pPr>
            <w:r>
              <w:rPr>
                <w:color w:val="000000" w:themeColor="text1"/>
                <w:sz w:val="16"/>
                <w:szCs w:val="16"/>
              </w:rPr>
              <w:t>1932</w:t>
            </w:r>
          </w:p>
        </w:tc>
        <w:tc>
          <w:tcPr>
            <w:tcW w:w="532" w:type="dxa"/>
            <w:tcBorders>
              <w:top w:val="nil"/>
              <w:left w:val="nil"/>
              <w:bottom w:val="single" w:sz="4" w:space="0" w:color="auto"/>
              <w:right w:val="single" w:sz="4" w:space="0" w:color="auto"/>
            </w:tcBorders>
            <w:shd w:val="clear" w:color="auto" w:fill="auto"/>
            <w:noWrap/>
            <w:vAlign w:val="center"/>
          </w:tcPr>
          <w:p w14:paraId="207BC94A" w14:textId="77777777" w:rsidR="00DA0B13" w:rsidRPr="007C471F" w:rsidRDefault="00DA0B13" w:rsidP="00527EB2">
            <w:pPr>
              <w:spacing w:before="0"/>
              <w:jc w:val="center"/>
              <w:rPr>
                <w:color w:val="000000" w:themeColor="text1"/>
                <w:sz w:val="16"/>
                <w:szCs w:val="16"/>
              </w:rPr>
            </w:pPr>
            <w:r>
              <w:rPr>
                <w:color w:val="000000" w:themeColor="text1"/>
                <w:sz w:val="16"/>
                <w:szCs w:val="16"/>
              </w:rPr>
              <w:t>1392</w:t>
            </w:r>
          </w:p>
        </w:tc>
        <w:tc>
          <w:tcPr>
            <w:tcW w:w="532" w:type="dxa"/>
            <w:tcBorders>
              <w:top w:val="nil"/>
              <w:left w:val="nil"/>
              <w:bottom w:val="single" w:sz="4" w:space="0" w:color="auto"/>
              <w:right w:val="single" w:sz="4" w:space="0" w:color="auto"/>
            </w:tcBorders>
            <w:shd w:val="clear" w:color="auto" w:fill="auto"/>
            <w:noWrap/>
            <w:vAlign w:val="center"/>
          </w:tcPr>
          <w:p w14:paraId="47E5EF81" w14:textId="77777777" w:rsidR="00DA0B13" w:rsidRPr="007C471F" w:rsidRDefault="00DA0B13" w:rsidP="00527EB2">
            <w:pPr>
              <w:spacing w:before="0"/>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vAlign w:val="center"/>
          </w:tcPr>
          <w:p w14:paraId="5B21F69D" w14:textId="77777777" w:rsidR="00DA0B13" w:rsidRPr="007C471F" w:rsidRDefault="00DA0B13" w:rsidP="00527EB2">
            <w:pPr>
              <w:spacing w:before="0"/>
              <w:jc w:val="center"/>
              <w:rPr>
                <w:color w:val="000000" w:themeColor="text1"/>
                <w:sz w:val="16"/>
                <w:szCs w:val="16"/>
              </w:rPr>
            </w:pPr>
            <w:r>
              <w:rPr>
                <w:color w:val="000000" w:themeColor="text1"/>
                <w:sz w:val="16"/>
                <w:szCs w:val="16"/>
              </w:rPr>
              <w:t>882.4</w:t>
            </w:r>
          </w:p>
        </w:tc>
        <w:tc>
          <w:tcPr>
            <w:tcW w:w="532" w:type="dxa"/>
            <w:tcBorders>
              <w:top w:val="nil"/>
              <w:left w:val="nil"/>
              <w:bottom w:val="single" w:sz="4" w:space="0" w:color="auto"/>
              <w:right w:val="single" w:sz="4" w:space="0" w:color="auto"/>
            </w:tcBorders>
            <w:shd w:val="clear" w:color="auto" w:fill="auto"/>
            <w:noWrap/>
            <w:vAlign w:val="center"/>
          </w:tcPr>
          <w:p w14:paraId="40FEBB34" w14:textId="77777777" w:rsidR="00DA0B13" w:rsidRPr="007C471F" w:rsidRDefault="00DA0B13" w:rsidP="00527EB2">
            <w:pPr>
              <w:spacing w:before="0"/>
              <w:jc w:val="center"/>
              <w:rPr>
                <w:color w:val="000000" w:themeColor="text1"/>
                <w:sz w:val="16"/>
                <w:szCs w:val="16"/>
              </w:rPr>
            </w:pPr>
            <w:r>
              <w:rPr>
                <w:color w:val="000000" w:themeColor="text1"/>
                <w:sz w:val="16"/>
                <w:szCs w:val="16"/>
              </w:rPr>
              <w:t>760.8</w:t>
            </w:r>
          </w:p>
        </w:tc>
        <w:tc>
          <w:tcPr>
            <w:tcW w:w="532" w:type="dxa"/>
            <w:tcBorders>
              <w:top w:val="nil"/>
              <w:left w:val="nil"/>
              <w:bottom w:val="single" w:sz="4" w:space="0" w:color="auto"/>
              <w:right w:val="single" w:sz="4" w:space="0" w:color="auto"/>
            </w:tcBorders>
            <w:shd w:val="clear" w:color="auto" w:fill="auto"/>
            <w:noWrap/>
            <w:vAlign w:val="center"/>
          </w:tcPr>
          <w:p w14:paraId="07608F63" w14:textId="77777777" w:rsidR="00DA0B13" w:rsidRPr="007C471F" w:rsidRDefault="00DA0B13" w:rsidP="00527EB2">
            <w:pPr>
              <w:spacing w:before="0"/>
              <w:jc w:val="center"/>
              <w:rPr>
                <w:color w:val="000000" w:themeColor="text1"/>
                <w:sz w:val="16"/>
                <w:szCs w:val="16"/>
              </w:rPr>
            </w:pPr>
            <w:r>
              <w:rPr>
                <w:color w:val="000000" w:themeColor="text1"/>
                <w:sz w:val="16"/>
                <w:szCs w:val="16"/>
              </w:rPr>
              <w:t>683.2</w:t>
            </w:r>
          </w:p>
        </w:tc>
        <w:tc>
          <w:tcPr>
            <w:tcW w:w="532" w:type="dxa"/>
            <w:tcBorders>
              <w:top w:val="nil"/>
              <w:left w:val="nil"/>
              <w:bottom w:val="single" w:sz="4" w:space="0" w:color="auto"/>
              <w:right w:val="single" w:sz="4" w:space="0" w:color="auto"/>
            </w:tcBorders>
            <w:shd w:val="clear" w:color="auto" w:fill="auto"/>
            <w:noWrap/>
            <w:vAlign w:val="center"/>
          </w:tcPr>
          <w:p w14:paraId="1E69861C" w14:textId="77777777" w:rsidR="00DA0B13" w:rsidRPr="007C471F" w:rsidRDefault="00DA0B13" w:rsidP="00527EB2">
            <w:pPr>
              <w:spacing w:before="0"/>
              <w:jc w:val="center"/>
              <w:rPr>
                <w:color w:val="000000" w:themeColor="text1"/>
                <w:sz w:val="16"/>
                <w:szCs w:val="16"/>
              </w:rPr>
            </w:pPr>
            <w:r>
              <w:rPr>
                <w:color w:val="000000" w:themeColor="text1"/>
                <w:sz w:val="16"/>
                <w:szCs w:val="16"/>
              </w:rPr>
              <w:t>634.9</w:t>
            </w:r>
          </w:p>
        </w:tc>
        <w:tc>
          <w:tcPr>
            <w:tcW w:w="532" w:type="dxa"/>
            <w:tcBorders>
              <w:top w:val="nil"/>
              <w:left w:val="nil"/>
              <w:bottom w:val="single" w:sz="4" w:space="0" w:color="auto"/>
              <w:right w:val="single" w:sz="4" w:space="0" w:color="auto"/>
            </w:tcBorders>
            <w:shd w:val="clear" w:color="auto" w:fill="auto"/>
            <w:noWrap/>
            <w:vAlign w:val="center"/>
          </w:tcPr>
          <w:p w14:paraId="514A9C0A" w14:textId="77777777" w:rsidR="00DA0B13" w:rsidRPr="007C471F" w:rsidRDefault="00DA0B13" w:rsidP="00527EB2">
            <w:pPr>
              <w:spacing w:before="0"/>
              <w:jc w:val="center"/>
              <w:rPr>
                <w:color w:val="000000" w:themeColor="text1"/>
                <w:sz w:val="16"/>
                <w:szCs w:val="16"/>
              </w:rPr>
            </w:pPr>
            <w:r>
              <w:rPr>
                <w:color w:val="000000" w:themeColor="text1"/>
                <w:sz w:val="16"/>
                <w:szCs w:val="16"/>
              </w:rPr>
              <w:t>608.4</w:t>
            </w:r>
          </w:p>
        </w:tc>
        <w:tc>
          <w:tcPr>
            <w:tcW w:w="532" w:type="dxa"/>
            <w:tcBorders>
              <w:top w:val="nil"/>
              <w:left w:val="nil"/>
              <w:bottom w:val="single" w:sz="4" w:space="0" w:color="auto"/>
              <w:right w:val="single" w:sz="8" w:space="0" w:color="auto"/>
            </w:tcBorders>
            <w:shd w:val="clear" w:color="auto" w:fill="auto"/>
            <w:noWrap/>
            <w:vAlign w:val="center"/>
          </w:tcPr>
          <w:p w14:paraId="36510A7E" w14:textId="77777777" w:rsidR="00DA0B13" w:rsidRPr="007C471F" w:rsidRDefault="00DA0B13" w:rsidP="00527EB2">
            <w:pPr>
              <w:spacing w:before="0"/>
              <w:jc w:val="center"/>
              <w:rPr>
                <w:color w:val="000000" w:themeColor="text1"/>
                <w:sz w:val="16"/>
                <w:szCs w:val="16"/>
              </w:rPr>
            </w:pPr>
            <w:r>
              <w:rPr>
                <w:color w:val="000000" w:themeColor="text1"/>
                <w:sz w:val="16"/>
                <w:szCs w:val="16"/>
              </w:rPr>
              <w:t>600</w:t>
            </w:r>
          </w:p>
        </w:tc>
      </w:tr>
      <w:tr w:rsidR="00DA0B13" w:rsidRPr="007C471F" w14:paraId="1165D335" w14:textId="77777777" w:rsidTr="00527EB2">
        <w:trPr>
          <w:trHeight w:val="285"/>
        </w:trPr>
        <w:tc>
          <w:tcPr>
            <w:tcW w:w="416" w:type="dxa"/>
            <w:tcBorders>
              <w:left w:val="single" w:sz="8" w:space="0" w:color="auto"/>
              <w:right w:val="single" w:sz="8" w:space="0" w:color="auto"/>
            </w:tcBorders>
            <w:shd w:val="clear" w:color="auto" w:fill="auto"/>
            <w:vAlign w:val="center"/>
          </w:tcPr>
          <w:p w14:paraId="1B30E48E"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3DBCDC8D"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Transmitter</w:t>
            </w:r>
          </w:p>
        </w:tc>
      </w:tr>
      <w:tr w:rsidR="00DA0B13" w:rsidRPr="007C471F" w14:paraId="4531399D" w14:textId="77777777" w:rsidTr="00527EB2">
        <w:trPr>
          <w:trHeight w:val="285"/>
        </w:trPr>
        <w:tc>
          <w:tcPr>
            <w:tcW w:w="416" w:type="dxa"/>
            <w:tcBorders>
              <w:left w:val="single" w:sz="8" w:space="0" w:color="auto"/>
              <w:right w:val="single" w:sz="8" w:space="0" w:color="auto"/>
            </w:tcBorders>
            <w:shd w:val="clear" w:color="auto" w:fill="auto"/>
            <w:vAlign w:val="center"/>
          </w:tcPr>
          <w:p w14:paraId="0A6464C2"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87A2B69" w14:textId="77777777" w:rsidR="00DA0B13" w:rsidRPr="007C471F" w:rsidRDefault="00DA0B13" w:rsidP="00527EB2">
            <w:pPr>
              <w:spacing w:before="0"/>
              <w:rPr>
                <w:color w:val="000000" w:themeColor="text1"/>
                <w:sz w:val="16"/>
                <w:szCs w:val="16"/>
              </w:rPr>
            </w:pPr>
            <w:r w:rsidRPr="007C471F">
              <w:rPr>
                <w:color w:val="000000" w:themeColor="text1"/>
                <w:sz w:val="16"/>
                <w:szCs w:val="16"/>
              </w:rPr>
              <w:t>RF Power for 25 KHz channel</w:t>
            </w:r>
          </w:p>
        </w:tc>
        <w:tc>
          <w:tcPr>
            <w:tcW w:w="709" w:type="dxa"/>
            <w:tcBorders>
              <w:top w:val="nil"/>
              <w:left w:val="nil"/>
              <w:bottom w:val="single" w:sz="4" w:space="0" w:color="auto"/>
              <w:right w:val="single" w:sz="8" w:space="0" w:color="auto"/>
            </w:tcBorders>
            <w:shd w:val="clear" w:color="auto" w:fill="auto"/>
            <w:noWrap/>
            <w:vAlign w:val="center"/>
          </w:tcPr>
          <w:p w14:paraId="11E0392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W</w:t>
            </w:r>
          </w:p>
        </w:tc>
        <w:tc>
          <w:tcPr>
            <w:tcW w:w="532" w:type="dxa"/>
            <w:tcBorders>
              <w:top w:val="nil"/>
              <w:left w:val="nil"/>
              <w:bottom w:val="single" w:sz="4" w:space="0" w:color="auto"/>
              <w:right w:val="single" w:sz="4" w:space="0" w:color="auto"/>
            </w:tcBorders>
            <w:shd w:val="clear" w:color="auto" w:fill="auto"/>
            <w:noWrap/>
            <w:vAlign w:val="center"/>
          </w:tcPr>
          <w:p w14:paraId="61FE71FA" w14:textId="77777777" w:rsidR="00DA0B13" w:rsidRPr="00572919" w:rsidRDefault="00DA0B13" w:rsidP="00527EB2">
            <w:pPr>
              <w:spacing w:before="0"/>
              <w:jc w:val="center"/>
              <w:rPr>
                <w:sz w:val="16"/>
                <w:szCs w:val="16"/>
              </w:rPr>
            </w:pPr>
            <w:r>
              <w:rPr>
                <w:sz w:val="16"/>
                <w:szCs w:val="16"/>
              </w:rPr>
              <w:t>15</w:t>
            </w:r>
          </w:p>
        </w:tc>
        <w:tc>
          <w:tcPr>
            <w:tcW w:w="532" w:type="dxa"/>
            <w:tcBorders>
              <w:top w:val="nil"/>
              <w:left w:val="nil"/>
              <w:bottom w:val="single" w:sz="4" w:space="0" w:color="auto"/>
              <w:right w:val="single" w:sz="4" w:space="0" w:color="auto"/>
            </w:tcBorders>
            <w:shd w:val="clear" w:color="auto" w:fill="auto"/>
            <w:noWrap/>
            <w:vAlign w:val="center"/>
          </w:tcPr>
          <w:p w14:paraId="79675C9B" w14:textId="77777777" w:rsidR="00DA0B13" w:rsidRPr="00572919" w:rsidRDefault="00DA0B13" w:rsidP="00527EB2">
            <w:pPr>
              <w:spacing w:before="0"/>
              <w:jc w:val="center"/>
              <w:rPr>
                <w:sz w:val="16"/>
                <w:szCs w:val="16"/>
              </w:rPr>
            </w:pPr>
            <w:r>
              <w:rPr>
                <w:sz w:val="16"/>
                <w:szCs w:val="16"/>
              </w:rPr>
              <w:t>15</w:t>
            </w:r>
          </w:p>
        </w:tc>
        <w:tc>
          <w:tcPr>
            <w:tcW w:w="532" w:type="dxa"/>
            <w:tcBorders>
              <w:top w:val="nil"/>
              <w:left w:val="nil"/>
              <w:bottom w:val="single" w:sz="4" w:space="0" w:color="auto"/>
              <w:right w:val="single" w:sz="4" w:space="0" w:color="auto"/>
            </w:tcBorders>
            <w:shd w:val="clear" w:color="auto" w:fill="auto"/>
            <w:noWrap/>
            <w:vAlign w:val="center"/>
          </w:tcPr>
          <w:p w14:paraId="0D58AFE1" w14:textId="77777777" w:rsidR="00DA0B13" w:rsidRPr="00572919" w:rsidRDefault="00DA0B13" w:rsidP="00527EB2">
            <w:pPr>
              <w:spacing w:before="0"/>
              <w:jc w:val="center"/>
              <w:rPr>
                <w:sz w:val="16"/>
                <w:szCs w:val="16"/>
              </w:rPr>
            </w:pPr>
            <w:r>
              <w:rPr>
                <w:sz w:val="16"/>
                <w:szCs w:val="16"/>
              </w:rPr>
              <w:t>15</w:t>
            </w:r>
          </w:p>
        </w:tc>
        <w:tc>
          <w:tcPr>
            <w:tcW w:w="532" w:type="dxa"/>
            <w:tcBorders>
              <w:top w:val="nil"/>
              <w:left w:val="nil"/>
              <w:bottom w:val="single" w:sz="4" w:space="0" w:color="auto"/>
              <w:right w:val="single" w:sz="4" w:space="0" w:color="auto"/>
            </w:tcBorders>
            <w:shd w:val="clear" w:color="auto" w:fill="auto"/>
            <w:noWrap/>
            <w:vAlign w:val="center"/>
          </w:tcPr>
          <w:p w14:paraId="1E601119" w14:textId="77777777" w:rsidR="00DA0B13" w:rsidRPr="00572919" w:rsidRDefault="00DA0B13" w:rsidP="00527EB2">
            <w:pPr>
              <w:spacing w:before="0"/>
              <w:jc w:val="center"/>
              <w:rPr>
                <w:sz w:val="16"/>
                <w:szCs w:val="16"/>
              </w:rPr>
            </w:pPr>
            <w:r>
              <w:rPr>
                <w:sz w:val="16"/>
                <w:szCs w:val="16"/>
              </w:rPr>
              <w:t>15</w:t>
            </w:r>
          </w:p>
        </w:tc>
        <w:tc>
          <w:tcPr>
            <w:tcW w:w="532" w:type="dxa"/>
            <w:tcBorders>
              <w:top w:val="nil"/>
              <w:left w:val="nil"/>
              <w:bottom w:val="single" w:sz="4" w:space="0" w:color="auto"/>
              <w:right w:val="single" w:sz="4" w:space="0" w:color="auto"/>
            </w:tcBorders>
            <w:shd w:val="clear" w:color="auto" w:fill="auto"/>
            <w:noWrap/>
            <w:vAlign w:val="center"/>
          </w:tcPr>
          <w:p w14:paraId="667CB50F" w14:textId="77777777" w:rsidR="00DA0B13" w:rsidRPr="00572919" w:rsidRDefault="00DA0B13" w:rsidP="00527EB2">
            <w:pPr>
              <w:spacing w:before="0"/>
              <w:jc w:val="center"/>
              <w:rPr>
                <w:sz w:val="16"/>
                <w:szCs w:val="16"/>
              </w:rPr>
            </w:pPr>
            <w:r>
              <w:rPr>
                <w:sz w:val="16"/>
                <w:szCs w:val="16"/>
              </w:rPr>
              <w:t>15</w:t>
            </w:r>
          </w:p>
        </w:tc>
        <w:tc>
          <w:tcPr>
            <w:tcW w:w="532" w:type="dxa"/>
            <w:tcBorders>
              <w:top w:val="nil"/>
              <w:left w:val="nil"/>
              <w:bottom w:val="single" w:sz="4" w:space="0" w:color="auto"/>
              <w:right w:val="single" w:sz="4" w:space="0" w:color="auto"/>
            </w:tcBorders>
            <w:shd w:val="clear" w:color="auto" w:fill="auto"/>
            <w:noWrap/>
            <w:vAlign w:val="center"/>
          </w:tcPr>
          <w:p w14:paraId="593AFD81" w14:textId="77777777" w:rsidR="00DA0B13" w:rsidRPr="00572919" w:rsidRDefault="00DA0B13" w:rsidP="00527EB2">
            <w:pPr>
              <w:spacing w:before="0"/>
              <w:jc w:val="center"/>
              <w:rPr>
                <w:sz w:val="16"/>
                <w:szCs w:val="16"/>
              </w:rPr>
            </w:pPr>
            <w:r>
              <w:rPr>
                <w:sz w:val="16"/>
                <w:szCs w:val="16"/>
              </w:rPr>
              <w:t>1</w:t>
            </w:r>
            <w:r w:rsidRPr="00572919">
              <w:rPr>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71C1DC5" w14:textId="77777777" w:rsidR="00DA0B13" w:rsidRPr="00572919" w:rsidRDefault="00DA0B13" w:rsidP="00527EB2">
            <w:pPr>
              <w:spacing w:before="0"/>
              <w:jc w:val="center"/>
              <w:rPr>
                <w:sz w:val="16"/>
                <w:szCs w:val="16"/>
              </w:rPr>
            </w:pPr>
            <w:r>
              <w:rPr>
                <w:sz w:val="16"/>
                <w:szCs w:val="16"/>
              </w:rPr>
              <w:t>1</w:t>
            </w:r>
            <w:r w:rsidRPr="00572919">
              <w:rPr>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1CAEFB97" w14:textId="77777777" w:rsidR="00DA0B13" w:rsidRPr="00572919" w:rsidRDefault="00DA0B13" w:rsidP="00527EB2">
            <w:pPr>
              <w:spacing w:before="0"/>
              <w:jc w:val="center"/>
              <w:rPr>
                <w:sz w:val="16"/>
                <w:szCs w:val="16"/>
              </w:rPr>
            </w:pPr>
            <w:r>
              <w:rPr>
                <w:sz w:val="16"/>
                <w:szCs w:val="16"/>
              </w:rPr>
              <w:t>1</w:t>
            </w:r>
            <w:r w:rsidRPr="00572919">
              <w:rPr>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7FF68E58" w14:textId="77777777" w:rsidR="00DA0B13" w:rsidRPr="00572919" w:rsidRDefault="00DA0B13" w:rsidP="00527EB2">
            <w:pPr>
              <w:spacing w:before="0"/>
              <w:jc w:val="center"/>
              <w:rPr>
                <w:sz w:val="16"/>
                <w:szCs w:val="16"/>
              </w:rPr>
            </w:pPr>
            <w:r>
              <w:rPr>
                <w:sz w:val="16"/>
                <w:szCs w:val="16"/>
              </w:rPr>
              <w:t>1</w:t>
            </w:r>
            <w:r w:rsidRPr="00572919">
              <w:rPr>
                <w:sz w:val="16"/>
                <w:szCs w:val="16"/>
              </w:rPr>
              <w:t>5</w:t>
            </w:r>
          </w:p>
        </w:tc>
        <w:tc>
          <w:tcPr>
            <w:tcW w:w="532" w:type="dxa"/>
            <w:tcBorders>
              <w:top w:val="nil"/>
              <w:left w:val="nil"/>
              <w:bottom w:val="single" w:sz="4" w:space="0" w:color="auto"/>
              <w:right w:val="single" w:sz="8" w:space="0" w:color="auto"/>
            </w:tcBorders>
            <w:shd w:val="clear" w:color="auto" w:fill="auto"/>
            <w:noWrap/>
            <w:vAlign w:val="center"/>
          </w:tcPr>
          <w:p w14:paraId="30BFB28B" w14:textId="77777777" w:rsidR="00DA0B13" w:rsidRPr="00572919" w:rsidRDefault="00DA0B13" w:rsidP="00527EB2">
            <w:pPr>
              <w:spacing w:before="0"/>
              <w:jc w:val="center"/>
              <w:rPr>
                <w:sz w:val="16"/>
                <w:szCs w:val="16"/>
              </w:rPr>
            </w:pPr>
            <w:r>
              <w:rPr>
                <w:sz w:val="16"/>
                <w:szCs w:val="16"/>
              </w:rPr>
              <w:t>1</w:t>
            </w:r>
            <w:r w:rsidRPr="00572919">
              <w:rPr>
                <w:sz w:val="16"/>
                <w:szCs w:val="16"/>
              </w:rPr>
              <w:t>5</w:t>
            </w:r>
          </w:p>
        </w:tc>
      </w:tr>
      <w:tr w:rsidR="00DA0B13" w:rsidRPr="007C471F" w14:paraId="1D6BE4DE" w14:textId="77777777" w:rsidTr="00527EB2">
        <w:trPr>
          <w:trHeight w:val="285"/>
        </w:trPr>
        <w:tc>
          <w:tcPr>
            <w:tcW w:w="416" w:type="dxa"/>
            <w:tcBorders>
              <w:left w:val="single" w:sz="8" w:space="0" w:color="auto"/>
              <w:right w:val="single" w:sz="8" w:space="0" w:color="auto"/>
            </w:tcBorders>
            <w:shd w:val="clear" w:color="auto" w:fill="auto"/>
            <w:vAlign w:val="center"/>
          </w:tcPr>
          <w:p w14:paraId="0C7C21F1"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12ECF3B" w14:textId="77777777" w:rsidR="00DA0B13" w:rsidRPr="007C471F" w:rsidRDefault="00DA0B13" w:rsidP="00527EB2">
            <w:pPr>
              <w:spacing w:before="0"/>
              <w:rPr>
                <w:color w:val="000000" w:themeColor="text1"/>
                <w:sz w:val="16"/>
                <w:szCs w:val="16"/>
              </w:rPr>
            </w:pPr>
            <w:r>
              <w:rPr>
                <w:color w:val="000000" w:themeColor="text1"/>
                <w:sz w:val="16"/>
                <w:szCs w:val="16"/>
              </w:rPr>
              <w:t>Aircraft</w:t>
            </w:r>
            <w:r w:rsidRPr="007C471F">
              <w:rPr>
                <w:color w:val="000000" w:themeColor="text1"/>
                <w:sz w:val="16"/>
                <w:szCs w:val="16"/>
              </w:rPr>
              <w:t xml:space="preserve"> Tx gain</w:t>
            </w:r>
          </w:p>
        </w:tc>
        <w:tc>
          <w:tcPr>
            <w:tcW w:w="709" w:type="dxa"/>
            <w:tcBorders>
              <w:top w:val="nil"/>
              <w:left w:val="nil"/>
              <w:bottom w:val="single" w:sz="4" w:space="0" w:color="auto"/>
              <w:right w:val="single" w:sz="8" w:space="0" w:color="auto"/>
            </w:tcBorders>
            <w:shd w:val="clear" w:color="auto" w:fill="auto"/>
            <w:noWrap/>
            <w:vAlign w:val="center"/>
          </w:tcPr>
          <w:p w14:paraId="4BD0B22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204F199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1596BCF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52DCC95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B2403F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FB9D96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7D60BD4"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9907B7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6DD479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210510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4</w:t>
            </w:r>
          </w:p>
        </w:tc>
        <w:tc>
          <w:tcPr>
            <w:tcW w:w="532" w:type="dxa"/>
            <w:tcBorders>
              <w:top w:val="nil"/>
              <w:left w:val="nil"/>
              <w:bottom w:val="single" w:sz="4" w:space="0" w:color="auto"/>
              <w:right w:val="single" w:sz="8" w:space="0" w:color="auto"/>
            </w:tcBorders>
            <w:shd w:val="clear" w:color="auto" w:fill="auto"/>
            <w:noWrap/>
            <w:vAlign w:val="center"/>
          </w:tcPr>
          <w:p w14:paraId="67009BF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8</w:t>
            </w:r>
          </w:p>
        </w:tc>
      </w:tr>
      <w:tr w:rsidR="00DA0B13" w:rsidRPr="007C471F" w14:paraId="7E057B38" w14:textId="77777777" w:rsidTr="00527EB2">
        <w:trPr>
          <w:trHeight w:val="285"/>
        </w:trPr>
        <w:tc>
          <w:tcPr>
            <w:tcW w:w="416" w:type="dxa"/>
            <w:tcBorders>
              <w:left w:val="single" w:sz="8" w:space="0" w:color="auto"/>
              <w:right w:val="single" w:sz="8" w:space="0" w:color="auto"/>
            </w:tcBorders>
            <w:shd w:val="clear" w:color="auto" w:fill="auto"/>
            <w:vAlign w:val="center"/>
          </w:tcPr>
          <w:p w14:paraId="4F37CA7A"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A5F7C25"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eeder </w:t>
            </w:r>
            <w:r>
              <w:rPr>
                <w:color w:val="000000" w:themeColor="text1"/>
                <w:sz w:val="16"/>
                <w:szCs w:val="16"/>
              </w:rPr>
              <w:t>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2C2A5868"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6F8E53C3"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23052B5"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2E1AEC3"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6FA53D8"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C6F599D"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6CDB534"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6CAD4535"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E4500BB"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839F726"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72CB5840" w14:textId="77777777" w:rsidR="00DA0B13" w:rsidRPr="007C471F" w:rsidRDefault="00DA0B13" w:rsidP="00527EB2">
            <w:pPr>
              <w:spacing w:before="0"/>
              <w:jc w:val="center"/>
              <w:rPr>
                <w:color w:val="000000" w:themeColor="text1"/>
                <w:sz w:val="16"/>
                <w:szCs w:val="16"/>
              </w:rPr>
            </w:pPr>
            <w:r>
              <w:rPr>
                <w:color w:val="000000" w:themeColor="text1"/>
                <w:sz w:val="16"/>
                <w:szCs w:val="16"/>
              </w:rPr>
              <w:t>3</w:t>
            </w:r>
          </w:p>
        </w:tc>
      </w:tr>
      <w:tr w:rsidR="00DA0B13" w:rsidRPr="007C471F" w14:paraId="1323A88D" w14:textId="77777777" w:rsidTr="00527EB2">
        <w:trPr>
          <w:trHeight w:val="285"/>
        </w:trPr>
        <w:tc>
          <w:tcPr>
            <w:tcW w:w="416" w:type="dxa"/>
            <w:tcBorders>
              <w:left w:val="single" w:sz="8" w:space="0" w:color="auto"/>
              <w:right w:val="single" w:sz="8" w:space="0" w:color="auto"/>
            </w:tcBorders>
            <w:shd w:val="clear" w:color="auto" w:fill="auto"/>
            <w:vAlign w:val="center"/>
          </w:tcPr>
          <w:p w14:paraId="335509CE"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6066046B" w14:textId="77777777" w:rsidR="00DA0B13" w:rsidRPr="007C471F" w:rsidRDefault="00DA0B13" w:rsidP="00527EB2">
            <w:pPr>
              <w:spacing w:before="0"/>
              <w:rPr>
                <w:color w:val="000000" w:themeColor="text1"/>
                <w:sz w:val="16"/>
                <w:szCs w:val="16"/>
              </w:rPr>
            </w:pPr>
            <w:r>
              <w:rPr>
                <w:color w:val="000000" w:themeColor="text1"/>
                <w:sz w:val="16"/>
                <w:szCs w:val="16"/>
              </w:rPr>
              <w:t>Aircraft EIRP</w:t>
            </w:r>
          </w:p>
        </w:tc>
        <w:tc>
          <w:tcPr>
            <w:tcW w:w="709" w:type="dxa"/>
            <w:tcBorders>
              <w:top w:val="nil"/>
              <w:left w:val="nil"/>
              <w:bottom w:val="single" w:sz="4" w:space="0" w:color="auto"/>
              <w:right w:val="single" w:sz="8" w:space="0" w:color="auto"/>
            </w:tcBorders>
            <w:shd w:val="clear" w:color="auto" w:fill="auto"/>
            <w:noWrap/>
            <w:vAlign w:val="center"/>
          </w:tcPr>
          <w:p w14:paraId="44C45BE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w:t>
            </w:r>
          </w:p>
        </w:tc>
        <w:tc>
          <w:tcPr>
            <w:tcW w:w="532" w:type="dxa"/>
            <w:tcBorders>
              <w:top w:val="nil"/>
              <w:left w:val="nil"/>
              <w:bottom w:val="single" w:sz="4" w:space="0" w:color="auto"/>
              <w:right w:val="single" w:sz="4" w:space="0" w:color="auto"/>
            </w:tcBorders>
            <w:shd w:val="clear" w:color="auto" w:fill="auto"/>
            <w:noWrap/>
            <w:vAlign w:val="center"/>
          </w:tcPr>
          <w:p w14:paraId="3C05ACDE"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40C58A3A"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7554BB25"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4E9C5FBE"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6011EC0A"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2A992AAE"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51071007"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16FECCF0"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4808D859" w14:textId="77777777" w:rsidR="00DA0B13" w:rsidRPr="007C471F" w:rsidRDefault="00DA0B13" w:rsidP="00527EB2">
            <w:pPr>
              <w:spacing w:before="0"/>
              <w:jc w:val="center"/>
              <w:rPr>
                <w:color w:val="000000" w:themeColor="text1"/>
                <w:sz w:val="16"/>
                <w:szCs w:val="16"/>
              </w:rPr>
            </w:pPr>
            <w:r>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center"/>
          </w:tcPr>
          <w:p w14:paraId="16609AE9"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r>
      <w:tr w:rsidR="00DA0B13" w:rsidRPr="007C471F" w14:paraId="6F32664E" w14:textId="77777777" w:rsidTr="00527EB2">
        <w:trPr>
          <w:trHeight w:val="285"/>
        </w:trPr>
        <w:tc>
          <w:tcPr>
            <w:tcW w:w="416" w:type="dxa"/>
            <w:tcBorders>
              <w:left w:val="single" w:sz="8" w:space="0" w:color="auto"/>
              <w:right w:val="single" w:sz="8" w:space="0" w:color="auto"/>
            </w:tcBorders>
            <w:shd w:val="clear" w:color="auto" w:fill="auto"/>
            <w:vAlign w:val="center"/>
          </w:tcPr>
          <w:p w14:paraId="5A05DCC6"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2DF37092" w14:textId="77777777" w:rsidR="00DA0B13" w:rsidRPr="00083CEB" w:rsidRDefault="00DA0B13" w:rsidP="00527EB2">
            <w:pPr>
              <w:spacing w:before="0"/>
              <w:jc w:val="center"/>
              <w:rPr>
                <w:b/>
                <w:bCs/>
                <w:color w:val="000000" w:themeColor="text1"/>
                <w:sz w:val="16"/>
                <w:szCs w:val="16"/>
              </w:rPr>
            </w:pPr>
            <w:r w:rsidRPr="00083CEB">
              <w:rPr>
                <w:b/>
                <w:bCs/>
                <w:color w:val="000000" w:themeColor="text1"/>
                <w:sz w:val="16"/>
                <w:szCs w:val="16"/>
              </w:rPr>
              <w:t>Signal Propagation</w:t>
            </w:r>
          </w:p>
        </w:tc>
      </w:tr>
      <w:tr w:rsidR="00DA0B13" w:rsidRPr="007C471F" w14:paraId="039A21F2" w14:textId="77777777" w:rsidTr="00527EB2">
        <w:trPr>
          <w:trHeight w:val="285"/>
        </w:trPr>
        <w:tc>
          <w:tcPr>
            <w:tcW w:w="416" w:type="dxa"/>
            <w:tcBorders>
              <w:left w:val="single" w:sz="8" w:space="0" w:color="auto"/>
              <w:right w:val="single" w:sz="8" w:space="0" w:color="auto"/>
            </w:tcBorders>
            <w:shd w:val="clear" w:color="auto" w:fill="auto"/>
            <w:vAlign w:val="center"/>
          </w:tcPr>
          <w:p w14:paraId="7B8BB34C"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396A5947"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Free </w:t>
            </w:r>
            <w:r>
              <w:rPr>
                <w:color w:val="000000" w:themeColor="text1"/>
                <w:sz w:val="16"/>
                <w:szCs w:val="16"/>
              </w:rPr>
              <w:t>space path l</w:t>
            </w:r>
            <w:r w:rsidRPr="007C471F">
              <w:rPr>
                <w:color w:val="000000" w:themeColor="text1"/>
                <w:sz w:val="16"/>
                <w:szCs w:val="16"/>
              </w:rPr>
              <w:t>oss</w:t>
            </w:r>
          </w:p>
        </w:tc>
        <w:tc>
          <w:tcPr>
            <w:tcW w:w="709" w:type="dxa"/>
            <w:tcBorders>
              <w:top w:val="nil"/>
              <w:left w:val="nil"/>
              <w:bottom w:val="single" w:sz="4" w:space="0" w:color="auto"/>
              <w:right w:val="single" w:sz="8" w:space="0" w:color="auto"/>
            </w:tcBorders>
            <w:shd w:val="clear" w:color="auto" w:fill="auto"/>
            <w:noWrap/>
            <w:vAlign w:val="center"/>
          </w:tcPr>
          <w:p w14:paraId="3FEFDD9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70140FA4" w14:textId="77777777" w:rsidR="00DA0B13" w:rsidRPr="007C471F" w:rsidRDefault="00DA0B13" w:rsidP="00527EB2">
            <w:pPr>
              <w:spacing w:before="0"/>
              <w:jc w:val="center"/>
              <w:rPr>
                <w:color w:val="000000" w:themeColor="text1"/>
                <w:sz w:val="16"/>
                <w:szCs w:val="16"/>
              </w:rPr>
            </w:pPr>
            <w:r>
              <w:rPr>
                <w:color w:val="000000" w:themeColor="text1"/>
                <w:sz w:val="16"/>
                <w:szCs w:val="16"/>
              </w:rPr>
              <w:t>144.2</w:t>
            </w:r>
          </w:p>
        </w:tc>
        <w:tc>
          <w:tcPr>
            <w:tcW w:w="532" w:type="dxa"/>
            <w:tcBorders>
              <w:top w:val="nil"/>
              <w:left w:val="nil"/>
              <w:bottom w:val="single" w:sz="4" w:space="0" w:color="auto"/>
              <w:right w:val="single" w:sz="4" w:space="0" w:color="auto"/>
            </w:tcBorders>
            <w:shd w:val="clear" w:color="auto" w:fill="auto"/>
            <w:noWrap/>
            <w:vAlign w:val="center"/>
          </w:tcPr>
          <w:p w14:paraId="4CA8EC1B" w14:textId="77777777" w:rsidR="00DA0B13" w:rsidRPr="007C471F" w:rsidRDefault="00DA0B13" w:rsidP="00527EB2">
            <w:pPr>
              <w:spacing w:before="0"/>
              <w:jc w:val="center"/>
              <w:rPr>
                <w:color w:val="000000" w:themeColor="text1"/>
                <w:sz w:val="16"/>
                <w:szCs w:val="16"/>
              </w:rPr>
            </w:pPr>
            <w:r>
              <w:rPr>
                <w:color w:val="000000" w:themeColor="text1"/>
                <w:sz w:val="16"/>
                <w:szCs w:val="16"/>
              </w:rPr>
              <w:t>140.9</w:t>
            </w:r>
          </w:p>
        </w:tc>
        <w:tc>
          <w:tcPr>
            <w:tcW w:w="532" w:type="dxa"/>
            <w:tcBorders>
              <w:top w:val="nil"/>
              <w:left w:val="nil"/>
              <w:bottom w:val="single" w:sz="4" w:space="0" w:color="auto"/>
              <w:right w:val="single" w:sz="4" w:space="0" w:color="auto"/>
            </w:tcBorders>
            <w:shd w:val="clear" w:color="auto" w:fill="auto"/>
            <w:noWrap/>
            <w:vAlign w:val="center"/>
          </w:tcPr>
          <w:p w14:paraId="0776A672" w14:textId="77777777" w:rsidR="00DA0B13" w:rsidRPr="007C471F" w:rsidRDefault="00DA0B13" w:rsidP="00527EB2">
            <w:pPr>
              <w:spacing w:before="0"/>
              <w:jc w:val="center"/>
              <w:rPr>
                <w:color w:val="000000" w:themeColor="text1"/>
                <w:sz w:val="16"/>
                <w:szCs w:val="16"/>
              </w:rPr>
            </w:pPr>
            <w:r>
              <w:rPr>
                <w:color w:val="000000" w:themeColor="text1"/>
                <w:sz w:val="16"/>
                <w:szCs w:val="16"/>
              </w:rPr>
              <w:t>138.1</w:t>
            </w:r>
          </w:p>
        </w:tc>
        <w:tc>
          <w:tcPr>
            <w:tcW w:w="532" w:type="dxa"/>
            <w:tcBorders>
              <w:top w:val="nil"/>
              <w:left w:val="nil"/>
              <w:bottom w:val="single" w:sz="4" w:space="0" w:color="auto"/>
              <w:right w:val="single" w:sz="4" w:space="0" w:color="auto"/>
            </w:tcBorders>
            <w:shd w:val="clear" w:color="auto" w:fill="auto"/>
            <w:noWrap/>
            <w:vAlign w:val="center"/>
          </w:tcPr>
          <w:p w14:paraId="6DDC26B2" w14:textId="77777777" w:rsidR="00DA0B13" w:rsidRPr="007C471F" w:rsidRDefault="00DA0B13" w:rsidP="00527EB2">
            <w:pPr>
              <w:spacing w:before="0"/>
              <w:jc w:val="center"/>
              <w:rPr>
                <w:color w:val="000000" w:themeColor="text1"/>
                <w:sz w:val="16"/>
                <w:szCs w:val="16"/>
              </w:rPr>
            </w:pPr>
            <w:r>
              <w:rPr>
                <w:color w:val="000000" w:themeColor="text1"/>
                <w:sz w:val="16"/>
                <w:szCs w:val="16"/>
              </w:rPr>
              <w:t>135.8</w:t>
            </w:r>
          </w:p>
        </w:tc>
        <w:tc>
          <w:tcPr>
            <w:tcW w:w="532" w:type="dxa"/>
            <w:tcBorders>
              <w:top w:val="nil"/>
              <w:left w:val="nil"/>
              <w:bottom w:val="single" w:sz="4" w:space="0" w:color="auto"/>
              <w:right w:val="single" w:sz="4" w:space="0" w:color="auto"/>
            </w:tcBorders>
            <w:shd w:val="clear" w:color="auto" w:fill="auto"/>
            <w:noWrap/>
            <w:vAlign w:val="center"/>
          </w:tcPr>
          <w:p w14:paraId="31C57F37" w14:textId="77777777" w:rsidR="00DA0B13" w:rsidRPr="007C471F" w:rsidRDefault="00DA0B13" w:rsidP="00527EB2">
            <w:pPr>
              <w:spacing w:before="0"/>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vAlign w:val="center"/>
          </w:tcPr>
          <w:p w14:paraId="00AE20E6" w14:textId="77777777" w:rsidR="00DA0B13" w:rsidRPr="007C471F" w:rsidRDefault="00DA0B13" w:rsidP="00527EB2">
            <w:pPr>
              <w:spacing w:before="0"/>
              <w:jc w:val="center"/>
              <w:rPr>
                <w:color w:val="000000" w:themeColor="text1"/>
                <w:sz w:val="16"/>
                <w:szCs w:val="16"/>
              </w:rPr>
            </w:pPr>
            <w:r>
              <w:rPr>
                <w:color w:val="000000" w:themeColor="text1"/>
                <w:sz w:val="16"/>
                <w:szCs w:val="16"/>
              </w:rPr>
              <w:t>132.8</w:t>
            </w:r>
          </w:p>
        </w:tc>
        <w:tc>
          <w:tcPr>
            <w:tcW w:w="532" w:type="dxa"/>
            <w:tcBorders>
              <w:top w:val="nil"/>
              <w:left w:val="nil"/>
              <w:bottom w:val="single" w:sz="4" w:space="0" w:color="auto"/>
              <w:right w:val="single" w:sz="4" w:space="0" w:color="auto"/>
            </w:tcBorders>
            <w:shd w:val="clear" w:color="auto" w:fill="auto"/>
            <w:noWrap/>
            <w:vAlign w:val="center"/>
          </w:tcPr>
          <w:p w14:paraId="3330C8B5" w14:textId="77777777" w:rsidR="00DA0B13" w:rsidRPr="007C471F" w:rsidRDefault="00DA0B13" w:rsidP="00527EB2">
            <w:pPr>
              <w:spacing w:before="0"/>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vAlign w:val="center"/>
          </w:tcPr>
          <w:p w14:paraId="7190A796" w14:textId="77777777" w:rsidR="00DA0B13" w:rsidRPr="007C471F" w:rsidRDefault="00DA0B13" w:rsidP="00527EB2">
            <w:pPr>
              <w:spacing w:before="0"/>
              <w:jc w:val="center"/>
              <w:rPr>
                <w:color w:val="000000" w:themeColor="text1"/>
                <w:sz w:val="16"/>
                <w:szCs w:val="16"/>
              </w:rPr>
            </w:pPr>
            <w:r>
              <w:rPr>
                <w:color w:val="000000" w:themeColor="text1"/>
                <w:sz w:val="16"/>
                <w:szCs w:val="16"/>
              </w:rPr>
              <w:t>131.2</w:t>
            </w:r>
          </w:p>
        </w:tc>
        <w:tc>
          <w:tcPr>
            <w:tcW w:w="532" w:type="dxa"/>
            <w:tcBorders>
              <w:top w:val="nil"/>
              <w:left w:val="nil"/>
              <w:bottom w:val="single" w:sz="4" w:space="0" w:color="auto"/>
              <w:right w:val="single" w:sz="4" w:space="0" w:color="auto"/>
            </w:tcBorders>
            <w:shd w:val="clear" w:color="auto" w:fill="auto"/>
            <w:noWrap/>
            <w:vAlign w:val="center"/>
          </w:tcPr>
          <w:p w14:paraId="557A170C" w14:textId="77777777" w:rsidR="00DA0B13" w:rsidRPr="007C471F" w:rsidRDefault="00DA0B13" w:rsidP="00527EB2">
            <w:pPr>
              <w:spacing w:before="0"/>
              <w:jc w:val="center"/>
              <w:rPr>
                <w:color w:val="000000" w:themeColor="text1"/>
                <w:sz w:val="16"/>
                <w:szCs w:val="16"/>
              </w:rPr>
            </w:pPr>
            <w:r>
              <w:rPr>
                <w:color w:val="000000" w:themeColor="text1"/>
                <w:sz w:val="16"/>
                <w:szCs w:val="16"/>
              </w:rPr>
              <w:t>130.9</w:t>
            </w:r>
          </w:p>
        </w:tc>
        <w:tc>
          <w:tcPr>
            <w:tcW w:w="532" w:type="dxa"/>
            <w:tcBorders>
              <w:top w:val="nil"/>
              <w:left w:val="nil"/>
              <w:bottom w:val="single" w:sz="4" w:space="0" w:color="auto"/>
              <w:right w:val="single" w:sz="8" w:space="0" w:color="auto"/>
            </w:tcBorders>
            <w:shd w:val="clear" w:color="auto" w:fill="auto"/>
            <w:noWrap/>
            <w:vAlign w:val="center"/>
          </w:tcPr>
          <w:p w14:paraId="47D2F8A8" w14:textId="77777777" w:rsidR="00DA0B13" w:rsidRPr="007C471F" w:rsidRDefault="00DA0B13" w:rsidP="00527EB2">
            <w:pPr>
              <w:spacing w:before="0"/>
              <w:jc w:val="center"/>
              <w:rPr>
                <w:color w:val="000000" w:themeColor="text1"/>
                <w:sz w:val="16"/>
                <w:szCs w:val="16"/>
              </w:rPr>
            </w:pPr>
            <w:r>
              <w:rPr>
                <w:color w:val="000000" w:themeColor="text1"/>
                <w:sz w:val="16"/>
                <w:szCs w:val="16"/>
              </w:rPr>
              <w:t>130.7</w:t>
            </w:r>
          </w:p>
        </w:tc>
      </w:tr>
      <w:tr w:rsidR="00DA0B13" w:rsidRPr="007C471F" w14:paraId="07E7DD97" w14:textId="77777777" w:rsidTr="00527EB2">
        <w:trPr>
          <w:trHeight w:val="285"/>
        </w:trPr>
        <w:tc>
          <w:tcPr>
            <w:tcW w:w="416" w:type="dxa"/>
            <w:tcBorders>
              <w:left w:val="single" w:sz="8" w:space="0" w:color="auto"/>
              <w:right w:val="single" w:sz="8" w:space="0" w:color="auto"/>
            </w:tcBorders>
            <w:shd w:val="clear" w:color="auto" w:fill="auto"/>
            <w:vAlign w:val="center"/>
          </w:tcPr>
          <w:p w14:paraId="4B14FD61"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F49627A" w14:textId="77777777" w:rsidR="00DA0B13" w:rsidRPr="007C471F" w:rsidRDefault="00DA0B13" w:rsidP="00527EB2">
            <w:pPr>
              <w:spacing w:before="0"/>
              <w:rPr>
                <w:color w:val="000000" w:themeColor="text1"/>
                <w:sz w:val="16"/>
                <w:szCs w:val="16"/>
              </w:rPr>
            </w:pPr>
            <w:r w:rsidRPr="007C471F">
              <w:rPr>
                <w:color w:val="000000" w:themeColor="text1"/>
                <w:sz w:val="16"/>
                <w:szCs w:val="16"/>
              </w:rPr>
              <w:t>Add</w:t>
            </w:r>
            <w:r>
              <w:rPr>
                <w:color w:val="000000" w:themeColor="text1"/>
                <w:sz w:val="16"/>
                <w:szCs w:val="16"/>
              </w:rPr>
              <w:t>itional</w:t>
            </w:r>
            <w:r w:rsidRPr="007C471F">
              <w:rPr>
                <w:color w:val="000000" w:themeColor="text1"/>
                <w:sz w:val="16"/>
                <w:szCs w:val="16"/>
              </w:rPr>
              <w:t xml:space="preserve">. </w:t>
            </w:r>
            <w:r>
              <w:rPr>
                <w:color w:val="000000" w:themeColor="text1"/>
                <w:sz w:val="16"/>
                <w:szCs w:val="16"/>
              </w:rPr>
              <w:t>p</w:t>
            </w:r>
            <w:r w:rsidRPr="007C471F">
              <w:rPr>
                <w:color w:val="000000" w:themeColor="text1"/>
                <w:sz w:val="16"/>
                <w:szCs w:val="16"/>
              </w:rPr>
              <w:t xml:space="preserve">ropagation </w:t>
            </w:r>
            <w:r>
              <w:rPr>
                <w:color w:val="000000" w:themeColor="text1"/>
                <w:sz w:val="16"/>
                <w:szCs w:val="16"/>
              </w:rPr>
              <w:t>loss</w:t>
            </w:r>
          </w:p>
        </w:tc>
        <w:tc>
          <w:tcPr>
            <w:tcW w:w="709" w:type="dxa"/>
            <w:tcBorders>
              <w:top w:val="nil"/>
              <w:left w:val="nil"/>
              <w:bottom w:val="single" w:sz="4" w:space="0" w:color="auto"/>
              <w:right w:val="single" w:sz="8" w:space="0" w:color="auto"/>
            </w:tcBorders>
            <w:shd w:val="clear" w:color="auto" w:fill="auto"/>
            <w:noWrap/>
            <w:vAlign w:val="center"/>
          </w:tcPr>
          <w:p w14:paraId="3D53E64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56B5B9F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14ABE47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21696C4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46A88B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660CFBC0"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1B22D1F7"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21DDA2B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4EB7D98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4" w:space="0" w:color="auto"/>
            </w:tcBorders>
            <w:shd w:val="clear" w:color="auto" w:fill="auto"/>
            <w:noWrap/>
            <w:vAlign w:val="center"/>
          </w:tcPr>
          <w:p w14:paraId="7E2055A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c>
          <w:tcPr>
            <w:tcW w:w="532" w:type="dxa"/>
            <w:tcBorders>
              <w:top w:val="nil"/>
              <w:left w:val="nil"/>
              <w:bottom w:val="single" w:sz="4" w:space="0" w:color="auto"/>
              <w:right w:val="single" w:sz="8" w:space="0" w:color="auto"/>
            </w:tcBorders>
            <w:shd w:val="clear" w:color="auto" w:fill="auto"/>
            <w:noWrap/>
            <w:vAlign w:val="center"/>
          </w:tcPr>
          <w:p w14:paraId="3983949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5</w:t>
            </w:r>
          </w:p>
        </w:tc>
      </w:tr>
      <w:tr w:rsidR="00DA0B13" w:rsidRPr="007C471F" w14:paraId="4194ED9B" w14:textId="77777777" w:rsidTr="00527EB2">
        <w:trPr>
          <w:trHeight w:val="285"/>
        </w:trPr>
        <w:tc>
          <w:tcPr>
            <w:tcW w:w="416" w:type="dxa"/>
            <w:tcBorders>
              <w:left w:val="single" w:sz="8" w:space="0" w:color="auto"/>
              <w:right w:val="single" w:sz="8" w:space="0" w:color="auto"/>
            </w:tcBorders>
            <w:shd w:val="clear" w:color="auto" w:fill="auto"/>
            <w:vAlign w:val="center"/>
          </w:tcPr>
          <w:p w14:paraId="652CABF1"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7DCD1E54"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Polarization </w:t>
            </w:r>
            <w:r>
              <w:rPr>
                <w:color w:val="000000" w:themeColor="text1"/>
                <w:sz w:val="16"/>
                <w:szCs w:val="16"/>
              </w:rPr>
              <w:t>l</w:t>
            </w:r>
            <w:r w:rsidRPr="007C471F">
              <w:rPr>
                <w:color w:val="000000" w:themeColor="text1"/>
                <w:sz w:val="16"/>
                <w:szCs w:val="16"/>
              </w:rPr>
              <w:t>osses</w:t>
            </w:r>
          </w:p>
        </w:tc>
        <w:tc>
          <w:tcPr>
            <w:tcW w:w="709" w:type="dxa"/>
            <w:tcBorders>
              <w:top w:val="nil"/>
              <w:left w:val="nil"/>
              <w:bottom w:val="single" w:sz="4" w:space="0" w:color="auto"/>
              <w:right w:val="single" w:sz="8" w:space="0" w:color="auto"/>
            </w:tcBorders>
            <w:shd w:val="clear" w:color="auto" w:fill="auto"/>
            <w:noWrap/>
            <w:vAlign w:val="center"/>
          </w:tcPr>
          <w:p w14:paraId="41117E4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vAlign w:val="center"/>
          </w:tcPr>
          <w:p w14:paraId="5726CDCC"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06B2010D"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75DEFF7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06FAD3AB"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5F970862"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4029797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12255FE3"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3EDC4DE6"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4" w:space="0" w:color="auto"/>
            </w:tcBorders>
            <w:shd w:val="clear" w:color="auto" w:fill="auto"/>
            <w:noWrap/>
            <w:vAlign w:val="center"/>
          </w:tcPr>
          <w:p w14:paraId="24A54081"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c>
          <w:tcPr>
            <w:tcW w:w="532" w:type="dxa"/>
            <w:tcBorders>
              <w:top w:val="nil"/>
              <w:left w:val="nil"/>
              <w:bottom w:val="single" w:sz="4" w:space="0" w:color="auto"/>
              <w:right w:val="single" w:sz="8" w:space="0" w:color="auto"/>
            </w:tcBorders>
            <w:shd w:val="clear" w:color="auto" w:fill="auto"/>
            <w:noWrap/>
            <w:vAlign w:val="center"/>
          </w:tcPr>
          <w:p w14:paraId="72A8676E"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3</w:t>
            </w:r>
          </w:p>
        </w:tc>
      </w:tr>
      <w:tr w:rsidR="00DA0B13" w:rsidRPr="007C471F" w14:paraId="0CD90627" w14:textId="77777777" w:rsidTr="00527EB2">
        <w:trPr>
          <w:trHeight w:val="285"/>
        </w:trPr>
        <w:tc>
          <w:tcPr>
            <w:tcW w:w="416" w:type="dxa"/>
            <w:tcBorders>
              <w:left w:val="single" w:sz="8" w:space="0" w:color="auto"/>
              <w:right w:val="single" w:sz="8" w:space="0" w:color="auto"/>
            </w:tcBorders>
            <w:shd w:val="clear" w:color="auto" w:fill="auto"/>
            <w:vAlign w:val="center"/>
          </w:tcPr>
          <w:p w14:paraId="096C3CE3"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8688152" w14:textId="77777777" w:rsidR="00DA0B13" w:rsidRPr="007C471F" w:rsidRDefault="00DA0B13" w:rsidP="00527EB2">
            <w:pPr>
              <w:spacing w:before="0"/>
              <w:rPr>
                <w:color w:val="000000" w:themeColor="text1"/>
                <w:sz w:val="16"/>
                <w:szCs w:val="16"/>
              </w:rPr>
            </w:pPr>
            <w:r w:rsidRPr="007C471F">
              <w:rPr>
                <w:color w:val="000000" w:themeColor="text1"/>
                <w:sz w:val="16"/>
                <w:szCs w:val="16"/>
              </w:rPr>
              <w:t xml:space="preserve">Effect </w:t>
            </w:r>
            <w:r>
              <w:rPr>
                <w:color w:val="000000" w:themeColor="text1"/>
                <w:sz w:val="16"/>
                <w:szCs w:val="16"/>
              </w:rPr>
              <w:t>r</w:t>
            </w:r>
            <w:r w:rsidRPr="007C471F">
              <w:rPr>
                <w:color w:val="000000" w:themeColor="text1"/>
                <w:sz w:val="16"/>
                <w:szCs w:val="16"/>
              </w:rPr>
              <w:t xml:space="preserve">eceived </w:t>
            </w:r>
            <w:r>
              <w:rPr>
                <w:color w:val="000000" w:themeColor="text1"/>
                <w:sz w:val="16"/>
                <w:szCs w:val="16"/>
              </w:rPr>
              <w:t>p</w:t>
            </w:r>
            <w:r w:rsidRPr="007C471F">
              <w:rPr>
                <w:color w:val="000000" w:themeColor="text1"/>
                <w:sz w:val="16"/>
                <w:szCs w:val="16"/>
              </w:rPr>
              <w:t xml:space="preserve">ower </w:t>
            </w:r>
            <w:r>
              <w:rPr>
                <w:color w:val="000000" w:themeColor="text1"/>
                <w:sz w:val="16"/>
                <w:szCs w:val="16"/>
              </w:rPr>
              <w:t>f</w:t>
            </w:r>
            <w:r w:rsidRPr="007C471F">
              <w:rPr>
                <w:color w:val="000000" w:themeColor="text1"/>
                <w:sz w:val="16"/>
                <w:szCs w:val="16"/>
              </w:rPr>
              <w:t>lux</w:t>
            </w:r>
            <w:r>
              <w:rPr>
                <w:color w:val="000000" w:themeColor="text1"/>
                <w:sz w:val="16"/>
                <w:szCs w:val="16"/>
              </w:rPr>
              <w:t xml:space="preserve"> density</w:t>
            </w:r>
          </w:p>
        </w:tc>
        <w:tc>
          <w:tcPr>
            <w:tcW w:w="709" w:type="dxa"/>
            <w:tcBorders>
              <w:top w:val="nil"/>
              <w:left w:val="nil"/>
              <w:bottom w:val="single" w:sz="4" w:space="0" w:color="auto"/>
              <w:right w:val="single" w:sz="8" w:space="0" w:color="auto"/>
            </w:tcBorders>
            <w:shd w:val="clear" w:color="auto" w:fill="auto"/>
            <w:noWrap/>
            <w:vAlign w:val="center"/>
          </w:tcPr>
          <w:p w14:paraId="7C35EAB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W/m</w:t>
            </w:r>
            <w:r w:rsidRPr="007C471F">
              <w:rPr>
                <w:color w:val="000000" w:themeColor="text1"/>
                <w:sz w:val="16"/>
                <w:szCs w:val="16"/>
                <w:vertAlign w:val="superscript"/>
              </w:rPr>
              <w:t>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B7B97ED" w14:textId="77777777" w:rsidR="00DA0B13" w:rsidRPr="007C471F" w:rsidRDefault="00DA0B13" w:rsidP="00527EB2">
            <w:pPr>
              <w:spacing w:before="0"/>
              <w:jc w:val="center"/>
              <w:rPr>
                <w:color w:val="000000" w:themeColor="text1"/>
                <w:sz w:val="16"/>
                <w:szCs w:val="16"/>
              </w:rPr>
            </w:pPr>
            <w:r>
              <w:rPr>
                <w:color w:val="000000" w:themeColor="text1"/>
                <w:sz w:val="16"/>
                <w:szCs w:val="16"/>
              </w:rPr>
              <w:t>-140.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F80205D" w14:textId="77777777" w:rsidR="00DA0B13" w:rsidRPr="007C471F" w:rsidRDefault="00DA0B13" w:rsidP="00527EB2">
            <w:pPr>
              <w:spacing w:before="0"/>
              <w:jc w:val="center"/>
              <w:rPr>
                <w:color w:val="000000" w:themeColor="text1"/>
                <w:sz w:val="16"/>
                <w:szCs w:val="16"/>
              </w:rPr>
            </w:pPr>
            <w:r>
              <w:rPr>
                <w:color w:val="000000" w:themeColor="text1"/>
                <w:sz w:val="16"/>
                <w:szCs w:val="16"/>
              </w:rPr>
              <w:t>-137.0</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1664B47" w14:textId="77777777" w:rsidR="00DA0B13" w:rsidRPr="007C471F" w:rsidRDefault="00DA0B13" w:rsidP="00527EB2">
            <w:pPr>
              <w:spacing w:before="0"/>
              <w:jc w:val="center"/>
              <w:rPr>
                <w:color w:val="000000" w:themeColor="text1"/>
                <w:sz w:val="16"/>
                <w:szCs w:val="16"/>
              </w:rPr>
            </w:pPr>
            <w:r>
              <w:rPr>
                <w:color w:val="000000" w:themeColor="text1"/>
                <w:sz w:val="16"/>
                <w:szCs w:val="16"/>
              </w:rPr>
              <w:t>-134.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C62C52D" w14:textId="77777777" w:rsidR="00DA0B13" w:rsidRPr="007C471F" w:rsidRDefault="00DA0B13" w:rsidP="00527EB2">
            <w:pPr>
              <w:spacing w:before="0"/>
              <w:jc w:val="center"/>
              <w:rPr>
                <w:color w:val="000000" w:themeColor="text1"/>
                <w:sz w:val="16"/>
                <w:szCs w:val="16"/>
              </w:rPr>
            </w:pPr>
            <w:r>
              <w:rPr>
                <w:color w:val="000000" w:themeColor="text1"/>
                <w:sz w:val="16"/>
                <w:szCs w:val="16"/>
              </w:rPr>
              <w:t>-131.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43315C8" w14:textId="77777777" w:rsidR="00DA0B13" w:rsidRPr="007C471F" w:rsidRDefault="00DA0B13" w:rsidP="00527EB2">
            <w:pPr>
              <w:spacing w:before="0"/>
              <w:jc w:val="center"/>
              <w:rPr>
                <w:color w:val="000000" w:themeColor="text1"/>
                <w:sz w:val="16"/>
                <w:szCs w:val="16"/>
              </w:rPr>
            </w:pPr>
            <w:r>
              <w:rPr>
                <w:color w:val="000000" w:themeColor="text1"/>
                <w:sz w:val="16"/>
                <w:szCs w:val="16"/>
              </w:rPr>
              <w:t>-130.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6D7699A" w14:textId="77777777" w:rsidR="00DA0B13" w:rsidRPr="007C471F" w:rsidRDefault="00DA0B13" w:rsidP="00527EB2">
            <w:pPr>
              <w:spacing w:before="0"/>
              <w:jc w:val="center"/>
              <w:rPr>
                <w:color w:val="000000" w:themeColor="text1"/>
                <w:sz w:val="16"/>
                <w:szCs w:val="16"/>
              </w:rPr>
            </w:pPr>
            <w:r>
              <w:rPr>
                <w:color w:val="000000" w:themeColor="text1"/>
                <w:sz w:val="16"/>
                <w:szCs w:val="16"/>
              </w:rPr>
              <w:t>-128.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0FB31E1" w14:textId="77777777" w:rsidR="00DA0B13" w:rsidRPr="007C471F" w:rsidRDefault="00DA0B13" w:rsidP="00527EB2">
            <w:pPr>
              <w:spacing w:before="0"/>
              <w:jc w:val="center"/>
              <w:rPr>
                <w:color w:val="000000" w:themeColor="text1"/>
                <w:sz w:val="16"/>
                <w:szCs w:val="16"/>
              </w:rPr>
            </w:pPr>
            <w:r>
              <w:rPr>
                <w:color w:val="000000" w:themeColor="text1"/>
                <w:sz w:val="16"/>
                <w:szCs w:val="16"/>
              </w:rPr>
              <w:t>-127.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FB5652B" w14:textId="77777777" w:rsidR="00DA0B13" w:rsidRPr="007C471F" w:rsidRDefault="00DA0B13" w:rsidP="00527EB2">
            <w:pPr>
              <w:spacing w:before="0"/>
              <w:jc w:val="center"/>
              <w:rPr>
                <w:color w:val="000000" w:themeColor="text1"/>
                <w:sz w:val="16"/>
                <w:szCs w:val="16"/>
              </w:rPr>
            </w:pPr>
            <w:r>
              <w:rPr>
                <w:color w:val="000000" w:themeColor="text1"/>
                <w:sz w:val="16"/>
                <w:szCs w:val="16"/>
              </w:rPr>
              <w:t>-127.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CF71A0E" w14:textId="77777777" w:rsidR="00DA0B13" w:rsidRPr="007C471F" w:rsidRDefault="00DA0B13" w:rsidP="00527EB2">
            <w:pPr>
              <w:spacing w:before="0"/>
              <w:jc w:val="center"/>
              <w:rPr>
                <w:color w:val="000000" w:themeColor="text1"/>
                <w:sz w:val="16"/>
                <w:szCs w:val="16"/>
              </w:rPr>
            </w:pPr>
            <w:r>
              <w:rPr>
                <w:color w:val="000000" w:themeColor="text1"/>
                <w:sz w:val="16"/>
                <w:szCs w:val="16"/>
              </w:rPr>
              <w:t>-129.9</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5EAF799B" w14:textId="77777777" w:rsidR="00DA0B13" w:rsidRPr="007C471F" w:rsidRDefault="00DA0B13" w:rsidP="00527EB2">
            <w:pPr>
              <w:spacing w:before="0"/>
              <w:jc w:val="center"/>
              <w:rPr>
                <w:color w:val="000000" w:themeColor="text1"/>
                <w:sz w:val="16"/>
                <w:szCs w:val="16"/>
              </w:rPr>
            </w:pPr>
            <w:r>
              <w:rPr>
                <w:color w:val="000000" w:themeColor="text1"/>
                <w:sz w:val="16"/>
                <w:szCs w:val="16"/>
              </w:rPr>
              <w:t>-133.8</w:t>
            </w:r>
          </w:p>
        </w:tc>
      </w:tr>
      <w:tr w:rsidR="00DA0B13" w:rsidRPr="007C471F" w14:paraId="73F5914E" w14:textId="77777777" w:rsidTr="00527EB2">
        <w:trPr>
          <w:trHeight w:val="285"/>
        </w:trPr>
        <w:tc>
          <w:tcPr>
            <w:tcW w:w="416" w:type="dxa"/>
            <w:tcBorders>
              <w:left w:val="single" w:sz="8" w:space="0" w:color="auto"/>
              <w:right w:val="single" w:sz="8" w:space="0" w:color="auto"/>
            </w:tcBorders>
            <w:shd w:val="clear" w:color="auto" w:fill="auto"/>
            <w:vAlign w:val="center"/>
          </w:tcPr>
          <w:p w14:paraId="7CCDCDA5" w14:textId="77777777" w:rsidR="00DA0B13" w:rsidRPr="007C471F" w:rsidRDefault="00DA0B13" w:rsidP="00527EB2">
            <w:pPr>
              <w:spacing w:before="0"/>
              <w:rPr>
                <w:color w:val="000000" w:themeColor="text1"/>
                <w:sz w:val="16"/>
                <w:szCs w:val="16"/>
              </w:rPr>
            </w:pPr>
          </w:p>
        </w:tc>
        <w:tc>
          <w:tcPr>
            <w:tcW w:w="8864" w:type="dxa"/>
            <w:gridSpan w:val="12"/>
            <w:tcBorders>
              <w:top w:val="single" w:sz="4" w:space="0" w:color="auto"/>
              <w:left w:val="nil"/>
              <w:bottom w:val="single" w:sz="4" w:space="0" w:color="auto"/>
              <w:right w:val="single" w:sz="8" w:space="0" w:color="auto"/>
            </w:tcBorders>
            <w:shd w:val="clear" w:color="000000" w:fill="D0CECE"/>
            <w:noWrap/>
            <w:vAlign w:val="center"/>
          </w:tcPr>
          <w:p w14:paraId="7E573E14" w14:textId="77777777" w:rsidR="00DA0B13" w:rsidRPr="007C471F" w:rsidRDefault="00DA0B13" w:rsidP="00527EB2">
            <w:pPr>
              <w:spacing w:before="0"/>
              <w:jc w:val="center"/>
              <w:rPr>
                <w:color w:val="000000" w:themeColor="text1"/>
                <w:sz w:val="16"/>
                <w:szCs w:val="16"/>
              </w:rPr>
            </w:pPr>
            <w:r w:rsidRPr="00083CEB">
              <w:rPr>
                <w:b/>
                <w:bCs/>
                <w:color w:val="000000" w:themeColor="text1"/>
                <w:sz w:val="16"/>
                <w:szCs w:val="16"/>
              </w:rPr>
              <w:t>Receiver</w:t>
            </w:r>
          </w:p>
        </w:tc>
      </w:tr>
      <w:tr w:rsidR="00DA0B13" w:rsidRPr="007C471F" w14:paraId="73FC9564" w14:textId="77777777" w:rsidTr="00527EB2">
        <w:trPr>
          <w:trHeight w:val="285"/>
        </w:trPr>
        <w:tc>
          <w:tcPr>
            <w:tcW w:w="416" w:type="dxa"/>
            <w:tcBorders>
              <w:left w:val="single" w:sz="8" w:space="0" w:color="auto"/>
              <w:right w:val="single" w:sz="8" w:space="0" w:color="auto"/>
            </w:tcBorders>
            <w:shd w:val="clear" w:color="auto" w:fill="auto"/>
            <w:vAlign w:val="center"/>
          </w:tcPr>
          <w:p w14:paraId="2ED449E9"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1242AC4" w14:textId="77777777" w:rsidR="00DA0B13" w:rsidRPr="007C471F" w:rsidRDefault="00DA0B13" w:rsidP="00527EB2">
            <w:pPr>
              <w:spacing w:before="0"/>
              <w:rPr>
                <w:color w:val="000000" w:themeColor="text1"/>
                <w:sz w:val="16"/>
                <w:szCs w:val="16"/>
              </w:rPr>
            </w:pPr>
            <w:r>
              <w:rPr>
                <w:color w:val="000000" w:themeColor="text1"/>
                <w:sz w:val="16"/>
                <w:szCs w:val="16"/>
              </w:rPr>
              <w:t>Satellite</w:t>
            </w:r>
            <w:r w:rsidRPr="007C471F">
              <w:rPr>
                <w:color w:val="000000" w:themeColor="text1"/>
                <w:sz w:val="16"/>
                <w:szCs w:val="16"/>
              </w:rPr>
              <w:t xml:space="preserve"> Rx Antenna Gain</w:t>
            </w:r>
          </w:p>
        </w:tc>
        <w:tc>
          <w:tcPr>
            <w:tcW w:w="709" w:type="dxa"/>
            <w:tcBorders>
              <w:top w:val="nil"/>
              <w:left w:val="nil"/>
              <w:bottom w:val="single" w:sz="4" w:space="0" w:color="auto"/>
              <w:right w:val="single" w:sz="8" w:space="0" w:color="auto"/>
            </w:tcBorders>
            <w:shd w:val="clear" w:color="auto" w:fill="auto"/>
            <w:noWrap/>
            <w:vAlign w:val="center"/>
          </w:tcPr>
          <w:p w14:paraId="038960BF"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48513410"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6E4717E3"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386C43A5"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2C6BE53D" w14:textId="77777777" w:rsidR="00DA0B13" w:rsidRPr="007C471F" w:rsidRDefault="00DA0B13" w:rsidP="00527EB2">
            <w:pPr>
              <w:spacing w:before="0"/>
              <w:jc w:val="center"/>
              <w:rPr>
                <w:color w:val="000000" w:themeColor="text1"/>
                <w:sz w:val="16"/>
                <w:szCs w:val="16"/>
              </w:rPr>
            </w:pPr>
            <w:r>
              <w:rPr>
                <w:color w:val="000000" w:themeColor="text1"/>
                <w:sz w:val="16"/>
                <w:szCs w:val="16"/>
              </w:rPr>
              <w:t>8</w:t>
            </w:r>
          </w:p>
        </w:tc>
        <w:tc>
          <w:tcPr>
            <w:tcW w:w="532" w:type="dxa"/>
            <w:tcBorders>
              <w:top w:val="nil"/>
              <w:left w:val="nil"/>
              <w:bottom w:val="single" w:sz="4" w:space="0" w:color="auto"/>
              <w:right w:val="single" w:sz="4" w:space="0" w:color="auto"/>
            </w:tcBorders>
            <w:shd w:val="clear" w:color="auto" w:fill="auto"/>
            <w:noWrap/>
            <w:vAlign w:val="center"/>
          </w:tcPr>
          <w:p w14:paraId="424615E6" w14:textId="77777777" w:rsidR="00DA0B13" w:rsidRPr="007C471F" w:rsidRDefault="00DA0B13" w:rsidP="00527EB2">
            <w:pPr>
              <w:spacing w:before="0"/>
              <w:jc w:val="center"/>
              <w:rPr>
                <w:color w:val="000000" w:themeColor="text1"/>
                <w:sz w:val="16"/>
                <w:szCs w:val="16"/>
              </w:rPr>
            </w:pPr>
            <w:r>
              <w:rPr>
                <w:color w:val="000000" w:themeColor="text1"/>
                <w:sz w:val="16"/>
                <w:szCs w:val="16"/>
              </w:rPr>
              <w:t>7</w:t>
            </w:r>
          </w:p>
        </w:tc>
        <w:tc>
          <w:tcPr>
            <w:tcW w:w="532" w:type="dxa"/>
            <w:tcBorders>
              <w:top w:val="nil"/>
              <w:left w:val="nil"/>
              <w:bottom w:val="single" w:sz="4" w:space="0" w:color="auto"/>
              <w:right w:val="single" w:sz="4" w:space="0" w:color="auto"/>
            </w:tcBorders>
            <w:shd w:val="clear" w:color="auto" w:fill="auto"/>
            <w:noWrap/>
            <w:vAlign w:val="center"/>
          </w:tcPr>
          <w:p w14:paraId="15C2F000" w14:textId="77777777" w:rsidR="00DA0B13" w:rsidRPr="007C471F" w:rsidRDefault="00DA0B13" w:rsidP="00527EB2">
            <w:pPr>
              <w:spacing w:before="0"/>
              <w:jc w:val="center"/>
              <w:rPr>
                <w:color w:val="000000" w:themeColor="text1"/>
                <w:sz w:val="16"/>
                <w:szCs w:val="16"/>
              </w:rPr>
            </w:pPr>
            <w:r>
              <w:rPr>
                <w:color w:val="000000" w:themeColor="text1"/>
                <w:sz w:val="16"/>
                <w:szCs w:val="16"/>
              </w:rPr>
              <w:t>6</w:t>
            </w:r>
          </w:p>
        </w:tc>
        <w:tc>
          <w:tcPr>
            <w:tcW w:w="532" w:type="dxa"/>
            <w:tcBorders>
              <w:top w:val="nil"/>
              <w:left w:val="nil"/>
              <w:bottom w:val="single" w:sz="4" w:space="0" w:color="auto"/>
              <w:right w:val="single" w:sz="4" w:space="0" w:color="auto"/>
            </w:tcBorders>
            <w:shd w:val="clear" w:color="auto" w:fill="auto"/>
            <w:noWrap/>
            <w:vAlign w:val="center"/>
          </w:tcPr>
          <w:p w14:paraId="727DE280" w14:textId="77777777" w:rsidR="00DA0B13" w:rsidRPr="007C471F" w:rsidRDefault="00DA0B13" w:rsidP="00527EB2">
            <w:pPr>
              <w:spacing w:before="0"/>
              <w:jc w:val="center"/>
              <w:rPr>
                <w:color w:val="000000" w:themeColor="text1"/>
                <w:sz w:val="16"/>
                <w:szCs w:val="16"/>
              </w:rPr>
            </w:pPr>
            <w:r>
              <w:rPr>
                <w:color w:val="000000" w:themeColor="text1"/>
                <w:sz w:val="16"/>
                <w:szCs w:val="16"/>
              </w:rPr>
              <w:t>4</w:t>
            </w:r>
          </w:p>
        </w:tc>
        <w:tc>
          <w:tcPr>
            <w:tcW w:w="532" w:type="dxa"/>
            <w:tcBorders>
              <w:top w:val="nil"/>
              <w:left w:val="nil"/>
              <w:bottom w:val="single" w:sz="4" w:space="0" w:color="auto"/>
              <w:right w:val="single" w:sz="4" w:space="0" w:color="auto"/>
            </w:tcBorders>
            <w:shd w:val="clear" w:color="auto" w:fill="auto"/>
            <w:noWrap/>
            <w:vAlign w:val="center"/>
          </w:tcPr>
          <w:p w14:paraId="626732AC"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C0FD929" w14:textId="77777777" w:rsidR="00DA0B13" w:rsidRPr="007C471F" w:rsidRDefault="00DA0B13" w:rsidP="00527EB2">
            <w:pPr>
              <w:spacing w:before="0"/>
              <w:jc w:val="center"/>
              <w:rPr>
                <w:color w:val="000000" w:themeColor="text1"/>
                <w:sz w:val="16"/>
                <w:szCs w:val="16"/>
              </w:rPr>
            </w:pPr>
            <w:r>
              <w:rPr>
                <w:color w:val="000000" w:themeColor="text1"/>
                <w:sz w:val="16"/>
                <w:szCs w:val="16"/>
              </w:rPr>
              <w:t>-2</w:t>
            </w:r>
          </w:p>
        </w:tc>
        <w:tc>
          <w:tcPr>
            <w:tcW w:w="532" w:type="dxa"/>
            <w:tcBorders>
              <w:top w:val="nil"/>
              <w:left w:val="nil"/>
              <w:bottom w:val="single" w:sz="4" w:space="0" w:color="auto"/>
              <w:right w:val="single" w:sz="8" w:space="0" w:color="auto"/>
            </w:tcBorders>
            <w:shd w:val="clear" w:color="auto" w:fill="auto"/>
            <w:noWrap/>
            <w:vAlign w:val="center"/>
          </w:tcPr>
          <w:p w14:paraId="770ACA37" w14:textId="77777777" w:rsidR="00DA0B13" w:rsidRPr="007C471F" w:rsidRDefault="00DA0B13" w:rsidP="00527EB2">
            <w:pPr>
              <w:spacing w:before="0"/>
              <w:jc w:val="center"/>
              <w:rPr>
                <w:color w:val="000000" w:themeColor="text1"/>
                <w:sz w:val="16"/>
                <w:szCs w:val="16"/>
              </w:rPr>
            </w:pPr>
            <w:r>
              <w:rPr>
                <w:color w:val="000000" w:themeColor="text1"/>
                <w:sz w:val="16"/>
                <w:szCs w:val="16"/>
              </w:rPr>
              <w:t>-6</w:t>
            </w:r>
          </w:p>
        </w:tc>
      </w:tr>
      <w:tr w:rsidR="00DA0B13" w:rsidRPr="007C471F" w14:paraId="7505EB25" w14:textId="77777777" w:rsidTr="00527EB2">
        <w:trPr>
          <w:trHeight w:val="285"/>
        </w:trPr>
        <w:tc>
          <w:tcPr>
            <w:tcW w:w="416" w:type="dxa"/>
            <w:tcBorders>
              <w:left w:val="single" w:sz="8" w:space="0" w:color="auto"/>
              <w:right w:val="single" w:sz="8" w:space="0" w:color="auto"/>
            </w:tcBorders>
            <w:shd w:val="clear" w:color="auto" w:fill="auto"/>
            <w:vAlign w:val="center"/>
          </w:tcPr>
          <w:p w14:paraId="3BFC0F72"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FE95477" w14:textId="77777777" w:rsidR="00DA0B13" w:rsidRPr="007C471F" w:rsidRDefault="00DA0B13" w:rsidP="00527EB2">
            <w:pPr>
              <w:spacing w:before="0"/>
              <w:rPr>
                <w:color w:val="000000" w:themeColor="text1"/>
                <w:sz w:val="16"/>
                <w:szCs w:val="16"/>
              </w:rPr>
            </w:pPr>
            <w:r w:rsidRPr="007C471F">
              <w:rPr>
                <w:color w:val="000000" w:themeColor="text1"/>
                <w:sz w:val="16"/>
                <w:szCs w:val="16"/>
              </w:rPr>
              <w:t>Feeder Losses</w:t>
            </w:r>
          </w:p>
        </w:tc>
        <w:tc>
          <w:tcPr>
            <w:tcW w:w="709" w:type="dxa"/>
            <w:tcBorders>
              <w:top w:val="nil"/>
              <w:left w:val="nil"/>
              <w:bottom w:val="single" w:sz="4" w:space="0" w:color="auto"/>
              <w:right w:val="single" w:sz="8" w:space="0" w:color="auto"/>
            </w:tcBorders>
            <w:shd w:val="clear" w:color="auto" w:fill="auto"/>
            <w:noWrap/>
            <w:vAlign w:val="center"/>
          </w:tcPr>
          <w:p w14:paraId="455A4115" w14:textId="77777777" w:rsidR="00DA0B13" w:rsidRPr="007C471F" w:rsidRDefault="00DA0B13" w:rsidP="00527EB2">
            <w:pPr>
              <w:spacing w:before="0"/>
              <w:jc w:val="center"/>
              <w:rPr>
                <w:color w:val="000000" w:themeColor="text1"/>
                <w:sz w:val="16"/>
                <w:szCs w:val="16"/>
              </w:rPr>
            </w:pPr>
            <w:r w:rsidRPr="007C471F">
              <w:rPr>
                <w:color w:val="000000" w:themeColor="text1"/>
                <w:sz w:val="16"/>
                <w:szCs w:val="16"/>
              </w:rPr>
              <w:t>dBi</w:t>
            </w:r>
          </w:p>
        </w:tc>
        <w:tc>
          <w:tcPr>
            <w:tcW w:w="532" w:type="dxa"/>
            <w:tcBorders>
              <w:top w:val="nil"/>
              <w:left w:val="nil"/>
              <w:bottom w:val="single" w:sz="4" w:space="0" w:color="auto"/>
              <w:right w:val="single" w:sz="4" w:space="0" w:color="auto"/>
            </w:tcBorders>
            <w:shd w:val="clear" w:color="auto" w:fill="auto"/>
            <w:noWrap/>
            <w:vAlign w:val="center"/>
          </w:tcPr>
          <w:p w14:paraId="327F9307"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6338498F"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16AE0E0"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C419064"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7A4D542C"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03A30D81"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149C889"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269EEBDD"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4" w:space="0" w:color="auto"/>
            </w:tcBorders>
            <w:shd w:val="clear" w:color="auto" w:fill="auto"/>
            <w:noWrap/>
            <w:vAlign w:val="center"/>
          </w:tcPr>
          <w:p w14:paraId="39CB4AB0"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c>
          <w:tcPr>
            <w:tcW w:w="532" w:type="dxa"/>
            <w:tcBorders>
              <w:top w:val="nil"/>
              <w:left w:val="nil"/>
              <w:bottom w:val="single" w:sz="4" w:space="0" w:color="auto"/>
              <w:right w:val="single" w:sz="8" w:space="0" w:color="auto"/>
            </w:tcBorders>
            <w:shd w:val="clear" w:color="auto" w:fill="auto"/>
            <w:noWrap/>
            <w:vAlign w:val="center"/>
          </w:tcPr>
          <w:p w14:paraId="46FD0DC4" w14:textId="77777777" w:rsidR="00DA0B13" w:rsidRPr="007C471F" w:rsidRDefault="00DA0B13" w:rsidP="00527EB2">
            <w:pPr>
              <w:spacing w:before="0"/>
              <w:jc w:val="center"/>
              <w:rPr>
                <w:color w:val="000000" w:themeColor="text1"/>
                <w:sz w:val="16"/>
                <w:szCs w:val="16"/>
              </w:rPr>
            </w:pPr>
            <w:r>
              <w:rPr>
                <w:color w:val="000000" w:themeColor="text1"/>
                <w:sz w:val="16"/>
                <w:szCs w:val="16"/>
              </w:rPr>
              <w:t>1</w:t>
            </w:r>
          </w:p>
        </w:tc>
      </w:tr>
      <w:tr w:rsidR="00DA0B13" w:rsidRPr="007C471F" w14:paraId="473D6E53" w14:textId="77777777" w:rsidTr="00527EB2">
        <w:trPr>
          <w:trHeight w:val="285"/>
        </w:trPr>
        <w:tc>
          <w:tcPr>
            <w:tcW w:w="416" w:type="dxa"/>
            <w:tcBorders>
              <w:left w:val="single" w:sz="8" w:space="0" w:color="auto"/>
              <w:right w:val="single" w:sz="8" w:space="0" w:color="auto"/>
            </w:tcBorders>
            <w:shd w:val="clear" w:color="auto" w:fill="auto"/>
            <w:vAlign w:val="center"/>
          </w:tcPr>
          <w:p w14:paraId="7F1AED90"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4718A8B8" w14:textId="77777777" w:rsidR="00DA0B13" w:rsidRPr="007C471F" w:rsidRDefault="00DA0B13" w:rsidP="00527EB2">
            <w:pPr>
              <w:spacing w:before="0"/>
              <w:rPr>
                <w:color w:val="000000" w:themeColor="text1"/>
                <w:sz w:val="16"/>
                <w:szCs w:val="16"/>
              </w:rPr>
            </w:pPr>
            <w:r w:rsidRPr="007C471F">
              <w:rPr>
                <w:color w:val="000000" w:themeColor="text1"/>
                <w:sz w:val="16"/>
                <w:szCs w:val="16"/>
              </w:rPr>
              <w:t>Rx Signal power</w:t>
            </w:r>
            <w:r>
              <w:rPr>
                <w:color w:val="000000" w:themeColor="text1"/>
                <w:sz w:val="16"/>
                <w:szCs w:val="16"/>
              </w:rPr>
              <w:t xml:space="preserve"> level</w:t>
            </w:r>
          </w:p>
        </w:tc>
        <w:tc>
          <w:tcPr>
            <w:tcW w:w="709" w:type="dxa"/>
            <w:tcBorders>
              <w:top w:val="nil"/>
              <w:left w:val="nil"/>
              <w:bottom w:val="single" w:sz="4" w:space="0" w:color="auto"/>
              <w:right w:val="single" w:sz="8" w:space="0" w:color="auto"/>
            </w:tcBorders>
            <w:shd w:val="clear" w:color="auto" w:fill="auto"/>
            <w:noWrap/>
            <w:vAlign w:val="center"/>
          </w:tcPr>
          <w:p w14:paraId="180D7AFB" w14:textId="77777777" w:rsidR="00DA0B13" w:rsidRPr="007C471F" w:rsidRDefault="00DA0B13" w:rsidP="00527EB2">
            <w:pPr>
              <w:spacing w:before="0"/>
              <w:jc w:val="center"/>
              <w:rPr>
                <w:color w:val="000000" w:themeColor="text1"/>
                <w:sz w:val="16"/>
                <w:szCs w:val="16"/>
              </w:rPr>
            </w:pPr>
            <w:r>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833A462" w14:textId="77777777" w:rsidR="00DA0B13" w:rsidRDefault="00DA0B13" w:rsidP="00527EB2">
            <w:pPr>
              <w:spacing w:before="0"/>
              <w:jc w:val="center"/>
              <w:rPr>
                <w:color w:val="000000" w:themeColor="text1"/>
                <w:sz w:val="16"/>
                <w:szCs w:val="16"/>
              </w:rPr>
            </w:pPr>
            <w:r>
              <w:rPr>
                <w:color w:val="000000" w:themeColor="text1"/>
                <w:sz w:val="16"/>
                <w:szCs w:val="16"/>
              </w:rPr>
              <w:t>-107.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0361C17" w14:textId="77777777" w:rsidR="00DA0B13" w:rsidRDefault="00DA0B13" w:rsidP="00527EB2">
            <w:pPr>
              <w:spacing w:before="0"/>
              <w:jc w:val="center"/>
              <w:rPr>
                <w:color w:val="000000" w:themeColor="text1"/>
                <w:sz w:val="16"/>
                <w:szCs w:val="16"/>
              </w:rPr>
            </w:pPr>
            <w:r>
              <w:rPr>
                <w:color w:val="000000" w:themeColor="text1"/>
                <w:sz w:val="16"/>
                <w:szCs w:val="16"/>
              </w:rPr>
              <w:t>-104.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6E08C0D" w14:textId="77777777" w:rsidR="00DA0B13" w:rsidRDefault="00DA0B13" w:rsidP="00527EB2">
            <w:pPr>
              <w:spacing w:before="0"/>
              <w:jc w:val="center"/>
              <w:rPr>
                <w:color w:val="000000" w:themeColor="text1"/>
                <w:sz w:val="16"/>
                <w:szCs w:val="16"/>
              </w:rPr>
            </w:pPr>
            <w:r>
              <w:rPr>
                <w:color w:val="000000" w:themeColor="text1"/>
                <w:sz w:val="16"/>
                <w:szCs w:val="16"/>
              </w:rPr>
              <w:t>-101.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F69A591" w14:textId="77777777" w:rsidR="00DA0B13" w:rsidRDefault="00DA0B13" w:rsidP="00527EB2">
            <w:pPr>
              <w:spacing w:before="0"/>
              <w:jc w:val="center"/>
              <w:rPr>
                <w:color w:val="000000" w:themeColor="text1"/>
                <w:sz w:val="16"/>
                <w:szCs w:val="16"/>
              </w:rPr>
            </w:pPr>
            <w:r>
              <w:rPr>
                <w:color w:val="000000" w:themeColor="text1"/>
                <w:sz w:val="16"/>
                <w:szCs w:val="16"/>
              </w:rPr>
              <w:t>-99.2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03017329" w14:textId="77777777" w:rsidR="00DA0B13" w:rsidRDefault="00DA0B13" w:rsidP="00527EB2">
            <w:pPr>
              <w:spacing w:before="0"/>
              <w:jc w:val="center"/>
              <w:rPr>
                <w:color w:val="000000" w:themeColor="text1"/>
                <w:sz w:val="16"/>
                <w:szCs w:val="16"/>
              </w:rPr>
            </w:pPr>
            <w:r>
              <w:rPr>
                <w:color w:val="000000" w:themeColor="text1"/>
                <w:sz w:val="16"/>
                <w:szCs w:val="16"/>
              </w:rPr>
              <w:t>-98.43</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9ABAA4F" w14:textId="77777777" w:rsidR="00DA0B13" w:rsidRDefault="00DA0B13" w:rsidP="00527EB2">
            <w:pPr>
              <w:spacing w:before="0"/>
              <w:jc w:val="center"/>
              <w:rPr>
                <w:color w:val="000000" w:themeColor="text1"/>
                <w:sz w:val="16"/>
                <w:szCs w:val="16"/>
              </w:rPr>
            </w:pPr>
            <w:r>
              <w:rPr>
                <w:color w:val="000000" w:themeColor="text1"/>
                <w:sz w:val="16"/>
                <w:szCs w:val="16"/>
              </w:rPr>
              <w:t>-98.54</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9B17E4D" w14:textId="77777777" w:rsidR="00DA0B13" w:rsidRDefault="00DA0B13" w:rsidP="00527EB2">
            <w:pPr>
              <w:spacing w:before="0"/>
              <w:jc w:val="center"/>
              <w:rPr>
                <w:color w:val="000000" w:themeColor="text1"/>
                <w:sz w:val="16"/>
                <w:szCs w:val="16"/>
              </w:rPr>
            </w:pPr>
            <w:r>
              <w:rPr>
                <w:color w:val="000000" w:themeColor="text1"/>
                <w:sz w:val="16"/>
                <w:szCs w:val="16"/>
              </w:rPr>
              <w:t>-99.51</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9474C81" w14:textId="77777777" w:rsidR="00DA0B13" w:rsidRDefault="00DA0B13" w:rsidP="00527EB2">
            <w:pPr>
              <w:spacing w:before="0"/>
              <w:jc w:val="center"/>
              <w:rPr>
                <w:color w:val="000000" w:themeColor="text1"/>
                <w:sz w:val="16"/>
                <w:szCs w:val="16"/>
              </w:rPr>
            </w:pPr>
            <w:r>
              <w:rPr>
                <w:color w:val="000000" w:themeColor="text1"/>
                <w:sz w:val="16"/>
                <w:szCs w:val="16"/>
              </w:rPr>
              <w:t>-101.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2F4EC682" w14:textId="77777777" w:rsidR="00DA0B13" w:rsidRDefault="00DA0B13" w:rsidP="00527EB2">
            <w:pPr>
              <w:spacing w:before="0"/>
              <w:jc w:val="center"/>
              <w:rPr>
                <w:color w:val="000000" w:themeColor="text1"/>
                <w:sz w:val="16"/>
                <w:szCs w:val="16"/>
              </w:rPr>
            </w:pPr>
            <w:r>
              <w:rPr>
                <w:color w:val="000000" w:themeColor="text1"/>
                <w:sz w:val="16"/>
                <w:szCs w:val="16"/>
              </w:rPr>
              <w:t>-107.3</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7C22344D" w14:textId="77777777" w:rsidR="00DA0B13" w:rsidRDefault="00DA0B13" w:rsidP="00527EB2">
            <w:pPr>
              <w:spacing w:before="0"/>
              <w:jc w:val="center"/>
              <w:rPr>
                <w:color w:val="000000" w:themeColor="text1"/>
                <w:sz w:val="16"/>
                <w:szCs w:val="16"/>
              </w:rPr>
            </w:pPr>
            <w:r>
              <w:rPr>
                <w:color w:val="000000" w:themeColor="text1"/>
                <w:sz w:val="16"/>
                <w:szCs w:val="16"/>
              </w:rPr>
              <w:t>-114.5</w:t>
            </w:r>
          </w:p>
        </w:tc>
      </w:tr>
      <w:tr w:rsidR="00DA0B13" w:rsidRPr="007C471F" w14:paraId="347089D8" w14:textId="77777777" w:rsidTr="00527EB2">
        <w:trPr>
          <w:trHeight w:val="285"/>
        </w:trPr>
        <w:tc>
          <w:tcPr>
            <w:tcW w:w="416" w:type="dxa"/>
            <w:tcBorders>
              <w:left w:val="single" w:sz="8" w:space="0" w:color="auto"/>
              <w:right w:val="single" w:sz="8" w:space="0" w:color="auto"/>
            </w:tcBorders>
            <w:shd w:val="clear" w:color="auto" w:fill="auto"/>
            <w:vAlign w:val="center"/>
          </w:tcPr>
          <w:p w14:paraId="1ABE45D7"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1089FADC" w14:textId="77777777" w:rsidR="00DA0B13" w:rsidRPr="007C471F" w:rsidRDefault="00DA0B13" w:rsidP="00527EB2">
            <w:pPr>
              <w:spacing w:before="0"/>
              <w:rPr>
                <w:color w:val="000000" w:themeColor="text1"/>
                <w:sz w:val="16"/>
                <w:szCs w:val="16"/>
              </w:rPr>
            </w:pPr>
            <w:r>
              <w:rPr>
                <w:color w:val="000000" w:themeColor="text1"/>
                <w:sz w:val="16"/>
                <w:szCs w:val="16"/>
              </w:rPr>
              <w:t xml:space="preserve">Rx sensitivity target </w:t>
            </w:r>
          </w:p>
        </w:tc>
        <w:tc>
          <w:tcPr>
            <w:tcW w:w="709" w:type="dxa"/>
            <w:tcBorders>
              <w:top w:val="nil"/>
              <w:left w:val="nil"/>
              <w:bottom w:val="single" w:sz="4" w:space="0" w:color="auto"/>
              <w:right w:val="single" w:sz="8" w:space="0" w:color="auto"/>
            </w:tcBorders>
            <w:shd w:val="clear" w:color="auto" w:fill="auto"/>
            <w:noWrap/>
            <w:vAlign w:val="center"/>
          </w:tcPr>
          <w:p w14:paraId="186994C7" w14:textId="77777777" w:rsidR="00DA0B13" w:rsidRDefault="00DA0B13" w:rsidP="00527EB2">
            <w:pPr>
              <w:spacing w:before="0"/>
              <w:jc w:val="center"/>
              <w:rPr>
                <w:color w:val="000000" w:themeColor="text1"/>
                <w:sz w:val="16"/>
                <w:szCs w:val="16"/>
              </w:rPr>
            </w:pPr>
            <w:r w:rsidRPr="007C471F">
              <w:rPr>
                <w:color w:val="000000" w:themeColor="text1"/>
                <w:sz w:val="16"/>
                <w:szCs w:val="16"/>
              </w:rPr>
              <w:t>dBm</w:t>
            </w:r>
          </w:p>
        </w:tc>
        <w:tc>
          <w:tcPr>
            <w:tcW w:w="532" w:type="dxa"/>
            <w:tcBorders>
              <w:top w:val="nil"/>
              <w:left w:val="nil"/>
              <w:bottom w:val="single" w:sz="4" w:space="0" w:color="auto"/>
              <w:right w:val="single" w:sz="4" w:space="0" w:color="auto"/>
            </w:tcBorders>
            <w:shd w:val="clear" w:color="auto" w:fill="auto"/>
            <w:noWrap/>
            <w:vAlign w:val="center"/>
          </w:tcPr>
          <w:p w14:paraId="257D5B61"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55275DD8"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62481DDB"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03AE341A"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4D117F3E"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334B5766"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6C64B0C7"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6DDEC27E"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4" w:space="0" w:color="auto"/>
            </w:tcBorders>
            <w:shd w:val="clear" w:color="auto" w:fill="auto"/>
            <w:noWrap/>
            <w:vAlign w:val="center"/>
          </w:tcPr>
          <w:p w14:paraId="15D853E3" w14:textId="77777777" w:rsidR="00DA0B13" w:rsidRDefault="00DA0B13" w:rsidP="00527EB2">
            <w:pPr>
              <w:spacing w:before="0"/>
              <w:jc w:val="center"/>
              <w:rPr>
                <w:color w:val="000000" w:themeColor="text1"/>
                <w:sz w:val="16"/>
                <w:szCs w:val="16"/>
              </w:rPr>
            </w:pPr>
            <w:r>
              <w:rPr>
                <w:color w:val="000000" w:themeColor="text1"/>
                <w:sz w:val="16"/>
                <w:szCs w:val="16"/>
              </w:rPr>
              <w:t>-107</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2716E589" w14:textId="77777777" w:rsidR="00DA0B13" w:rsidRDefault="00DA0B13" w:rsidP="00527EB2">
            <w:pPr>
              <w:spacing w:before="0"/>
              <w:jc w:val="center"/>
              <w:rPr>
                <w:color w:val="000000" w:themeColor="text1"/>
                <w:sz w:val="16"/>
                <w:szCs w:val="16"/>
              </w:rPr>
            </w:pPr>
            <w:r>
              <w:rPr>
                <w:color w:val="000000" w:themeColor="text1"/>
                <w:sz w:val="16"/>
                <w:szCs w:val="16"/>
              </w:rPr>
              <w:t>-107</w:t>
            </w:r>
          </w:p>
        </w:tc>
      </w:tr>
      <w:tr w:rsidR="00DA0B13" w:rsidRPr="007C471F" w14:paraId="1FAC9683" w14:textId="77777777" w:rsidTr="00527EB2">
        <w:trPr>
          <w:trHeight w:val="285"/>
        </w:trPr>
        <w:tc>
          <w:tcPr>
            <w:tcW w:w="416" w:type="dxa"/>
            <w:tcBorders>
              <w:left w:val="single" w:sz="8" w:space="0" w:color="auto"/>
              <w:bottom w:val="single" w:sz="8" w:space="0" w:color="000000"/>
              <w:right w:val="single" w:sz="8" w:space="0" w:color="auto"/>
            </w:tcBorders>
            <w:shd w:val="clear" w:color="auto" w:fill="auto"/>
            <w:vAlign w:val="center"/>
          </w:tcPr>
          <w:p w14:paraId="5C64EB79" w14:textId="77777777" w:rsidR="00DA0B13" w:rsidRPr="007C471F" w:rsidRDefault="00DA0B13" w:rsidP="00527EB2">
            <w:pPr>
              <w:spacing w:before="0"/>
              <w:rPr>
                <w:color w:val="000000" w:themeColor="text1"/>
                <w:sz w:val="16"/>
                <w:szCs w:val="16"/>
              </w:rPr>
            </w:pPr>
          </w:p>
        </w:tc>
        <w:tc>
          <w:tcPr>
            <w:tcW w:w="2835" w:type="dxa"/>
            <w:tcBorders>
              <w:top w:val="nil"/>
              <w:left w:val="nil"/>
              <w:bottom w:val="single" w:sz="4" w:space="0" w:color="auto"/>
              <w:right w:val="single" w:sz="4" w:space="0" w:color="auto"/>
            </w:tcBorders>
            <w:shd w:val="clear" w:color="auto" w:fill="auto"/>
            <w:noWrap/>
            <w:vAlign w:val="center"/>
          </w:tcPr>
          <w:p w14:paraId="26AA7027" w14:textId="77777777" w:rsidR="00DA0B13" w:rsidRPr="007C471F" w:rsidRDefault="00DA0B13" w:rsidP="00527EB2">
            <w:pPr>
              <w:spacing w:before="0"/>
              <w:rPr>
                <w:color w:val="000000" w:themeColor="text1"/>
                <w:sz w:val="16"/>
                <w:szCs w:val="16"/>
              </w:rPr>
            </w:pPr>
            <w:r>
              <w:rPr>
                <w:color w:val="000000" w:themeColor="text1"/>
                <w:sz w:val="16"/>
                <w:szCs w:val="16"/>
              </w:rPr>
              <w:t>Receiver  link margin</w:t>
            </w:r>
          </w:p>
        </w:tc>
        <w:tc>
          <w:tcPr>
            <w:tcW w:w="709" w:type="dxa"/>
            <w:tcBorders>
              <w:top w:val="nil"/>
              <w:left w:val="nil"/>
              <w:bottom w:val="single" w:sz="4" w:space="0" w:color="auto"/>
              <w:right w:val="single" w:sz="8" w:space="0" w:color="auto"/>
            </w:tcBorders>
            <w:shd w:val="clear" w:color="auto" w:fill="auto"/>
            <w:noWrap/>
            <w:vAlign w:val="center"/>
          </w:tcPr>
          <w:p w14:paraId="739D50EC" w14:textId="77777777" w:rsidR="00DA0B13" w:rsidRPr="007C471F" w:rsidRDefault="00DA0B13" w:rsidP="00527EB2">
            <w:pPr>
              <w:spacing w:before="0"/>
              <w:jc w:val="center"/>
              <w:rPr>
                <w:color w:val="000000" w:themeColor="text1"/>
                <w:sz w:val="16"/>
                <w:szCs w:val="16"/>
              </w:rPr>
            </w:pPr>
            <w:r>
              <w:rPr>
                <w:color w:val="000000" w:themeColor="text1"/>
                <w:sz w:val="16"/>
                <w:szCs w:val="16"/>
              </w:rPr>
              <w:t>dB</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53655E2" w14:textId="77777777" w:rsidR="00DA0B13" w:rsidRPr="007C471F" w:rsidRDefault="00DA0B13" w:rsidP="00527EB2">
            <w:pPr>
              <w:spacing w:before="0"/>
              <w:jc w:val="center"/>
              <w:rPr>
                <w:color w:val="000000" w:themeColor="text1"/>
                <w:sz w:val="16"/>
                <w:szCs w:val="16"/>
              </w:rPr>
            </w:pPr>
            <w:r>
              <w:rPr>
                <w:color w:val="000000" w:themeColor="text1"/>
                <w:sz w:val="16"/>
                <w:szCs w:val="16"/>
              </w:rPr>
              <w:t>-0.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089AB86" w14:textId="77777777" w:rsidR="00DA0B13" w:rsidRPr="007C471F" w:rsidRDefault="00DA0B13" w:rsidP="00527EB2">
            <w:pPr>
              <w:spacing w:before="0"/>
              <w:jc w:val="center"/>
              <w:rPr>
                <w:color w:val="000000" w:themeColor="text1"/>
                <w:sz w:val="16"/>
                <w:szCs w:val="16"/>
              </w:rPr>
            </w:pPr>
            <w:r>
              <w:rPr>
                <w:color w:val="000000" w:themeColor="text1"/>
                <w:sz w:val="16"/>
                <w:szCs w:val="16"/>
              </w:rPr>
              <w:t>2.9</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7C860739" w14:textId="77777777" w:rsidR="00DA0B13" w:rsidRPr="007C471F" w:rsidRDefault="00DA0B13" w:rsidP="00527EB2">
            <w:pPr>
              <w:spacing w:before="0"/>
              <w:jc w:val="center"/>
              <w:rPr>
                <w:color w:val="000000" w:themeColor="text1"/>
                <w:sz w:val="16"/>
                <w:szCs w:val="16"/>
              </w:rPr>
            </w:pPr>
            <w:r>
              <w:rPr>
                <w:color w:val="000000" w:themeColor="text1"/>
                <w:sz w:val="16"/>
                <w:szCs w:val="16"/>
              </w:rPr>
              <w:t>5.7</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3CD003DA" w14:textId="77777777" w:rsidR="00DA0B13" w:rsidRPr="007C471F" w:rsidRDefault="00DA0B13" w:rsidP="00527EB2">
            <w:pPr>
              <w:spacing w:before="0"/>
              <w:jc w:val="center"/>
              <w:rPr>
                <w:color w:val="000000" w:themeColor="text1"/>
                <w:sz w:val="16"/>
                <w:szCs w:val="16"/>
              </w:rPr>
            </w:pPr>
            <w:r>
              <w:rPr>
                <w:color w:val="000000" w:themeColor="text1"/>
                <w:sz w:val="16"/>
                <w:szCs w:val="16"/>
              </w:rPr>
              <w:t>7.8</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13309CA3" w14:textId="77777777" w:rsidR="00DA0B13" w:rsidRPr="007C471F" w:rsidRDefault="00DA0B13" w:rsidP="00527EB2">
            <w:pPr>
              <w:spacing w:before="0"/>
              <w:jc w:val="center"/>
              <w:rPr>
                <w:color w:val="000000" w:themeColor="text1"/>
                <w:sz w:val="16"/>
                <w:szCs w:val="16"/>
              </w:rPr>
            </w:pPr>
            <w:r>
              <w:rPr>
                <w:color w:val="000000" w:themeColor="text1"/>
                <w:sz w:val="16"/>
                <w:szCs w:val="16"/>
              </w:rPr>
              <w:t>8.6</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4AF5D5E8" w14:textId="77777777" w:rsidR="00DA0B13" w:rsidRPr="007C471F" w:rsidRDefault="00DA0B13" w:rsidP="00527EB2">
            <w:pPr>
              <w:spacing w:before="0"/>
              <w:jc w:val="center"/>
              <w:rPr>
                <w:color w:val="000000" w:themeColor="text1"/>
                <w:sz w:val="16"/>
                <w:szCs w:val="16"/>
              </w:rPr>
            </w:pPr>
            <w:r>
              <w:rPr>
                <w:color w:val="000000" w:themeColor="text1"/>
                <w:sz w:val="16"/>
                <w:szCs w:val="16"/>
              </w:rPr>
              <w:t>8.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41C0411" w14:textId="77777777" w:rsidR="00DA0B13" w:rsidRPr="007C471F" w:rsidRDefault="00DA0B13" w:rsidP="00527EB2">
            <w:pPr>
              <w:spacing w:before="0"/>
              <w:jc w:val="center"/>
              <w:rPr>
                <w:color w:val="000000" w:themeColor="text1"/>
                <w:sz w:val="16"/>
                <w:szCs w:val="16"/>
              </w:rPr>
            </w:pPr>
            <w:r>
              <w:rPr>
                <w:color w:val="000000" w:themeColor="text1"/>
                <w:sz w:val="16"/>
                <w:szCs w:val="16"/>
              </w:rPr>
              <w:t>7.5</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51D4D166" w14:textId="77777777" w:rsidR="00DA0B13" w:rsidRPr="007C471F" w:rsidRDefault="00DA0B13" w:rsidP="00527EB2">
            <w:pPr>
              <w:spacing w:before="0"/>
              <w:jc w:val="center"/>
              <w:rPr>
                <w:color w:val="000000" w:themeColor="text1"/>
                <w:sz w:val="16"/>
                <w:szCs w:val="16"/>
              </w:rPr>
            </w:pPr>
            <w:r>
              <w:rPr>
                <w:color w:val="000000" w:themeColor="text1"/>
                <w:sz w:val="16"/>
                <w:szCs w:val="16"/>
              </w:rPr>
              <w:t>5.2</w:t>
            </w:r>
          </w:p>
        </w:tc>
        <w:tc>
          <w:tcPr>
            <w:tcW w:w="532" w:type="dxa"/>
            <w:tcBorders>
              <w:top w:val="nil"/>
              <w:left w:val="nil"/>
              <w:bottom w:val="single" w:sz="4" w:space="0" w:color="auto"/>
              <w:right w:val="single" w:sz="4" w:space="0" w:color="auto"/>
            </w:tcBorders>
            <w:shd w:val="clear" w:color="auto" w:fill="auto"/>
            <w:noWrap/>
            <w:tcMar>
              <w:left w:w="57" w:type="dxa"/>
              <w:right w:w="57" w:type="dxa"/>
            </w:tcMar>
            <w:vAlign w:val="center"/>
          </w:tcPr>
          <w:p w14:paraId="6C720BFF" w14:textId="77777777" w:rsidR="00DA0B13" w:rsidRPr="007C471F" w:rsidRDefault="00DA0B13" w:rsidP="00527EB2">
            <w:pPr>
              <w:spacing w:before="0"/>
              <w:jc w:val="center"/>
              <w:rPr>
                <w:color w:val="000000" w:themeColor="text1"/>
                <w:sz w:val="16"/>
                <w:szCs w:val="16"/>
              </w:rPr>
            </w:pPr>
            <w:r>
              <w:rPr>
                <w:color w:val="000000" w:themeColor="text1"/>
                <w:sz w:val="16"/>
                <w:szCs w:val="16"/>
              </w:rPr>
              <w:t>-0.3</w:t>
            </w:r>
          </w:p>
        </w:tc>
        <w:tc>
          <w:tcPr>
            <w:tcW w:w="532" w:type="dxa"/>
            <w:tcBorders>
              <w:top w:val="nil"/>
              <w:left w:val="nil"/>
              <w:bottom w:val="single" w:sz="4" w:space="0" w:color="auto"/>
              <w:right w:val="single" w:sz="8" w:space="0" w:color="auto"/>
            </w:tcBorders>
            <w:shd w:val="clear" w:color="auto" w:fill="auto"/>
            <w:noWrap/>
            <w:tcMar>
              <w:left w:w="57" w:type="dxa"/>
              <w:right w:w="57" w:type="dxa"/>
            </w:tcMar>
            <w:vAlign w:val="center"/>
          </w:tcPr>
          <w:p w14:paraId="6E431C96" w14:textId="77777777" w:rsidR="00DA0B13" w:rsidRPr="007C471F" w:rsidRDefault="00DA0B13" w:rsidP="00527EB2">
            <w:pPr>
              <w:spacing w:before="0"/>
              <w:jc w:val="center"/>
              <w:rPr>
                <w:color w:val="000000" w:themeColor="text1"/>
                <w:sz w:val="16"/>
                <w:szCs w:val="16"/>
              </w:rPr>
            </w:pPr>
            <w:r>
              <w:rPr>
                <w:color w:val="000000" w:themeColor="text1"/>
                <w:sz w:val="16"/>
                <w:szCs w:val="16"/>
              </w:rPr>
              <w:t>-7.5</w:t>
            </w:r>
          </w:p>
        </w:tc>
      </w:tr>
    </w:tbl>
    <w:p w14:paraId="3B16E859" w14:textId="77777777" w:rsidR="00DA0B13" w:rsidRPr="00E06373" w:rsidRDefault="00DA0B13" w:rsidP="00DA0B13">
      <w:pPr>
        <w:pStyle w:val="Tabletext"/>
      </w:pPr>
    </w:p>
    <w:p w14:paraId="78DC601E" w14:textId="77777777" w:rsidR="00DA0B13" w:rsidRPr="007C471F" w:rsidRDefault="00DA0B13" w:rsidP="00DA0B13">
      <w:pPr>
        <w:jc w:val="both"/>
        <w:rPr>
          <w:lang w:eastAsia="zh-CN"/>
        </w:rPr>
      </w:pPr>
      <w:r w:rsidRPr="007C471F">
        <w:rPr>
          <w:lang w:eastAsia="zh-CN"/>
        </w:rPr>
        <w:t xml:space="preserve"> For the uplink budget it shows also that the AMS(R)S is feasible in the Earth</w:t>
      </w:r>
      <w:ins w:id="54" w:author="Author">
        <w:r w:rsidRPr="007C471F">
          <w:rPr>
            <w:lang w:eastAsia="zh-CN"/>
          </w:rPr>
          <w:t>-</w:t>
        </w:r>
      </w:ins>
      <w:del w:id="55" w:author="Author">
        <w:r w:rsidRPr="007C471F" w:rsidDel="00AD3A3F">
          <w:rPr>
            <w:lang w:eastAsia="zh-CN"/>
          </w:rPr>
          <w:delText xml:space="preserve"> </w:delText>
        </w:r>
      </w:del>
      <w:r w:rsidRPr="007C471F">
        <w:rPr>
          <w:lang w:eastAsia="zh-CN"/>
        </w:rPr>
        <w:t>to-space link communications.</w:t>
      </w:r>
    </w:p>
    <w:p w14:paraId="39604B2C" w14:textId="77777777" w:rsidR="00DA0B13" w:rsidRPr="007C471F" w:rsidRDefault="00DA0B13" w:rsidP="00645BB1">
      <w:pPr>
        <w:pStyle w:val="Heading1"/>
        <w:numPr>
          <w:ilvl w:val="0"/>
          <w:numId w:val="1"/>
        </w:numPr>
        <w:ind w:left="1134"/>
      </w:pPr>
      <w:r w:rsidRPr="007C471F">
        <w:t>Technical parameters used in the sharing and compatibility studies</w:t>
      </w:r>
    </w:p>
    <w:p w14:paraId="3E309C98" w14:textId="77777777" w:rsidR="00DA0B13" w:rsidRPr="007C471F" w:rsidRDefault="00DA0B13" w:rsidP="00645BB1">
      <w:pPr>
        <w:pStyle w:val="Heading2"/>
        <w:numPr>
          <w:ilvl w:val="1"/>
          <w:numId w:val="1"/>
        </w:numPr>
        <w:ind w:left="1134"/>
      </w:pPr>
      <w:r w:rsidRPr="007C471F">
        <w:t xml:space="preserve">Characteristics of spectral emissions of </w:t>
      </w:r>
      <w:r>
        <w:t xml:space="preserve">systems operating in the </w:t>
      </w:r>
      <w:r w:rsidRPr="007C471F">
        <w:t>aeronautical mobile satellite (route) service (space-to-Earth) in the</w:t>
      </w:r>
      <w:r>
        <w:t xml:space="preserve"> frequency band</w:t>
      </w:r>
      <w:r w:rsidRPr="007C471F">
        <w:t xml:space="preserve"> 117.975-136 MHz (voice applications)</w:t>
      </w:r>
    </w:p>
    <w:p w14:paraId="69F4433D" w14:textId="77777777" w:rsidR="00DA0B13" w:rsidRPr="007C471F" w:rsidRDefault="00DA0B13" w:rsidP="00645BB1">
      <w:pPr>
        <w:pStyle w:val="Heading3"/>
        <w:numPr>
          <w:ilvl w:val="2"/>
          <w:numId w:val="1"/>
        </w:numPr>
        <w:ind w:left="1134"/>
      </w:pPr>
      <w:bookmarkStart w:id="56" w:name="_Ref98420924"/>
      <w:r w:rsidRPr="007C471F">
        <w:t>Spectrum mask</w:t>
      </w:r>
      <w:bookmarkEnd w:id="56"/>
    </w:p>
    <w:p w14:paraId="5AC47B10" w14:textId="77777777" w:rsidR="00DA0B13" w:rsidRPr="00330CE5" w:rsidRDefault="00DA0B13" w:rsidP="00DA0B13">
      <w:pPr>
        <w:rPr>
          <w:i/>
          <w:iCs/>
          <w:color w:val="FF0000"/>
        </w:rPr>
      </w:pPr>
      <w:r w:rsidRPr="00330CE5">
        <w:rPr>
          <w:i/>
          <w:iCs/>
          <w:color w:val="FF0000"/>
        </w:rPr>
        <w:t>[Editor’s note – While this mask is expected to be followed, there might be no requirement to use it. It should be also noted that while 8.33 kHz channel is mentioned below, -3 dB mask width is about 5 kHz and it would be good to clarify whether channels are expected to be adjacent or there is some guard band between them.]</w:t>
      </w:r>
    </w:p>
    <w:p w14:paraId="3EB1F0FA" w14:textId="77777777" w:rsidR="00DA0B13" w:rsidRPr="007C471F" w:rsidRDefault="00DA0B13" w:rsidP="00DA0B13">
      <w:r w:rsidRPr="00330CE5">
        <w:t>Document E</w:t>
      </w:r>
      <w:r>
        <w:t>UROCAE</w:t>
      </w:r>
      <w:r w:rsidRPr="00330CE5">
        <w:t xml:space="preserve"> ED-23C provides the following emission mask </w:t>
      </w:r>
      <w:r w:rsidRPr="007C471F">
        <w:t>for voice application (in the frame of</w:t>
      </w:r>
      <w:r w:rsidRPr="00330CE5">
        <w:t xml:space="preserve"> 8.33 kHz channelization</w:t>
      </w:r>
      <w:r w:rsidRPr="007C471F">
        <w:t>)</w:t>
      </w:r>
      <w:r w:rsidRPr="00330CE5">
        <w:t>, showing a minimum attenuation of 60 dB for frequency offset greater than 5 kHz from the carrier centre frequency is. This value corresponds to the spectral roll-off of the voice signal.</w:t>
      </w:r>
    </w:p>
    <w:p w14:paraId="4B766A55" w14:textId="77777777" w:rsidR="00DA0B13" w:rsidRPr="007C471F" w:rsidRDefault="00DA0B13" w:rsidP="00DA0B13">
      <w:r w:rsidRPr="007C471F">
        <w:t>From this figure, it can also be derived that a necessary bandwidth of 5 kHz can be considered for voice emission.</w:t>
      </w:r>
    </w:p>
    <w:p w14:paraId="18DA0B9C" w14:textId="77777777" w:rsidR="00DA0B13" w:rsidRPr="007C471F" w:rsidRDefault="00DA0B13" w:rsidP="00DA0B13">
      <w:pPr>
        <w:pStyle w:val="FigureNo"/>
      </w:pPr>
      <w:r w:rsidRPr="007C471F">
        <w:t>Figure XXX</w:t>
      </w:r>
    </w:p>
    <w:p w14:paraId="7FFC1325" w14:textId="77777777" w:rsidR="00DA0B13" w:rsidRPr="007C471F" w:rsidRDefault="00DA0B13" w:rsidP="00DA0B13">
      <w:pPr>
        <w:pStyle w:val="Figuretitle"/>
        <w:spacing w:after="240"/>
      </w:pPr>
      <w:r w:rsidRPr="007C471F">
        <w:rPr>
          <w:sz w:val="22"/>
        </w:rPr>
        <w:t>Spectrum mask for voice emission (</w:t>
      </w:r>
      <w:r w:rsidRPr="00A928B9">
        <w:rPr>
          <w:sz w:val="22"/>
        </w:rPr>
        <w:t>8.33 kHz channelization</w:t>
      </w:r>
      <w:r w:rsidRPr="007C471F">
        <w:rPr>
          <w:sz w:val="22"/>
        </w:rPr>
        <w:t>)</w:t>
      </w:r>
    </w:p>
    <w:p w14:paraId="04776A7B" w14:textId="77777777" w:rsidR="00DA0B13" w:rsidRPr="007C471F" w:rsidRDefault="00DA0B13" w:rsidP="00DA0B13">
      <w:pPr>
        <w:keepNext/>
        <w:jc w:val="center"/>
      </w:pPr>
      <w:r w:rsidRPr="007C471F">
        <w:rPr>
          <w:noProof/>
          <w:lang w:val="en-US"/>
        </w:rPr>
        <w:drawing>
          <wp:inline distT="0" distB="0" distL="0" distR="0" wp14:anchorId="6D220121" wp14:editId="4C922DD9">
            <wp:extent cx="3898900" cy="2954013"/>
            <wp:effectExtent l="0" t="0" r="6350" b="0"/>
            <wp:docPr id="17" name="Image 17" descr="cid:image003.png@01D81688.F82EF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descr="cid:image003.png@01D81688.F82EF560"/>
                    <pic:cNvPicPr>
                      <a:picLocks noChangeAspect="1" noChangeArrowheads="1"/>
                    </pic:cNvPicPr>
                  </pic:nvPicPr>
                  <pic:blipFill rotWithShape="1">
                    <a:blip r:embed="rId26" r:link="rId27" cstate="print">
                      <a:extLst>
                        <a:ext uri="{28A0092B-C50C-407E-A947-70E740481C1C}">
                          <a14:useLocalDpi xmlns:a14="http://schemas.microsoft.com/office/drawing/2010/main" val="0"/>
                        </a:ext>
                      </a:extLst>
                    </a:blip>
                    <a:srcRect/>
                    <a:stretch/>
                  </pic:blipFill>
                  <pic:spPr bwMode="auto">
                    <a:xfrm>
                      <a:off x="0" y="0"/>
                      <a:ext cx="3910515" cy="2962813"/>
                    </a:xfrm>
                    <a:prstGeom prst="rect">
                      <a:avLst/>
                    </a:prstGeom>
                    <a:noFill/>
                    <a:ln>
                      <a:noFill/>
                    </a:ln>
                    <a:extLst>
                      <a:ext uri="{53640926-AAD7-44D8-BBD7-CCE9431645EC}">
                        <a14:shadowObscured xmlns:a14="http://schemas.microsoft.com/office/drawing/2010/main"/>
                      </a:ext>
                    </a:extLst>
                  </pic:spPr>
                </pic:pic>
              </a:graphicData>
            </a:graphic>
          </wp:inline>
        </w:drawing>
      </w:r>
    </w:p>
    <w:p w14:paraId="743CA3DB" w14:textId="77777777" w:rsidR="00DA0B13" w:rsidRPr="007C471F" w:rsidRDefault="00DA0B13" w:rsidP="00DA0B13">
      <w:pPr>
        <w:keepNext/>
        <w:jc w:val="center"/>
      </w:pPr>
    </w:p>
    <w:p w14:paraId="55670B15" w14:textId="77777777" w:rsidR="00DA0B13" w:rsidRPr="007C471F" w:rsidRDefault="00DA0B13" w:rsidP="00645BB1">
      <w:pPr>
        <w:pStyle w:val="Heading3"/>
        <w:numPr>
          <w:ilvl w:val="2"/>
          <w:numId w:val="1"/>
        </w:numPr>
        <w:ind w:left="1134"/>
      </w:pPr>
      <w:r w:rsidRPr="007C471F">
        <w:t>Satellite on-board filtering</w:t>
      </w:r>
    </w:p>
    <w:p w14:paraId="6D210EA6" w14:textId="77777777" w:rsidR="00DA0B13" w:rsidRPr="00A928B9" w:rsidRDefault="00DA0B13" w:rsidP="00DA0B13">
      <w:pPr>
        <w:jc w:val="both"/>
        <w:rPr>
          <w:i/>
          <w:iCs/>
          <w:color w:val="FF0000"/>
        </w:rPr>
      </w:pPr>
      <w:r w:rsidRPr="00A928B9">
        <w:rPr>
          <w:i/>
          <w:iCs/>
          <w:color w:val="FF0000"/>
        </w:rPr>
        <w:t>[Editor’s note – While this filter might be used, there is no mandatory requirement to use it and system designers might ignore it for different purposes. It should be also noted that while 25 kHz channel is mentioned below, -3 dB level on figure gives approximately 83 kHz width.]</w:t>
      </w:r>
    </w:p>
    <w:p w14:paraId="283BF755" w14:textId="77777777" w:rsidR="00DA0B13" w:rsidRPr="007C471F" w:rsidRDefault="00DA0B13" w:rsidP="00DA0B13">
      <w:pPr>
        <w:jc w:val="both"/>
      </w:pPr>
      <w:r w:rsidRPr="00A928B9">
        <w:t>A 25 kHz channel filter might provide additional rejection. In the VHF range, state-of-the art “surface acoustic wave” (SAW) can be used. The figure below provides the performance of such a filter, here for a cent</w:t>
      </w:r>
      <w:r>
        <w:t>re</w:t>
      </w:r>
      <w:r w:rsidRPr="00A928B9">
        <w:t xml:space="preserve"> frequency at 135.53 MHz. From this figure, it can be seen that a rejection of at least 52 dB is obtained through filtering at +/- 1 MHz.</w:t>
      </w:r>
    </w:p>
    <w:p w14:paraId="1F8C49A1" w14:textId="77777777" w:rsidR="00DA0B13" w:rsidRPr="007C471F" w:rsidRDefault="00DA0B13" w:rsidP="00DA0B13">
      <w:pPr>
        <w:pStyle w:val="FigureNo"/>
      </w:pPr>
      <w:r w:rsidRPr="007C471F">
        <w:t xml:space="preserve"> Figure XXX</w:t>
      </w:r>
    </w:p>
    <w:p w14:paraId="63F15F7B" w14:textId="77777777" w:rsidR="00DA0B13" w:rsidRPr="007C471F" w:rsidRDefault="00DA0B13" w:rsidP="00DA0B13">
      <w:pPr>
        <w:pStyle w:val="TOC6"/>
        <w:spacing w:after="240"/>
        <w:jc w:val="center"/>
        <w:rPr>
          <w:sz w:val="22"/>
        </w:rPr>
      </w:pPr>
      <w:r w:rsidRPr="007C471F">
        <w:rPr>
          <w:sz w:val="22"/>
        </w:rPr>
        <w:t>State-of-the-art VHF satellite filter</w:t>
      </w:r>
    </w:p>
    <w:p w14:paraId="3DE8E227" w14:textId="77777777" w:rsidR="00DA0B13" w:rsidRPr="007C471F" w:rsidRDefault="00DA0B13">
      <w:pPr>
        <w:jc w:val="center"/>
        <w:rPr>
          <w:ins w:id="57" w:author="Author"/>
          <w:rPrChange w:id="58" w:author="Author">
            <w:rPr>
              <w:ins w:id="59" w:author="Author"/>
              <w:sz w:val="22"/>
            </w:rPr>
          </w:rPrChange>
        </w:rPr>
        <w:pPrChange w:id="60" w:author="Author">
          <w:pPr/>
        </w:pPrChange>
      </w:pPr>
      <w:ins w:id="61" w:author="Author">
        <w:r w:rsidRPr="007C471F">
          <w:rPr>
            <w:noProof/>
            <w:lang w:val="en-US"/>
          </w:rPr>
          <w:drawing>
            <wp:inline distT="0" distB="0" distL="0" distR="0" wp14:anchorId="1EF5B62D" wp14:editId="535A95BE">
              <wp:extent cx="4645997" cy="3909501"/>
              <wp:effectExtent l="0" t="0" r="2540" b="0"/>
              <wp:docPr id="5" name="Image 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hart, line chart&#10;&#10;Description automatically generated"/>
                      <pic:cNvPicPr/>
                    </pic:nvPicPr>
                    <pic:blipFill>
                      <a:blip r:embed="rId28"/>
                      <a:stretch>
                        <a:fillRect/>
                      </a:stretch>
                    </pic:blipFill>
                    <pic:spPr>
                      <a:xfrm>
                        <a:off x="0" y="0"/>
                        <a:ext cx="4645997" cy="3909501"/>
                      </a:xfrm>
                      <a:prstGeom prst="rect">
                        <a:avLst/>
                      </a:prstGeom>
                    </pic:spPr>
                  </pic:pic>
                </a:graphicData>
              </a:graphic>
            </wp:inline>
          </w:drawing>
        </w:r>
      </w:ins>
    </w:p>
    <w:p w14:paraId="2A38BE4C" w14:textId="77777777" w:rsidR="00DA0B13" w:rsidRPr="007C471F" w:rsidRDefault="00DA0B13" w:rsidP="00DA0B13">
      <w:pPr>
        <w:jc w:val="center"/>
      </w:pPr>
    </w:p>
    <w:p w14:paraId="5DE93210" w14:textId="77777777" w:rsidR="00DA0B13" w:rsidRPr="007C471F" w:rsidRDefault="00DA0B13" w:rsidP="00645BB1">
      <w:pPr>
        <w:pStyle w:val="Heading3"/>
        <w:numPr>
          <w:ilvl w:val="2"/>
          <w:numId w:val="1"/>
        </w:numPr>
        <w:ind w:left="1134"/>
      </w:pPr>
      <w:bookmarkStart w:id="62" w:name="_Ref98415522"/>
      <w:r w:rsidRPr="007C471F">
        <w:t xml:space="preserve">Minimum expected attenuation from emissions </w:t>
      </w:r>
      <w:r>
        <w:t xml:space="preserve">of systems operating in the aeronautical mobile satellite (route) service </w:t>
      </w:r>
      <w:r w:rsidRPr="007C471F">
        <w:t xml:space="preserve">(satellite-to-aircraft) operating in the </w:t>
      </w:r>
      <w:r>
        <w:t xml:space="preserve">frequency band </w:t>
      </w:r>
      <w:r w:rsidRPr="007C471F">
        <w:t>117.975-136 MHz (voice applications) above 137 MHz</w:t>
      </w:r>
      <w:bookmarkEnd w:id="62"/>
    </w:p>
    <w:p w14:paraId="56328274" w14:textId="77777777" w:rsidR="00DA0B13" w:rsidRPr="003F1045" w:rsidRDefault="00DA0B13" w:rsidP="00DA0B13">
      <w:pPr>
        <w:rPr>
          <w:i/>
          <w:iCs/>
          <w:color w:val="FF0000"/>
        </w:rPr>
      </w:pPr>
      <w:r w:rsidRPr="003F1045">
        <w:rPr>
          <w:i/>
          <w:iCs/>
          <w:color w:val="FF0000"/>
        </w:rPr>
        <w:t>[Editor’s note: there is no enforcement to use above</w:t>
      </w:r>
      <w:r>
        <w:rPr>
          <w:i/>
          <w:iCs/>
          <w:color w:val="FF0000"/>
        </w:rPr>
        <w:t xml:space="preserve"> </w:t>
      </w:r>
      <w:r w:rsidRPr="003F1045">
        <w:rPr>
          <w:i/>
          <w:iCs/>
          <w:color w:val="FF0000"/>
        </w:rPr>
        <w:t>mentioned filter, so it is unsafe to account 112 dB attenuation]</w:t>
      </w:r>
    </w:p>
    <w:p w14:paraId="6AC37288" w14:textId="77777777" w:rsidR="00DA0B13" w:rsidRPr="007C471F" w:rsidRDefault="00DA0B13" w:rsidP="00DA0B13">
      <w:pPr>
        <w:jc w:val="both"/>
      </w:pPr>
      <w:r w:rsidRPr="007C471F">
        <w:t xml:space="preserve">Considering spectrum emissions mask </w:t>
      </w:r>
      <w:r>
        <w:t>for systems operating in the</w:t>
      </w:r>
      <w:r w:rsidRPr="007C471F">
        <w:t xml:space="preserve"> AMS(R)S (minimum 60 dB, see 7.1.1) and state-of-the-art VHF satellite filters for 1 MHz offset (minimum 52 dB, see 7.1.2), it </w:t>
      </w:r>
      <w:r w:rsidRPr="00653EB5">
        <w:t>might</w:t>
      </w:r>
      <w:r w:rsidRPr="007C471F">
        <w:t xml:space="preserve"> be concluded that a minimum attenuation of 112 dB </w:t>
      </w:r>
      <w:r>
        <w:t xml:space="preserve">can be achieved. Therefore, emissions from systems operating in the </w:t>
      </w:r>
      <w:r w:rsidRPr="007C471F">
        <w:t xml:space="preserve">AMS(R)S emission (satellite-to-aircraft) operating in the </w:t>
      </w:r>
      <w:r>
        <w:t xml:space="preserve">frequency band </w:t>
      </w:r>
      <w:r w:rsidRPr="007C471F">
        <w:t xml:space="preserve">117.975-136 MHz (voice applications) can be accounted for in </w:t>
      </w:r>
      <w:r>
        <w:t xml:space="preserve">the </w:t>
      </w:r>
      <w:r w:rsidRPr="007C471F">
        <w:t>following sharing and compatibility studies with respect to systems operating above 137 MHz.</w:t>
      </w:r>
    </w:p>
    <w:p w14:paraId="670DB5CD" w14:textId="77777777" w:rsidR="00DA0B13" w:rsidRPr="007C471F" w:rsidRDefault="00DA0B13" w:rsidP="00645BB1">
      <w:pPr>
        <w:pStyle w:val="Heading3"/>
        <w:numPr>
          <w:ilvl w:val="2"/>
          <w:numId w:val="1"/>
        </w:numPr>
        <w:ind w:left="1134"/>
      </w:pPr>
      <w:bookmarkStart w:id="63" w:name="_Ref98416019"/>
      <w:r w:rsidRPr="007C471F">
        <w:t>Number of voice carriers considered in sharing studies per 25 kHz channel</w:t>
      </w:r>
      <w:bookmarkEnd w:id="63"/>
    </w:p>
    <w:p w14:paraId="140476FB" w14:textId="77777777" w:rsidR="00DA0B13" w:rsidRPr="008735CF" w:rsidRDefault="00DA0B13" w:rsidP="00DA0B13">
      <w:pPr>
        <w:jc w:val="both"/>
        <w:rPr>
          <w:i/>
          <w:iCs/>
          <w:color w:val="FF0000"/>
        </w:rPr>
      </w:pPr>
      <w:r w:rsidRPr="008735CF">
        <w:rPr>
          <w:i/>
          <w:iCs/>
          <w:color w:val="FF0000"/>
        </w:rPr>
        <w:t>[Editor’s note: This section clearly indicates need for aggregated study from several space stations. It is also important to clarify whether there is any multi-carrier space stations]</w:t>
      </w:r>
    </w:p>
    <w:p w14:paraId="0A55382E" w14:textId="77777777" w:rsidR="00DA0B13" w:rsidRPr="007C471F" w:rsidRDefault="00DA0B13" w:rsidP="00DA0B13">
      <w:pPr>
        <w:jc w:val="both"/>
      </w:pPr>
      <w:r w:rsidRPr="007C471F">
        <w:t>In order to extend the service area operated through one 25 kHz channel for voice application, a specific mechanism may be implemented, with several stations transmitting voice carriers within that same channel, but with an off-set of few kHz between them.</w:t>
      </w:r>
    </w:p>
    <w:p w14:paraId="0258EAA5" w14:textId="77777777" w:rsidR="00DA0B13" w:rsidRPr="007C471F" w:rsidRDefault="00DA0B13" w:rsidP="00DA0B13">
      <w:pPr>
        <w:jc w:val="both"/>
      </w:pPr>
      <w:r w:rsidRPr="007C471F">
        <w:t>Such a mechanism may be used via satellite, and the assumption is therefore made in the following sections that two voice carriers are transmitted in the 25 kHz channel under consideration.</w:t>
      </w:r>
    </w:p>
    <w:p w14:paraId="282E7CAE" w14:textId="77777777" w:rsidR="00DA0B13" w:rsidRPr="007C471F" w:rsidRDefault="00DA0B13" w:rsidP="00645BB1">
      <w:pPr>
        <w:pStyle w:val="Heading2"/>
        <w:numPr>
          <w:ilvl w:val="1"/>
          <w:numId w:val="1"/>
        </w:numPr>
        <w:ind w:left="1134"/>
      </w:pPr>
      <w:r w:rsidRPr="007C471F">
        <w:t xml:space="preserve">Characteristics of spectral emissions of </w:t>
      </w:r>
      <w:r>
        <w:t xml:space="preserve">systems operating in the </w:t>
      </w:r>
      <w:r w:rsidRPr="007C471F">
        <w:t xml:space="preserve">aeronautical mobile satellite (route) service (space-to-Earth) in the </w:t>
      </w:r>
      <w:r>
        <w:t xml:space="preserve">frequency band </w:t>
      </w:r>
      <w:r w:rsidRPr="00653EB5">
        <w:t>136</w:t>
      </w:r>
      <w:r w:rsidRPr="007C471F">
        <w:t>-13</w:t>
      </w:r>
      <w:r w:rsidRPr="00653EB5">
        <w:t>7</w:t>
      </w:r>
      <w:r w:rsidRPr="007C471F">
        <w:t xml:space="preserve"> MHz (data VDL Mode 2 channels)</w:t>
      </w:r>
    </w:p>
    <w:p w14:paraId="1A71F6A8" w14:textId="77777777" w:rsidR="00DA0B13" w:rsidRPr="007C471F" w:rsidRDefault="00DA0B13" w:rsidP="00DA0B13">
      <w:pPr>
        <w:jc w:val="both"/>
      </w:pPr>
      <w:r w:rsidRPr="007C471F">
        <w:t xml:space="preserve">The necessary bandwidth for the VDL-2 signal (worst case) is assumed to be 14.0 kHz corresponding to a 14K0G1DE class type signal (DO-224 Signal-In-Space Minimum Aviation System Performance Standards (MASPS) For Advanced VHF Digital Data Communications Including Compatibility with Digital Voice Techniques. 3.2.1.2.4, and Recommendation ITU-R SM.1138). </w:t>
      </w:r>
    </w:p>
    <w:p w14:paraId="2110548A" w14:textId="77777777" w:rsidR="00DA0B13" w:rsidRPr="007C471F" w:rsidRDefault="00DA0B13" w:rsidP="00DA0B13">
      <w:pPr>
        <w:jc w:val="both"/>
      </w:pPr>
    </w:p>
    <w:p w14:paraId="0A87ECE1" w14:textId="77777777" w:rsidR="00DA0B13" w:rsidRPr="007C471F" w:rsidRDefault="00DA0B13" w:rsidP="00645BB1">
      <w:pPr>
        <w:pStyle w:val="Heading3"/>
        <w:numPr>
          <w:ilvl w:val="2"/>
          <w:numId w:val="1"/>
        </w:numPr>
        <w:ind w:left="1134"/>
      </w:pPr>
      <w:r w:rsidRPr="007C471F">
        <w:t>Spectrum mask</w:t>
      </w:r>
    </w:p>
    <w:p w14:paraId="1B9736CD" w14:textId="77777777" w:rsidR="00DA0B13" w:rsidRPr="007C471F" w:rsidRDefault="00DA0B13" w:rsidP="00DA0B13">
      <w:pPr>
        <w:tabs>
          <w:tab w:val="left" w:pos="1588"/>
          <w:tab w:val="left" w:pos="1985"/>
        </w:tabs>
        <w:jc w:val="both"/>
      </w:pPr>
      <w:r w:rsidRPr="007C471F">
        <w:t xml:space="preserve">The typical spectrum mask demonstrates that the spectral roll-off has an attenuation higher than 60 dBc. In Figure 7 below it is represented the case of the Common Signalling Channel (CSC) at 136.975 MHz, provides a rejection of 60 dB at a frequency separation that can accommodate even a potential worst case of +/-4 kHz frequency Doppler shift pre-compensation (-/+ 8 kHz frequency shift at receiver). </w:t>
      </w:r>
    </w:p>
    <w:p w14:paraId="131E1FC1" w14:textId="77777777" w:rsidR="00DA0B13" w:rsidRPr="00653EB5" w:rsidRDefault="00DA0B13" w:rsidP="00DA0B13">
      <w:pPr>
        <w:tabs>
          <w:tab w:val="left" w:pos="1588"/>
          <w:tab w:val="left" w:pos="1985"/>
        </w:tabs>
        <w:jc w:val="both"/>
      </w:pPr>
      <w:r w:rsidRPr="00653EB5">
        <w:t xml:space="preserve">[Editor’s note: clarification is needed </w:t>
      </w:r>
      <w:r w:rsidRPr="007C471F">
        <w:t>on necessary bandwidth]</w:t>
      </w:r>
    </w:p>
    <w:p w14:paraId="05B4FB52" w14:textId="77777777" w:rsidR="00DA0B13" w:rsidRPr="007C471F" w:rsidRDefault="00DA0B13" w:rsidP="00DA0B13">
      <w:pPr>
        <w:pStyle w:val="FigureNo"/>
      </w:pPr>
      <w:r w:rsidRPr="007C471F">
        <w:t>FIGURE 7</w:t>
      </w:r>
    </w:p>
    <w:p w14:paraId="0B1A21DA" w14:textId="77777777" w:rsidR="00DA0B13" w:rsidRPr="007C471F" w:rsidRDefault="00DA0B13" w:rsidP="00DA0B13">
      <w:pPr>
        <w:pStyle w:val="Figuretitle"/>
      </w:pPr>
      <w:r w:rsidRPr="007C471F">
        <w:t xml:space="preserve">Example of VHF data link mode 2 modulation spectral roll-off. </w:t>
      </w:r>
      <w:r w:rsidRPr="007C471F">
        <w:br/>
        <w:t>D8PSK modulation with 10,5Ksymbols/s rate (Example of VHF Radio)</w:t>
      </w:r>
    </w:p>
    <w:p w14:paraId="0491705B" w14:textId="77777777" w:rsidR="00DA0B13" w:rsidRPr="007C471F" w:rsidRDefault="00DA0B13" w:rsidP="00DA0B13">
      <w:pPr>
        <w:pStyle w:val="Figure"/>
      </w:pPr>
      <w:r w:rsidRPr="007C471F">
        <w:rPr>
          <w:noProof/>
          <w:lang w:val="en-US"/>
        </w:rPr>
        <w:drawing>
          <wp:inline distT="0" distB="0" distL="0" distR="0" wp14:anchorId="552F791B" wp14:editId="1945EDE8">
            <wp:extent cx="5162551" cy="3873525"/>
            <wp:effectExtent l="0" t="0" r="0" b="0"/>
            <wp:docPr id="2061" name="Imagen 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descr="A screenshot of a computer&#10;&#10;Description automatically generated with medium confidence"/>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162551" cy="3873525"/>
                    </a:xfrm>
                    <a:prstGeom prst="rect">
                      <a:avLst/>
                    </a:prstGeom>
                  </pic:spPr>
                </pic:pic>
              </a:graphicData>
            </a:graphic>
          </wp:inline>
        </w:drawing>
      </w:r>
    </w:p>
    <w:p w14:paraId="5A900376" w14:textId="77777777" w:rsidR="00DA0B13" w:rsidRPr="007C471F" w:rsidRDefault="00DA0B13" w:rsidP="00DA0B13"/>
    <w:p w14:paraId="61E1ACBE" w14:textId="77777777" w:rsidR="00DA0B13" w:rsidRPr="007C471F" w:rsidRDefault="00DA0B13" w:rsidP="00645BB1">
      <w:pPr>
        <w:pStyle w:val="Heading3"/>
        <w:numPr>
          <w:ilvl w:val="2"/>
          <w:numId w:val="1"/>
        </w:numPr>
        <w:ind w:left="1134"/>
      </w:pPr>
      <w:r w:rsidRPr="007C471F">
        <w:t xml:space="preserve">Minimum expected attenuation from emissions </w:t>
      </w:r>
      <w:r>
        <w:t xml:space="preserve">of systems operating in the aweronautical mobile satellite (route) service </w:t>
      </w:r>
      <w:r w:rsidRPr="007C471F">
        <w:t xml:space="preserve">(satellite-to-aircraft) in the </w:t>
      </w:r>
      <w:r>
        <w:t xml:space="preserve">frequency band </w:t>
      </w:r>
      <w:r w:rsidRPr="007C471F">
        <w:t>136-137 MHz (VDL Mode 2 applications) above 137 MHz</w:t>
      </w:r>
    </w:p>
    <w:p w14:paraId="29ACDDED" w14:textId="77777777" w:rsidR="00DA0B13" w:rsidRPr="007C471F" w:rsidRDefault="00DA0B13" w:rsidP="00DA0B13">
      <w:pPr>
        <w:jc w:val="both"/>
      </w:pPr>
      <w:r w:rsidRPr="007C471F">
        <w:t>Considering a typical spectrum emission of AMS(R)S emission for VDL Mode 2 (minimum 60 dB, see 7.2.1) it can be concluded that such attenuation of 60 dB of AMS(R)S emission (satellite-to-aircraft) operating in the 136-137 MHz band (VDL Mode 2 applications) can be accounted for in following sharing and compatibility studies with respect to systems operating above 137 MHz.</w:t>
      </w:r>
    </w:p>
    <w:p w14:paraId="67CA8BF6" w14:textId="77777777" w:rsidR="00DA0B13" w:rsidRPr="007C471F" w:rsidRDefault="00DA0B13" w:rsidP="00645BB1">
      <w:pPr>
        <w:pStyle w:val="Heading3"/>
        <w:numPr>
          <w:ilvl w:val="2"/>
          <w:numId w:val="1"/>
        </w:numPr>
        <w:ind w:left="1134"/>
      </w:pPr>
      <w:r w:rsidRPr="007C471F">
        <w:t xml:space="preserve">Number of </w:t>
      </w:r>
      <w:r>
        <w:t xml:space="preserve">VHF data link </w:t>
      </w:r>
      <w:r w:rsidRPr="007C471F">
        <w:t>Mode 2 carriers considered in sharing studies per 25 kHz channel</w:t>
      </w:r>
    </w:p>
    <w:p w14:paraId="6068456A" w14:textId="77777777" w:rsidR="00DA0B13" w:rsidRPr="00D8132F" w:rsidRDefault="00DA0B13" w:rsidP="00DA0B13">
      <w:r w:rsidRPr="007C471F">
        <w:t>Taking in to account the AMS(R)S channelling spacing of 25kHz and the necessary bandwidth of 14kHz for the VDL Mode 2 application, only one carrier can be transmitted within the 25kHz channel under consideration.</w:t>
      </w:r>
    </w:p>
    <w:p w14:paraId="1B3BE6AD" w14:textId="77777777" w:rsidR="00DA0B13" w:rsidRPr="007C471F" w:rsidRDefault="00DA0B13" w:rsidP="00645BB1">
      <w:pPr>
        <w:pStyle w:val="Heading2"/>
        <w:numPr>
          <w:ilvl w:val="1"/>
          <w:numId w:val="1"/>
        </w:numPr>
        <w:ind w:left="1134"/>
      </w:pPr>
      <w:r w:rsidRPr="007C471F">
        <w:t xml:space="preserve">Protection criteria considered for adjacent band </w:t>
      </w:r>
      <w:r>
        <w:t>systems operating in the frequency band</w:t>
      </w:r>
      <w:r w:rsidRPr="007C471F">
        <w:t xml:space="preserve"> 137-138 MHz</w:t>
      </w:r>
    </w:p>
    <w:p w14:paraId="640D354A" w14:textId="77777777" w:rsidR="00DA0B13" w:rsidRPr="007C471F" w:rsidRDefault="00DA0B13" w:rsidP="00DA0B13">
      <w:r w:rsidRPr="007C471F">
        <w:t xml:space="preserve">Adjacent band compatibility studies are conducted between </w:t>
      </w:r>
      <w:r>
        <w:t xml:space="preserve">systems operating in the </w:t>
      </w:r>
      <w:r w:rsidRPr="007C471F">
        <w:t xml:space="preserve">AMS(R)S within 117.975-137 MHz and other satellite </w:t>
      </w:r>
      <w:r>
        <w:t xml:space="preserve">systems operating </w:t>
      </w:r>
      <w:r w:rsidRPr="007C471F">
        <w:t xml:space="preserve">on a primary basis in the space-to-Earth direction in the frequency band 137-138 MHz, namely </w:t>
      </w:r>
      <w:r>
        <w:t xml:space="preserve">under allocations to </w:t>
      </w:r>
      <w:r w:rsidRPr="007C471F">
        <w:t>the mobile-satellite service (MSS), the space operation service (SOS), the space research service (SRS) and the meteorological satellite service (MetSat). The following sections provide details on the protection criteria considered for these services.</w:t>
      </w:r>
    </w:p>
    <w:p w14:paraId="69C24BCB" w14:textId="77777777" w:rsidR="00DA0B13" w:rsidRPr="007C471F" w:rsidRDefault="00DA0B13" w:rsidP="00645BB1">
      <w:pPr>
        <w:pStyle w:val="Heading3"/>
        <w:numPr>
          <w:ilvl w:val="2"/>
          <w:numId w:val="1"/>
        </w:numPr>
        <w:ind w:left="1134"/>
      </w:pPr>
      <w:bookmarkStart w:id="64" w:name="_Ref98422298"/>
      <w:r w:rsidRPr="007C471F">
        <w:t xml:space="preserve">Protection criteria for the mobile satellite </w:t>
      </w:r>
      <w:r>
        <w:t>systems operating</w:t>
      </w:r>
      <w:r w:rsidRPr="007C471F">
        <w:t xml:space="preserve"> in the frequency band 137-137.025 MHz and 137.175-137.825 MHz</w:t>
      </w:r>
      <w:bookmarkEnd w:id="64"/>
    </w:p>
    <w:p w14:paraId="5DE2AADF" w14:textId="77777777" w:rsidR="00DA0B13" w:rsidRPr="007C471F" w:rsidRDefault="00DA0B13" w:rsidP="00DA0B13">
      <w:r w:rsidRPr="007C471F">
        <w:t>The frequency bands 137-137.025 MHz and 137.175-137.825 MHz are allocated to the mobile-satellite service (MSS) on a primary basis in the space-to-Earth direction.</w:t>
      </w:r>
    </w:p>
    <w:p w14:paraId="5BC21E14" w14:textId="77777777" w:rsidR="00DA0B13" w:rsidRPr="007C471F" w:rsidRDefault="00DA0B13" w:rsidP="00DA0B13">
      <w:r w:rsidRPr="007C471F">
        <w:t>Characteristics and protection criteria for MSS systems in the band 137-138 MHz can be found in Recommendations ITU-R M.1231 and ITU-R M.1232 entitled respectively “</w:t>
      </w:r>
      <w:r w:rsidRPr="00D8132F">
        <w:rPr>
          <w:i/>
        </w:rPr>
        <w:t>Interference</w:t>
      </w:r>
      <w:r w:rsidRPr="007C471F">
        <w:t xml:space="preserve"> (M.1231) / </w:t>
      </w:r>
      <w:r w:rsidRPr="00D8132F">
        <w:rPr>
          <w:i/>
        </w:rPr>
        <w:t>sharing</w:t>
      </w:r>
      <w:r w:rsidRPr="007C471F">
        <w:t xml:space="preserve"> (M.1232) </w:t>
      </w:r>
      <w:r w:rsidRPr="00D8132F">
        <w:rPr>
          <w:i/>
        </w:rPr>
        <w:t>criteria for space-to-Earth links operating in the mobile-satellite service with non-geostationary satellites in the 137-138 MHz band</w:t>
      </w:r>
      <w:r w:rsidRPr="007C471F">
        <w:t>”. Two general types of modulation are considered for non-geostationary MSS systems, namely frequency division multiple access narrow-band modulation and spread spectrum wide-band modulation. However only narrow-band modulation systems have been implemented or are being deployed, for the provision of Internet of Things (IoT) and Machine-to-Machine (“M2M”) applications.</w:t>
      </w:r>
    </w:p>
    <w:p w14:paraId="4108C2C7" w14:textId="77777777" w:rsidR="00DA0B13" w:rsidRPr="007C471F" w:rsidRDefault="00DA0B13" w:rsidP="00DA0B13">
      <w:r w:rsidRPr="007C471F">
        <w:t>Recommendation ITU-R M.1232 provides single-entry interference levels to be used as sharing criteria for the protection of MSS. These levels are based on an assessment of the maximum possible aggregate interference level derived from typical link budgets detailed in Recommendation ITU-M.1231, and on an apportionment of this aggregate interference between terrestrial and satellite sources and between long-term and short-term. For the protection of subscriber terminals of narrow-band modulation MSS systems from unwanted emissions of AMS(R)S space-to-Earth links operating below 137 MHz, the following criteria should be applied:</w:t>
      </w:r>
    </w:p>
    <w:p w14:paraId="08251A26" w14:textId="77777777" w:rsidR="00DA0B13" w:rsidRPr="007C471F" w:rsidRDefault="00DA0B13" w:rsidP="00DA0B13"/>
    <w:p w14:paraId="1268CCB8" w14:textId="77777777" w:rsidR="00DA0B13" w:rsidRPr="007C471F" w:rsidRDefault="00DA0B13" w:rsidP="00DA0B13">
      <w:pPr>
        <w:pStyle w:val="Tabletitle"/>
      </w:pPr>
      <w:r w:rsidRPr="007C471F">
        <w:t xml:space="preserve">Protection criteria for earth stations </w:t>
      </w:r>
      <w:r>
        <w:t xml:space="preserve">n the mobile satellite service </w:t>
      </w:r>
      <w:r w:rsidRPr="007C471F">
        <w:t xml:space="preserve">to be applied to the unwanted emissions of </w:t>
      </w:r>
      <w:r>
        <w:t>systems operating in the aeronautical mobile satellite (route) service</w:t>
      </w:r>
      <w:r w:rsidRPr="007C471F">
        <w:t xml:space="preserve"> </w:t>
      </w:r>
    </w:p>
    <w:tbl>
      <w:tblPr>
        <w:tblStyle w:val="TableGrid1"/>
        <w:tblW w:w="0" w:type="auto"/>
        <w:jc w:val="center"/>
        <w:tblLook w:val="04A0" w:firstRow="1" w:lastRow="0" w:firstColumn="1" w:lastColumn="0" w:noHBand="0" w:noVBand="1"/>
      </w:tblPr>
      <w:tblGrid>
        <w:gridCol w:w="3539"/>
        <w:gridCol w:w="2410"/>
        <w:gridCol w:w="2551"/>
      </w:tblGrid>
      <w:tr w:rsidR="00DA0B13" w:rsidRPr="007C471F" w14:paraId="7CF36986" w14:textId="77777777" w:rsidTr="00527EB2">
        <w:trPr>
          <w:jc w:val="center"/>
        </w:trPr>
        <w:tc>
          <w:tcPr>
            <w:tcW w:w="3539" w:type="dxa"/>
          </w:tcPr>
          <w:p w14:paraId="59826910" w14:textId="77777777" w:rsidR="00DA0B13" w:rsidRPr="007C471F" w:rsidRDefault="00DA0B13" w:rsidP="00527EB2">
            <w:pPr>
              <w:pStyle w:val="Tablehead"/>
            </w:pPr>
          </w:p>
        </w:tc>
        <w:tc>
          <w:tcPr>
            <w:tcW w:w="2410" w:type="dxa"/>
          </w:tcPr>
          <w:p w14:paraId="7B0569D1" w14:textId="77777777" w:rsidR="00DA0B13" w:rsidRPr="007C471F" w:rsidRDefault="00DA0B13" w:rsidP="00527EB2">
            <w:pPr>
              <w:pStyle w:val="Tablehead"/>
            </w:pPr>
            <w:r w:rsidRPr="007C471F">
              <w:t>Long-term</w:t>
            </w:r>
          </w:p>
        </w:tc>
        <w:tc>
          <w:tcPr>
            <w:tcW w:w="2551" w:type="dxa"/>
          </w:tcPr>
          <w:p w14:paraId="19B9836B" w14:textId="77777777" w:rsidR="00DA0B13" w:rsidRPr="007C471F" w:rsidRDefault="00DA0B13" w:rsidP="00527EB2">
            <w:pPr>
              <w:pStyle w:val="Tablehead"/>
            </w:pPr>
            <w:r w:rsidRPr="007C471F">
              <w:t>Short-term</w:t>
            </w:r>
          </w:p>
        </w:tc>
      </w:tr>
      <w:tr w:rsidR="00DA0B13" w:rsidRPr="007C471F" w14:paraId="7FAA025C" w14:textId="77777777" w:rsidTr="00527EB2">
        <w:trPr>
          <w:jc w:val="center"/>
        </w:trPr>
        <w:tc>
          <w:tcPr>
            <w:tcW w:w="3539" w:type="dxa"/>
          </w:tcPr>
          <w:p w14:paraId="212428BA" w14:textId="77777777" w:rsidR="00DA0B13" w:rsidRPr="007C471F" w:rsidRDefault="00DA0B13" w:rsidP="00527EB2">
            <w:pPr>
              <w:pStyle w:val="Tabletext"/>
            </w:pPr>
            <w:r w:rsidRPr="007C471F">
              <w:t>Maximum interference level</w:t>
            </w:r>
          </w:p>
        </w:tc>
        <w:tc>
          <w:tcPr>
            <w:tcW w:w="2410" w:type="dxa"/>
          </w:tcPr>
          <w:p w14:paraId="033B228B" w14:textId="77777777" w:rsidR="00DA0B13" w:rsidRPr="007C471F" w:rsidRDefault="00DA0B13" w:rsidP="00527EB2">
            <w:pPr>
              <w:pStyle w:val="Tabletext"/>
              <w:jc w:val="center"/>
            </w:pPr>
            <w:r w:rsidRPr="007C471F">
              <w:t>−159.9 dBW</w:t>
            </w:r>
          </w:p>
        </w:tc>
        <w:tc>
          <w:tcPr>
            <w:tcW w:w="2551" w:type="dxa"/>
          </w:tcPr>
          <w:p w14:paraId="0EA8E01A" w14:textId="77777777" w:rsidR="00DA0B13" w:rsidRPr="007C471F" w:rsidRDefault="00DA0B13" w:rsidP="00527EB2">
            <w:pPr>
              <w:pStyle w:val="Tabletext"/>
              <w:jc w:val="center"/>
            </w:pPr>
            <w:r w:rsidRPr="007C471F">
              <w:t>−144.7 dBW</w:t>
            </w:r>
          </w:p>
        </w:tc>
      </w:tr>
      <w:tr w:rsidR="00DA0B13" w:rsidRPr="007C471F" w14:paraId="16B41402" w14:textId="77777777" w:rsidTr="00527EB2">
        <w:trPr>
          <w:jc w:val="center"/>
        </w:trPr>
        <w:tc>
          <w:tcPr>
            <w:tcW w:w="3539" w:type="dxa"/>
          </w:tcPr>
          <w:p w14:paraId="38298E1D" w14:textId="77777777" w:rsidR="00DA0B13" w:rsidRPr="007C471F" w:rsidRDefault="00DA0B13" w:rsidP="00527EB2">
            <w:pPr>
              <w:pStyle w:val="Tabletext"/>
            </w:pPr>
            <w:r w:rsidRPr="007C471F">
              <w:t>Associated percentage of time</w:t>
            </w:r>
          </w:p>
        </w:tc>
        <w:tc>
          <w:tcPr>
            <w:tcW w:w="2410" w:type="dxa"/>
          </w:tcPr>
          <w:p w14:paraId="2D3DD0C5" w14:textId="77777777" w:rsidR="00DA0B13" w:rsidRPr="007C471F" w:rsidRDefault="00DA0B13" w:rsidP="00527EB2">
            <w:pPr>
              <w:pStyle w:val="Tabletext"/>
              <w:jc w:val="center"/>
            </w:pPr>
            <w:r w:rsidRPr="007C471F">
              <w:t>20% of the time</w:t>
            </w:r>
          </w:p>
        </w:tc>
        <w:tc>
          <w:tcPr>
            <w:tcW w:w="2551" w:type="dxa"/>
          </w:tcPr>
          <w:p w14:paraId="377ECE10" w14:textId="77777777" w:rsidR="00DA0B13" w:rsidRPr="007C471F" w:rsidRDefault="00DA0B13" w:rsidP="00527EB2">
            <w:pPr>
              <w:pStyle w:val="Tabletext"/>
              <w:jc w:val="center"/>
            </w:pPr>
            <w:r w:rsidRPr="007C471F">
              <w:t>0.0625% of the time</w:t>
            </w:r>
          </w:p>
        </w:tc>
      </w:tr>
      <w:tr w:rsidR="00DA0B13" w:rsidRPr="007C471F" w14:paraId="3C9DAAEC" w14:textId="77777777" w:rsidTr="00527EB2">
        <w:trPr>
          <w:jc w:val="center"/>
        </w:trPr>
        <w:tc>
          <w:tcPr>
            <w:tcW w:w="3539" w:type="dxa"/>
          </w:tcPr>
          <w:p w14:paraId="15703C30" w14:textId="77777777" w:rsidR="00DA0B13" w:rsidRPr="007C471F" w:rsidRDefault="00DA0B13" w:rsidP="00527EB2">
            <w:pPr>
              <w:pStyle w:val="Tabletext"/>
            </w:pPr>
            <w:r w:rsidRPr="007C471F">
              <w:t>Reference bandwidth</w:t>
            </w:r>
          </w:p>
        </w:tc>
        <w:tc>
          <w:tcPr>
            <w:tcW w:w="2410" w:type="dxa"/>
          </w:tcPr>
          <w:p w14:paraId="0DC1BE67" w14:textId="77777777" w:rsidR="00DA0B13" w:rsidRPr="007C471F" w:rsidRDefault="00DA0B13" w:rsidP="00527EB2">
            <w:pPr>
              <w:pStyle w:val="Tabletext"/>
              <w:jc w:val="center"/>
            </w:pPr>
            <w:r w:rsidRPr="007C471F">
              <w:t>19.2 kHz</w:t>
            </w:r>
          </w:p>
        </w:tc>
        <w:tc>
          <w:tcPr>
            <w:tcW w:w="2551" w:type="dxa"/>
          </w:tcPr>
          <w:p w14:paraId="5CB23B66" w14:textId="77777777" w:rsidR="00DA0B13" w:rsidRPr="007C471F" w:rsidRDefault="00DA0B13" w:rsidP="00527EB2">
            <w:pPr>
              <w:pStyle w:val="Tabletext"/>
              <w:jc w:val="center"/>
            </w:pPr>
            <w:r w:rsidRPr="007C471F">
              <w:t>19.2 kHz</w:t>
            </w:r>
          </w:p>
        </w:tc>
      </w:tr>
      <w:tr w:rsidR="00DA0B13" w:rsidRPr="007C471F" w14:paraId="4FA48B0C" w14:textId="77777777" w:rsidTr="00527EB2">
        <w:trPr>
          <w:jc w:val="center"/>
        </w:trPr>
        <w:tc>
          <w:tcPr>
            <w:tcW w:w="3539" w:type="dxa"/>
          </w:tcPr>
          <w:p w14:paraId="07B2E4AC" w14:textId="77777777" w:rsidR="00DA0B13" w:rsidRPr="007C471F" w:rsidRDefault="00DA0B13" w:rsidP="00527EB2">
            <w:pPr>
              <w:pStyle w:val="Tabletext"/>
            </w:pPr>
            <w:r w:rsidRPr="007C471F">
              <w:t>Propagation loss</w:t>
            </w:r>
          </w:p>
        </w:tc>
        <w:tc>
          <w:tcPr>
            <w:tcW w:w="2410" w:type="dxa"/>
          </w:tcPr>
          <w:p w14:paraId="74FB5227" w14:textId="77777777" w:rsidR="00DA0B13" w:rsidRPr="007C471F" w:rsidRDefault="00DA0B13" w:rsidP="00527EB2">
            <w:pPr>
              <w:pStyle w:val="Tabletext"/>
              <w:jc w:val="center"/>
            </w:pPr>
            <w:r w:rsidRPr="007C471F">
              <w:t>1 dB</w:t>
            </w:r>
          </w:p>
        </w:tc>
        <w:tc>
          <w:tcPr>
            <w:tcW w:w="2551" w:type="dxa"/>
          </w:tcPr>
          <w:p w14:paraId="688BA0CB" w14:textId="77777777" w:rsidR="00DA0B13" w:rsidRPr="007C471F" w:rsidRDefault="00DA0B13" w:rsidP="00527EB2">
            <w:pPr>
              <w:pStyle w:val="Tabletext"/>
              <w:jc w:val="center"/>
            </w:pPr>
            <w:r w:rsidRPr="007C471F">
              <w:t>5 dB</w:t>
            </w:r>
          </w:p>
        </w:tc>
      </w:tr>
      <w:tr w:rsidR="00DA0B13" w:rsidRPr="007C471F" w14:paraId="4A521C87" w14:textId="77777777" w:rsidTr="00527EB2">
        <w:trPr>
          <w:jc w:val="center"/>
        </w:trPr>
        <w:tc>
          <w:tcPr>
            <w:tcW w:w="3539" w:type="dxa"/>
          </w:tcPr>
          <w:p w14:paraId="76773C80" w14:textId="77777777" w:rsidR="00DA0B13" w:rsidRPr="007C471F" w:rsidRDefault="00DA0B13" w:rsidP="00527EB2">
            <w:pPr>
              <w:pStyle w:val="Tabletext"/>
            </w:pPr>
            <w:r w:rsidRPr="007C471F">
              <w:t>MSS receiver antenna gain</w:t>
            </w:r>
          </w:p>
        </w:tc>
        <w:tc>
          <w:tcPr>
            <w:tcW w:w="2410" w:type="dxa"/>
          </w:tcPr>
          <w:p w14:paraId="5758DEFA" w14:textId="77777777" w:rsidR="00DA0B13" w:rsidRPr="007C471F" w:rsidRDefault="00DA0B13" w:rsidP="00527EB2">
            <w:pPr>
              <w:pStyle w:val="Tabletext"/>
              <w:jc w:val="center"/>
            </w:pPr>
            <w:r w:rsidRPr="007C471F">
              <w:t>−0.5 dB</w:t>
            </w:r>
          </w:p>
        </w:tc>
        <w:tc>
          <w:tcPr>
            <w:tcW w:w="2551" w:type="dxa"/>
          </w:tcPr>
          <w:p w14:paraId="076F0CFE" w14:textId="77777777" w:rsidR="00DA0B13" w:rsidRPr="007C471F" w:rsidRDefault="00DA0B13" w:rsidP="00527EB2">
            <w:pPr>
              <w:pStyle w:val="Tabletext"/>
              <w:jc w:val="center"/>
            </w:pPr>
            <w:r w:rsidRPr="007C471F">
              <w:t>0 dB</w:t>
            </w:r>
          </w:p>
        </w:tc>
      </w:tr>
      <w:tr w:rsidR="00DA0B13" w:rsidRPr="007C471F" w14:paraId="13224D96" w14:textId="77777777" w:rsidTr="00527EB2">
        <w:trPr>
          <w:jc w:val="center"/>
        </w:trPr>
        <w:tc>
          <w:tcPr>
            <w:tcW w:w="3539" w:type="dxa"/>
          </w:tcPr>
          <w:p w14:paraId="4B1D3FFC" w14:textId="77777777" w:rsidR="00DA0B13" w:rsidRPr="007C471F" w:rsidRDefault="00DA0B13" w:rsidP="00527EB2">
            <w:pPr>
              <w:pStyle w:val="Tabletext"/>
            </w:pPr>
            <w:r w:rsidRPr="007C471F">
              <w:t>Demodulator implementation loss</w:t>
            </w:r>
          </w:p>
        </w:tc>
        <w:tc>
          <w:tcPr>
            <w:tcW w:w="2410" w:type="dxa"/>
          </w:tcPr>
          <w:p w14:paraId="3C2C7153" w14:textId="77777777" w:rsidR="00DA0B13" w:rsidRPr="007C471F" w:rsidRDefault="00DA0B13" w:rsidP="00527EB2">
            <w:pPr>
              <w:pStyle w:val="Tabletext"/>
              <w:jc w:val="center"/>
            </w:pPr>
            <w:r w:rsidRPr="007C471F">
              <w:t>3 dB</w:t>
            </w:r>
          </w:p>
        </w:tc>
        <w:tc>
          <w:tcPr>
            <w:tcW w:w="2551" w:type="dxa"/>
          </w:tcPr>
          <w:p w14:paraId="100461A2" w14:textId="77777777" w:rsidR="00DA0B13" w:rsidRPr="007C471F" w:rsidRDefault="00DA0B13" w:rsidP="00527EB2">
            <w:pPr>
              <w:pStyle w:val="Tabletext"/>
              <w:jc w:val="center"/>
            </w:pPr>
            <w:r w:rsidRPr="007C471F">
              <w:t>3 dB</w:t>
            </w:r>
          </w:p>
        </w:tc>
      </w:tr>
    </w:tbl>
    <w:p w14:paraId="26071CC8" w14:textId="77777777" w:rsidR="00DA0B13" w:rsidRPr="007C471F" w:rsidRDefault="00DA0B13" w:rsidP="00DA0B13">
      <w:pPr>
        <w:pStyle w:val="Tablefin"/>
      </w:pPr>
      <w:bookmarkStart w:id="65" w:name="_Ref98414373"/>
    </w:p>
    <w:p w14:paraId="79E7DB5A" w14:textId="77777777" w:rsidR="00DA0B13" w:rsidRPr="007C471F" w:rsidRDefault="00DA0B13" w:rsidP="00645BB1">
      <w:pPr>
        <w:pStyle w:val="Heading3"/>
        <w:numPr>
          <w:ilvl w:val="2"/>
          <w:numId w:val="1"/>
        </w:numPr>
        <w:ind w:left="1134"/>
      </w:pPr>
      <w:commentRangeStart w:id="66"/>
      <w:r w:rsidRPr="007C471F">
        <w:t xml:space="preserve">Protection criteria for </w:t>
      </w:r>
      <w:r>
        <w:t>systems operating in the s</w:t>
      </w:r>
      <w:r w:rsidRPr="007C471F">
        <w:t>pace operations service  (space-to-Earth) in the frequency band 137-138 MHz</w:t>
      </w:r>
      <w:bookmarkEnd w:id="65"/>
      <w:r w:rsidRPr="007C471F">
        <w:t xml:space="preserve"> </w:t>
      </w:r>
      <w:commentRangeEnd w:id="66"/>
      <w:r w:rsidR="003F1B0F">
        <w:rPr>
          <w:rStyle w:val="CommentReference"/>
          <w:b w:val="0"/>
        </w:rPr>
        <w:commentReference w:id="66"/>
      </w:r>
    </w:p>
    <w:p w14:paraId="4ED6FC76" w14:textId="77777777" w:rsidR="00DA0B13" w:rsidRPr="007C471F" w:rsidRDefault="00DA0B13" w:rsidP="00DA0B13">
      <w:pPr>
        <w:jc w:val="both"/>
      </w:pPr>
      <w:r w:rsidRPr="007C471F">
        <w:t>The frequency band 137-138 MHz is allocated to the space operation service (SOS) on a primary basis in the space-to-Earth direction.</w:t>
      </w:r>
    </w:p>
    <w:p w14:paraId="28A022F2" w14:textId="4C0EC0F7" w:rsidR="00DA0B13" w:rsidRPr="007C471F" w:rsidRDefault="00DA0B13" w:rsidP="00DA0B13">
      <w:pPr>
        <w:jc w:val="both"/>
      </w:pPr>
      <w:r w:rsidRPr="007C471F">
        <w:t xml:space="preserve">Characteristics and protection criteria for SOS systems in the </w:t>
      </w:r>
      <w:r>
        <w:t xml:space="preserve">frequency </w:t>
      </w:r>
      <w:r w:rsidRPr="007C471F">
        <w:t>band 137-138 MHz can be found in Recommendation ITU-R SA.363-5 entitled “</w:t>
      </w:r>
      <w:r w:rsidRPr="00D8132F">
        <w:rPr>
          <w:i/>
        </w:rPr>
        <w:t>Space operation systems</w:t>
      </w:r>
      <w:r w:rsidRPr="007C471F">
        <w:t>” and in Report ITU-R SA.2426 entitled “</w:t>
      </w:r>
      <w:r w:rsidRPr="00D8132F">
        <w:rPr>
          <w:i/>
        </w:rPr>
        <w:t>Technical characteristics for telemetry, tracking and command in the space operation service below 1 GHz for non-GSO satellites with short duration missions</w:t>
      </w:r>
      <w:r w:rsidRPr="007C471F">
        <w:t xml:space="preserve">”. According to recommends 6 of this Recommendation, the aggregate interference criteria for earth station receivers in the SOS for frequencies above 1 GHz is a maximum interference power in each band 1 kHz wide of –184 dBW at the receiver input for more than 1% of the time each day. This value is increased by 20 dB per decreasing frequency decade, hence in our case at 137 MHz, a maximum interference power in each band 1 kHz wide of –164 dBW at the receiver input for more than 1% of the time each day is to be considered. </w:t>
      </w:r>
      <w:ins w:id="67" w:author="USA [2]" w:date="2022-05-12T11:27:00Z">
        <w:r w:rsidR="00114D9F">
          <w:t xml:space="preserve">There are two views provided </w:t>
        </w:r>
      </w:ins>
      <w:ins w:id="68" w:author="USA [2]" w:date="2022-05-12T11:33:00Z">
        <w:r w:rsidR="003F1B0F">
          <w:t xml:space="preserve">in this report </w:t>
        </w:r>
      </w:ins>
      <w:ins w:id="69" w:author="USA [2]" w:date="2022-05-12T11:27:00Z">
        <w:r w:rsidR="00114D9F">
          <w:t xml:space="preserve">on adjacent-band </w:t>
        </w:r>
      </w:ins>
      <w:ins w:id="70" w:author="USA [2]" w:date="2022-05-12T11:28:00Z">
        <w:r w:rsidR="00114D9F">
          <w:t>apportionment of the protection criteria. View 1 distributes the arriv</w:t>
        </w:r>
      </w:ins>
      <w:ins w:id="71" w:author="USA [2]" w:date="2022-05-12T11:29:00Z">
        <w:r w:rsidR="00114D9F">
          <w:t>al of the interference over time. View 2 assumes simultaneous arrival of the</w:t>
        </w:r>
      </w:ins>
      <w:ins w:id="72" w:author="USA [2]" w:date="2022-05-12T11:30:00Z">
        <w:r w:rsidR="00114D9F">
          <w:t xml:space="preserve"> interference.</w:t>
        </w:r>
      </w:ins>
      <w:ins w:id="73" w:author="USA [2]" w:date="2022-05-12T11:29:00Z">
        <w:r w:rsidR="00114D9F">
          <w:t xml:space="preserve"> </w:t>
        </w:r>
      </w:ins>
      <w:ins w:id="74" w:author="USA [2]" w:date="2022-05-12T11:28:00Z">
        <w:r w:rsidR="00114D9F">
          <w:t xml:space="preserve"> </w:t>
        </w:r>
      </w:ins>
    </w:p>
    <w:p w14:paraId="22695CDB" w14:textId="77777777" w:rsidR="00DA0B13" w:rsidRPr="00114D9F" w:rsidRDefault="00DA0B13" w:rsidP="00DA0B13">
      <w:pPr>
        <w:jc w:val="both"/>
      </w:pPr>
      <w:del w:id="75" w:author="USA [2]" w:date="2022-05-12T11:25:00Z">
        <w:r w:rsidRPr="00114D9F" w:rsidDel="00114D9F">
          <w:delText>[</w:delText>
        </w:r>
      </w:del>
      <w:r w:rsidRPr="00114D9F">
        <w:t>View 1</w:t>
      </w:r>
    </w:p>
    <w:p w14:paraId="3F1C0737" w14:textId="77777777" w:rsidR="00DA0B13" w:rsidRPr="003F1B0F" w:rsidRDefault="00DA0B13" w:rsidP="00DA0B13">
      <w:pPr>
        <w:spacing w:after="120"/>
        <w:jc w:val="both"/>
      </w:pPr>
      <w:del w:id="76" w:author="USA [2]" w:date="2022-05-12T11:26:00Z">
        <w:r w:rsidRPr="00114D9F" w:rsidDel="00114D9F">
          <w:delText xml:space="preserve">Furthermore, </w:delText>
        </w:r>
      </w:del>
      <w:r w:rsidRPr="00114D9F">
        <w:t xml:space="preserve">Recommendation ITU-R SA.1743, </w:t>
      </w:r>
      <w:r w:rsidRPr="00114D9F">
        <w:rPr>
          <w:i/>
          <w:iCs/>
        </w:rPr>
        <w:t>recommends</w:t>
      </w:r>
      <w:r w:rsidRPr="00114D9F">
        <w:t xml:space="preserve"> 2.1 and 2.2, indicates that adjacent band interference from AMS(R)S belongs to “category 3”, for which an apportionment of 1% of the total allowable degradation should be applied. The SOS aggregate criteria in Recommendation IT</w:t>
      </w:r>
      <w:r w:rsidRPr="003F1B0F">
        <w:t>U</w:t>
      </w:r>
      <w:r w:rsidRPr="003F1B0F">
        <w:noBreakHyphen/>
        <w:t>R SA.363-5 is for short-term interference, and the 1% apportionment to AMS(R)S is therefore to be applied on a percentage of time basis. This results in the following sharing criteria for AMS(R)S:</w:t>
      </w:r>
    </w:p>
    <w:p w14:paraId="314D91AA" w14:textId="77777777" w:rsidR="00DA0B13" w:rsidRPr="00114D9F" w:rsidRDefault="00DA0B13" w:rsidP="00DA0B13">
      <w:pPr>
        <w:tabs>
          <w:tab w:val="clear" w:pos="1134"/>
          <w:tab w:val="clear" w:pos="1871"/>
          <w:tab w:val="clear" w:pos="2268"/>
        </w:tabs>
        <w:overflowPunct/>
        <w:ind w:left="720"/>
        <w:jc w:val="both"/>
        <w:textAlignment w:val="auto"/>
        <w:rPr>
          <w:rFonts w:ascii="TimesNewRoman,Bold" w:hAnsi="TimesNewRoman,Bold" w:cs="TimesNewRoman,Bold"/>
          <w:bCs/>
          <w:szCs w:val="24"/>
          <w:lang w:eastAsia="zh-CN"/>
        </w:rPr>
      </w:pPr>
      <w:r w:rsidRPr="00114D9F">
        <w:rPr>
          <w:rFonts w:ascii="TimesNewRoman,Bold" w:hAnsi="TimesNewRoman,Bold" w:cs="TimesNewRoman,Bold"/>
          <w:bCs/>
          <w:szCs w:val="24"/>
          <w:lang w:eastAsia="zh-CN"/>
        </w:rPr>
        <w:t>Protection of SOS : in each band 1 kHz wide above 137 MHz, the power level of AMS(R)S unwanted emissions must not exceed –164 dBW at the SOS receiver input for more than 0.01% of the time each day;</w:t>
      </w:r>
    </w:p>
    <w:p w14:paraId="07D9E195" w14:textId="77777777" w:rsidR="00DA0B13" w:rsidRPr="00D8132F" w:rsidRDefault="00DA0B13" w:rsidP="00DA0B13">
      <w:pPr>
        <w:jc w:val="both"/>
      </w:pPr>
      <w:r w:rsidRPr="00114D9F">
        <w:t>View 2</w:t>
      </w:r>
    </w:p>
    <w:p w14:paraId="4CAFB4CB" w14:textId="77777777" w:rsidR="00DA0B13" w:rsidRPr="00D8132F" w:rsidRDefault="00DA0B13" w:rsidP="00DA0B13">
      <w:pPr>
        <w:spacing w:after="120"/>
        <w:jc w:val="both"/>
      </w:pPr>
      <w:del w:id="77" w:author="USA [2]" w:date="2022-05-12T11:26:00Z">
        <w:r w:rsidRPr="00D8132F" w:rsidDel="00114D9F">
          <w:delText xml:space="preserve">Furthermore, </w:delText>
        </w:r>
      </w:del>
      <w:r w:rsidRPr="00D8132F">
        <w:t>Recommendation ITU-R SA.1743 recommends 2.1 and 2.2 indicates that adjacent band interference from AMS(R)S belongs to “category 3”, for which an apportionment of 1% of the total allowable degradation should be applied. The SOS aggregate criteria in Recommendation ITU</w:t>
      </w:r>
      <w:r w:rsidRPr="00D8132F">
        <w:noBreakHyphen/>
        <w:t>R SA.363-5 is for short-term interference, but considering global coverage interference from AMS(R)S</w:t>
      </w:r>
      <w:r w:rsidRPr="007C471F">
        <w:t>,</w:t>
      </w:r>
      <w:r w:rsidRPr="00D8132F">
        <w:t xml:space="preserve"> would be semi-constant and exist with other sources simultaneously. Therefore the 1% apportionment to AMS(R)S should be applied on a power level basis. This results in the following sharing criteria for AMS(R)S:</w:t>
      </w:r>
    </w:p>
    <w:p w14:paraId="0BB7BB46" w14:textId="77777777" w:rsidR="00DA0B13" w:rsidRPr="00D8132F" w:rsidRDefault="00DA0B13" w:rsidP="00DA0B13">
      <w:pPr>
        <w:tabs>
          <w:tab w:val="clear" w:pos="1134"/>
          <w:tab w:val="clear" w:pos="1871"/>
          <w:tab w:val="clear" w:pos="2268"/>
        </w:tabs>
        <w:overflowPunct/>
        <w:ind w:left="720"/>
        <w:jc w:val="both"/>
        <w:textAlignment w:val="auto"/>
        <w:rPr>
          <w:rFonts w:ascii="TimesNewRoman,Bold" w:hAnsi="TimesNewRoman,Bold" w:cs="TimesNewRoman,Bold"/>
          <w:bCs/>
          <w:szCs w:val="24"/>
          <w:lang w:eastAsia="zh-CN"/>
        </w:rPr>
      </w:pPr>
      <w:r w:rsidRPr="00D8132F">
        <w:rPr>
          <w:rFonts w:ascii="TimesNewRoman,Bold" w:hAnsi="TimesNewRoman,Bold" w:cs="TimesNewRoman,Bold"/>
          <w:bCs/>
          <w:szCs w:val="24"/>
          <w:lang w:eastAsia="zh-CN"/>
        </w:rPr>
        <w:t>Protection of SOS : in each band 1 kHz wide above 137 MHz, the power level of AMS(R)S unwanted emissions must not exceed –184 dBW at the SOS receiver input for more than 1% of the time each day;</w:t>
      </w:r>
      <w:del w:id="78" w:author="USA" w:date="2022-05-12T12:23:00Z">
        <w:r w:rsidRPr="007C471F" w:rsidDel="00836D2E">
          <w:rPr>
            <w:rFonts w:ascii="TimesNewRoman,Bold" w:hAnsi="TimesNewRoman,Bold" w:cs="TimesNewRoman,Bold"/>
            <w:bCs/>
            <w:szCs w:val="24"/>
            <w:lang w:eastAsia="zh-CN"/>
          </w:rPr>
          <w:delText>]</w:delText>
        </w:r>
      </w:del>
    </w:p>
    <w:p w14:paraId="229812A5" w14:textId="77777777" w:rsidR="00DA0B13" w:rsidRPr="007C471F" w:rsidRDefault="00DA0B13" w:rsidP="00DA0B13">
      <w:pPr>
        <w:tabs>
          <w:tab w:val="clear" w:pos="1134"/>
          <w:tab w:val="clear" w:pos="1871"/>
          <w:tab w:val="clear" w:pos="2268"/>
        </w:tabs>
        <w:overflowPunct/>
        <w:ind w:left="720"/>
        <w:jc w:val="both"/>
        <w:textAlignment w:val="auto"/>
        <w:rPr>
          <w:rFonts w:ascii="TimesNewRoman,Bold" w:hAnsi="TimesNewRoman,Bold" w:cs="TimesNewRoman,Bold"/>
          <w:bCs/>
          <w:szCs w:val="24"/>
          <w:lang w:eastAsia="zh-CN"/>
        </w:rPr>
      </w:pPr>
    </w:p>
    <w:p w14:paraId="3F100FD8" w14:textId="77777777" w:rsidR="00DA0B13" w:rsidRPr="007C471F" w:rsidRDefault="00DA0B13" w:rsidP="00DA0B13">
      <w:pPr>
        <w:tabs>
          <w:tab w:val="clear" w:pos="1134"/>
          <w:tab w:val="clear" w:pos="1871"/>
          <w:tab w:val="clear" w:pos="2268"/>
        </w:tabs>
        <w:overflowPunct/>
        <w:ind w:left="720"/>
        <w:jc w:val="both"/>
        <w:textAlignment w:val="auto"/>
        <w:rPr>
          <w:rFonts w:ascii="TimesNewRoman,Bold" w:hAnsi="TimesNewRoman,Bold" w:cs="TimesNewRoman,Bold"/>
          <w:bCs/>
          <w:szCs w:val="24"/>
          <w:lang w:eastAsia="zh-CN"/>
        </w:rPr>
      </w:pPr>
    </w:p>
    <w:p w14:paraId="663CAB61" w14:textId="77777777" w:rsidR="00DA0B13" w:rsidRPr="007C471F" w:rsidRDefault="00DA0B13" w:rsidP="00DA0B13">
      <w:pPr>
        <w:jc w:val="both"/>
      </w:pPr>
      <w:r w:rsidRPr="007C471F">
        <w:t xml:space="preserve">According to Table 2 of Report SA.2426, a typical value for the peak antenna gain of SOS earth stations at 137 MHz is 12 dBi (Yagi-Uda or parabolic type antenna, conforming to Rec. ITU-R F.699-7 antenna pattern). Table 2 also indicates that SOS receiving earth stations polarisation is circular. </w:t>
      </w:r>
    </w:p>
    <w:p w14:paraId="4087A73E" w14:textId="77777777" w:rsidR="00DA0B13" w:rsidRPr="007C471F" w:rsidRDefault="00DA0B13" w:rsidP="00645BB1">
      <w:pPr>
        <w:pStyle w:val="Heading3"/>
        <w:numPr>
          <w:ilvl w:val="2"/>
          <w:numId w:val="1"/>
        </w:numPr>
        <w:ind w:left="1134"/>
      </w:pPr>
      <w:bookmarkStart w:id="79" w:name="_Ref98416481"/>
      <w:r w:rsidRPr="007C471F">
        <w:t>Protection criteria for</w:t>
      </w:r>
      <w:r>
        <w:t xml:space="preserve"> systems operating in</w:t>
      </w:r>
      <w:r w:rsidRPr="007C471F">
        <w:t xml:space="preserve"> the Space research service (space-to-Earth) </w:t>
      </w:r>
      <w:r w:rsidRPr="00D8132F">
        <w:t>in the frequency band 137-138 MHz</w:t>
      </w:r>
      <w:bookmarkEnd w:id="79"/>
    </w:p>
    <w:p w14:paraId="2F27CACB" w14:textId="77777777" w:rsidR="00DA0B13" w:rsidRPr="007C471F" w:rsidRDefault="00DA0B13" w:rsidP="00DA0B13">
      <w:pPr>
        <w:jc w:val="both"/>
        <w:rPr>
          <w:rFonts w:eastAsia="MS PGothic"/>
        </w:rPr>
      </w:pPr>
      <w:r w:rsidRPr="007C471F">
        <w:rPr>
          <w:rFonts w:eastAsia="MS PGothic"/>
        </w:rPr>
        <w:t>The frequency band 137-138 MHz is allocated to the space research service (SRS) on a primary basis in the space-to-Earth direction.</w:t>
      </w:r>
    </w:p>
    <w:p w14:paraId="249B9C59" w14:textId="083F1AA7" w:rsidR="00DA0B13" w:rsidRPr="007C471F" w:rsidRDefault="00DA0B13" w:rsidP="00DA0B13">
      <w:pPr>
        <w:jc w:val="both"/>
        <w:rPr>
          <w:rFonts w:eastAsia="MS PGothic"/>
          <w:iCs/>
        </w:rPr>
      </w:pPr>
      <w:r w:rsidRPr="007C471F">
        <w:rPr>
          <w:rFonts w:eastAsia="MS PGothic"/>
          <w:iCs/>
        </w:rPr>
        <w:t xml:space="preserve">Protection criteria for SRS systems in the </w:t>
      </w:r>
      <w:r>
        <w:rPr>
          <w:rFonts w:eastAsia="MS PGothic"/>
          <w:iCs/>
        </w:rPr>
        <w:t xml:space="preserve">frequency </w:t>
      </w:r>
      <w:r w:rsidRPr="007C471F">
        <w:rPr>
          <w:rFonts w:eastAsia="MS PGothic"/>
          <w:iCs/>
        </w:rPr>
        <w:t>band 137-138 MHz can be found in Recommendation ITU-R SA.609-2 entitled “</w:t>
      </w:r>
      <w:r w:rsidRPr="007C471F">
        <w:rPr>
          <w:rFonts w:eastAsia="MS PGothic"/>
          <w:i/>
          <w:iCs/>
        </w:rPr>
        <w:t>Protection criteria for radiocommunication links for manned and unmanned near-Earth research satellites</w:t>
      </w:r>
      <w:r w:rsidRPr="007C471F">
        <w:rPr>
          <w:rFonts w:eastAsia="MS PGothic"/>
          <w:iCs/>
        </w:rPr>
        <w:t xml:space="preserve">”. According to recommends 1.1 of this Recommendation, </w:t>
      </w:r>
      <w:r w:rsidRPr="007C471F">
        <w:rPr>
          <w:rFonts w:eastAsia="MS PGothic"/>
        </w:rPr>
        <w:t xml:space="preserve">the protection criteria for earth station receivers in the SRS for frequencies in the 1-20 GHz frequency range is -216 dB(W/Hz). For frequencies below 1 GHz, the permissible interference may be increased at the rate of 20 dB per decreasing frequency </w:t>
      </w:r>
      <w:r w:rsidRPr="007C471F">
        <w:rPr>
          <w:rFonts w:eastAsia="MS PGothic"/>
          <w:iCs/>
        </w:rPr>
        <w:t xml:space="preserve">decade. In our case around 137 MHz, a protection of </w:t>
      </w:r>
      <w:r w:rsidRPr="007C471F">
        <w:rPr>
          <w:rFonts w:eastAsia="MS PGothic"/>
          <w:iCs/>
        </w:rPr>
        <w:noBreakHyphen/>
        <w:t xml:space="preserve">196 dB(W/Hz) is therefore to be considered. </w:t>
      </w:r>
      <w:r w:rsidRPr="00D8132F">
        <w:rPr>
          <w:rFonts w:eastAsia="MS PGothic"/>
          <w:iCs/>
        </w:rPr>
        <w:t>According to recommends 1.2 of this Recommendation, calculation of interference that may result from atmospheric and precipitation effects should be based on weather statistics for 0.001% of the time for manned missions and for 0.1% of the time for unmanned missions</w:t>
      </w:r>
      <w:r w:rsidRPr="007C471F">
        <w:rPr>
          <w:rFonts w:eastAsia="MS PGothic"/>
          <w:iCs/>
        </w:rPr>
        <w:t>.</w:t>
      </w:r>
      <w:ins w:id="80" w:author="USA [2]" w:date="2022-05-12T11:31:00Z">
        <w:r w:rsidR="00114D9F">
          <w:rPr>
            <w:rFonts w:eastAsia="MS PGothic"/>
            <w:iCs/>
          </w:rPr>
          <w:t xml:space="preserve"> </w:t>
        </w:r>
        <w:r w:rsidR="00114D9F">
          <w:t xml:space="preserve">There are two views provided </w:t>
        </w:r>
      </w:ins>
      <w:ins w:id="81" w:author="USA [2]" w:date="2022-05-12T11:32:00Z">
        <w:r w:rsidR="00114D9F">
          <w:t xml:space="preserve">in this report </w:t>
        </w:r>
      </w:ins>
      <w:ins w:id="82" w:author="USA [2]" w:date="2022-05-12T11:31:00Z">
        <w:r w:rsidR="00114D9F">
          <w:t>on adjacent-band apportionment of the protection criteria. View 1 distributes the arrival of the interference over time. View 2 assumes simultaneous arrival of the interference.</w:t>
        </w:r>
      </w:ins>
    </w:p>
    <w:p w14:paraId="00C9CA91" w14:textId="77777777" w:rsidR="00DA0B13" w:rsidRPr="007C471F" w:rsidRDefault="00DA0B13" w:rsidP="00DA0B13">
      <w:r w:rsidRPr="007C471F">
        <w:t>View 1</w:t>
      </w:r>
    </w:p>
    <w:p w14:paraId="586CD40C" w14:textId="77777777" w:rsidR="00DA0B13" w:rsidRPr="007C471F" w:rsidRDefault="00DA0B13" w:rsidP="00DA0B13">
      <w:pPr>
        <w:spacing w:after="120"/>
      </w:pPr>
      <w:r w:rsidRPr="007C471F">
        <w:t xml:space="preserve">Similarly to SOS in section </w:t>
      </w:r>
      <w:r w:rsidRPr="00D8132F">
        <w:fldChar w:fldCharType="begin"/>
      </w:r>
      <w:r w:rsidRPr="007C471F">
        <w:instrText xml:space="preserve"> REF _Ref98414373 \r \h  \* MERGEFORMAT </w:instrText>
      </w:r>
      <w:r w:rsidRPr="00D8132F">
        <w:fldChar w:fldCharType="separate"/>
      </w:r>
      <w:r>
        <w:t>0</w:t>
      </w:r>
      <w:r w:rsidRPr="00D8132F">
        <w:fldChar w:fldCharType="end"/>
      </w:r>
      <w:r w:rsidRPr="007C471F">
        <w:t xml:space="preserve"> above, Recommendation ITU-R SA.1743 applies and results in an apportionment of 1% of the total allowable degradation to be applied to AMS(R)S. The SRS criteria in Recommendation ITU</w:t>
      </w:r>
      <w:r w:rsidRPr="007C471F">
        <w:noBreakHyphen/>
        <w:t>R SA.609-2 is for short-term interference, and the 1% apportionment to AMS(R)S is therefore to be applied on a percentage of time basis. This results in the following sharing criteria for AMS(R)S:</w:t>
      </w:r>
    </w:p>
    <w:p w14:paraId="620FB31D" w14:textId="77777777" w:rsidR="00DA0B13" w:rsidRPr="00D8132F" w:rsidRDefault="00DA0B13" w:rsidP="00DA0B13">
      <w:pPr>
        <w:tabs>
          <w:tab w:val="clear" w:pos="1134"/>
          <w:tab w:val="clear" w:pos="1871"/>
          <w:tab w:val="clear" w:pos="2268"/>
        </w:tabs>
        <w:overflowPunct/>
        <w:ind w:left="720"/>
        <w:textAlignment w:val="auto"/>
        <w:rPr>
          <w:rFonts w:eastAsia="MS PGothic"/>
          <w:i/>
          <w:iCs/>
        </w:rPr>
      </w:pPr>
      <w:r w:rsidRPr="007C471F">
        <w:rPr>
          <w:rFonts w:ascii="TimesNewRoman,Bold" w:hAnsi="TimesNewRoman,Bold" w:cs="TimesNewRoman,Bold"/>
          <w:bCs/>
          <w:szCs w:val="24"/>
          <w:lang w:eastAsia="zh-CN"/>
        </w:rPr>
        <w:t>Protection of SRS : in each band 1 Hz wide above 137 MHz, the power level of AMS(R)S unwanted emissions must not exceed -196 dBW at the SRS receiver input for more than 10</w:t>
      </w:r>
      <w:r w:rsidRPr="007C471F">
        <w:rPr>
          <w:rFonts w:ascii="TimesNewRoman,Bold" w:hAnsi="TimesNewRoman,Bold" w:cs="TimesNewRoman,Bold"/>
          <w:bCs/>
          <w:szCs w:val="24"/>
          <w:vertAlign w:val="superscript"/>
          <w:lang w:eastAsia="zh-CN"/>
        </w:rPr>
        <w:noBreakHyphen/>
        <w:t>5</w:t>
      </w:r>
      <w:r w:rsidRPr="007C471F">
        <w:rPr>
          <w:rFonts w:ascii="TimesNewRoman,Bold" w:hAnsi="TimesNewRoman,Bold" w:cs="TimesNewRoman,Bold"/>
          <w:bCs/>
          <w:szCs w:val="24"/>
          <w:lang w:eastAsia="zh-CN"/>
        </w:rPr>
        <w:t xml:space="preserve"> % of the time for manned missions and for more than 10</w:t>
      </w:r>
      <w:r w:rsidRPr="007C471F">
        <w:rPr>
          <w:rFonts w:ascii="TimesNewRoman,Bold" w:hAnsi="TimesNewRoman,Bold" w:cs="TimesNewRoman,Bold"/>
          <w:bCs/>
          <w:szCs w:val="24"/>
          <w:vertAlign w:val="superscript"/>
          <w:lang w:eastAsia="zh-CN"/>
        </w:rPr>
        <w:noBreakHyphen/>
        <w:t>3</w:t>
      </w:r>
      <w:r w:rsidRPr="007C471F">
        <w:rPr>
          <w:rFonts w:ascii="TimesNewRoman,Bold" w:hAnsi="TimesNewRoman,Bold" w:cs="TimesNewRoman,Bold"/>
          <w:bCs/>
          <w:szCs w:val="24"/>
          <w:lang w:eastAsia="zh-CN"/>
        </w:rPr>
        <w:t xml:space="preserve"> % of time for unmanned missions;</w:t>
      </w:r>
    </w:p>
    <w:p w14:paraId="0F575447" w14:textId="77777777" w:rsidR="00DA0B13" w:rsidRPr="00D8132F" w:rsidRDefault="00DA0B13" w:rsidP="00DA0B13">
      <w:r w:rsidRPr="007C471F">
        <w:t>View 2</w:t>
      </w:r>
    </w:p>
    <w:p w14:paraId="2448DB1F" w14:textId="77777777" w:rsidR="00DA0B13" w:rsidRPr="007C471F" w:rsidRDefault="00DA0B13" w:rsidP="00DA0B13">
      <w:pPr>
        <w:spacing w:after="120"/>
      </w:pPr>
      <w:r w:rsidRPr="007C471F">
        <w:t xml:space="preserve">Similarly to SOS in section </w:t>
      </w:r>
      <w:r w:rsidRPr="007C471F">
        <w:fldChar w:fldCharType="begin"/>
      </w:r>
      <w:r w:rsidRPr="007C471F">
        <w:instrText xml:space="preserve"> REF _Ref98414373 \r \h  \* MERGEFORMAT </w:instrText>
      </w:r>
      <w:r w:rsidRPr="007C471F">
        <w:fldChar w:fldCharType="separate"/>
      </w:r>
      <w:r>
        <w:t>0</w:t>
      </w:r>
      <w:r w:rsidRPr="007C471F">
        <w:fldChar w:fldCharType="end"/>
      </w:r>
      <w:r w:rsidRPr="007C471F">
        <w:t xml:space="preserve"> above, Recommendation ITU-R SA.1743 applies and results in an apportionment of 1% of the total allowable degradation to be applied to AMS(R)S. The SRS criteria in Recommendation ITU</w:t>
      </w:r>
      <w:r w:rsidRPr="007C471F">
        <w:noBreakHyphen/>
        <w:t>R SA.609-2 is for short-term interference, but, similarly, considering global coverage interference from AMS(R)S would be semi-constant and exist with other sources simultaneously.  Therefore</w:t>
      </w:r>
      <w:r w:rsidRPr="007C471F" w:rsidDel="00C43A46">
        <w:t xml:space="preserve"> </w:t>
      </w:r>
      <w:r w:rsidRPr="007C471F">
        <w:t xml:space="preserve">the 1% apportionment to AMS(R)S is therefore to be applied on a </w:t>
      </w:r>
      <w:r w:rsidRPr="00D8132F">
        <w:t xml:space="preserve">power level </w:t>
      </w:r>
      <w:r w:rsidRPr="007C471F">
        <w:t>basis. This results in the following sharing criteria for AMS(R)S:</w:t>
      </w:r>
    </w:p>
    <w:p w14:paraId="1A0AF800" w14:textId="77777777" w:rsidR="00DA0B13" w:rsidRPr="007C471F" w:rsidRDefault="00DA0B13" w:rsidP="00DA0B13">
      <w:pPr>
        <w:tabs>
          <w:tab w:val="clear" w:pos="1134"/>
          <w:tab w:val="clear" w:pos="1871"/>
          <w:tab w:val="clear" w:pos="2268"/>
        </w:tabs>
        <w:overflowPunct/>
        <w:ind w:left="720"/>
        <w:textAlignment w:val="auto"/>
        <w:rPr>
          <w:rFonts w:eastAsia="MS PGothic"/>
          <w:i/>
          <w:iCs/>
        </w:rPr>
      </w:pPr>
      <w:r w:rsidRPr="007C471F">
        <w:rPr>
          <w:rFonts w:ascii="TimesNewRoman,Bold" w:hAnsi="TimesNewRoman,Bold" w:cs="TimesNewRoman,Bold"/>
          <w:bCs/>
          <w:szCs w:val="24"/>
          <w:lang w:eastAsia="zh-CN"/>
        </w:rPr>
        <w:t xml:space="preserve">Protection of SRS : in each band 1 Hz wide above 137 MHz, the power level of AMS(R)S unwanted emissions must not exceed </w:t>
      </w:r>
      <w:r w:rsidRPr="00D8132F">
        <w:rPr>
          <w:rFonts w:ascii="TimesNewRoman,Bold" w:hAnsi="TimesNewRoman,Bold" w:cs="TimesNewRoman,Bold"/>
          <w:bCs/>
          <w:szCs w:val="24"/>
          <w:lang w:eastAsia="zh-CN"/>
        </w:rPr>
        <w:t xml:space="preserve">-216 </w:t>
      </w:r>
      <w:r w:rsidRPr="007C471F">
        <w:rPr>
          <w:rFonts w:ascii="TimesNewRoman,Bold" w:hAnsi="TimesNewRoman,Bold" w:cs="TimesNewRoman,Bold"/>
          <w:bCs/>
          <w:szCs w:val="24"/>
          <w:lang w:eastAsia="zh-CN"/>
        </w:rPr>
        <w:t>dBW at the SRS receiver input for more than 10</w:t>
      </w:r>
      <w:r w:rsidRPr="007C471F">
        <w:rPr>
          <w:rFonts w:ascii="TimesNewRoman,Bold" w:hAnsi="TimesNewRoman,Bold" w:cs="TimesNewRoman,Bold"/>
          <w:bCs/>
          <w:szCs w:val="24"/>
          <w:vertAlign w:val="superscript"/>
          <w:lang w:eastAsia="zh-CN"/>
        </w:rPr>
        <w:noBreakHyphen/>
      </w:r>
      <w:r w:rsidRPr="00D8132F">
        <w:rPr>
          <w:rFonts w:ascii="TimesNewRoman,Bold" w:hAnsi="TimesNewRoman,Bold" w:cs="TimesNewRoman,Bold"/>
          <w:bCs/>
          <w:szCs w:val="24"/>
          <w:vertAlign w:val="superscript"/>
          <w:lang w:eastAsia="zh-CN"/>
        </w:rPr>
        <w:t>3</w:t>
      </w:r>
      <w:r w:rsidRPr="007C471F">
        <w:rPr>
          <w:rFonts w:ascii="TimesNewRoman,Bold" w:hAnsi="TimesNewRoman,Bold" w:cs="TimesNewRoman,Bold"/>
          <w:bCs/>
          <w:szCs w:val="24"/>
          <w:lang w:eastAsia="zh-CN"/>
        </w:rPr>
        <w:t xml:space="preserve"> % of the time for manned missions and for more than 10</w:t>
      </w:r>
      <w:r w:rsidRPr="007C471F">
        <w:rPr>
          <w:rFonts w:ascii="TimesNewRoman,Bold" w:hAnsi="TimesNewRoman,Bold" w:cs="TimesNewRoman,Bold"/>
          <w:bCs/>
          <w:szCs w:val="24"/>
          <w:vertAlign w:val="superscript"/>
          <w:lang w:eastAsia="zh-CN"/>
        </w:rPr>
        <w:noBreakHyphen/>
      </w:r>
      <w:r w:rsidRPr="00D8132F">
        <w:rPr>
          <w:rFonts w:ascii="TimesNewRoman,Bold" w:hAnsi="TimesNewRoman,Bold" w:cs="TimesNewRoman,Bold"/>
          <w:bCs/>
          <w:szCs w:val="24"/>
          <w:vertAlign w:val="superscript"/>
          <w:lang w:eastAsia="zh-CN"/>
        </w:rPr>
        <w:t>1</w:t>
      </w:r>
      <w:r w:rsidRPr="007C471F">
        <w:rPr>
          <w:rFonts w:ascii="TimesNewRoman,Bold" w:hAnsi="TimesNewRoman,Bold" w:cs="TimesNewRoman,Bold"/>
          <w:bCs/>
          <w:szCs w:val="24"/>
          <w:lang w:eastAsia="zh-CN"/>
        </w:rPr>
        <w:t xml:space="preserve"> % of time for unmanned missions;</w:t>
      </w:r>
    </w:p>
    <w:p w14:paraId="31D8D345" w14:textId="77777777" w:rsidR="00DA0B13" w:rsidRPr="007C471F" w:rsidRDefault="00DA0B13" w:rsidP="00645BB1">
      <w:pPr>
        <w:pStyle w:val="Heading3"/>
        <w:numPr>
          <w:ilvl w:val="2"/>
          <w:numId w:val="1"/>
        </w:numPr>
        <w:ind w:left="1134"/>
      </w:pPr>
      <w:bookmarkStart w:id="83" w:name="_Ref98418556"/>
      <w:r w:rsidRPr="007C471F">
        <w:t xml:space="preserve">Protection criteria for </w:t>
      </w:r>
      <w:r>
        <w:t>systems operating in the m</w:t>
      </w:r>
      <w:r w:rsidRPr="007C471F">
        <w:t xml:space="preserve">eteorological satellite service (space-to-Earth) </w:t>
      </w:r>
      <w:r w:rsidRPr="00D8132F">
        <w:t>in the frequency band 137-138 MHz</w:t>
      </w:r>
      <w:bookmarkEnd w:id="83"/>
    </w:p>
    <w:p w14:paraId="662DCB8A" w14:textId="77777777" w:rsidR="00DA0B13" w:rsidRPr="007C471F" w:rsidRDefault="00DA0B13" w:rsidP="00DA0B13">
      <w:r w:rsidRPr="007C471F">
        <w:t>The frequency band 137-138 MHz is allocated to the meteorological satellite service (MetSat) on a primary basis in the space-to-Earth direction.</w:t>
      </w:r>
    </w:p>
    <w:p w14:paraId="05E6664C" w14:textId="77777777" w:rsidR="00DA0B13" w:rsidRPr="007C471F" w:rsidRDefault="00DA0B13" w:rsidP="00DA0B13">
      <w:pPr>
        <w:rPr>
          <w:sz w:val="23"/>
          <w:szCs w:val="23"/>
        </w:rPr>
      </w:pPr>
      <w:r w:rsidRPr="007C471F">
        <w:t xml:space="preserve">Aggregate protection criteria for MetSat systems in the </w:t>
      </w:r>
      <w:r>
        <w:t xml:space="preserve">frequency </w:t>
      </w:r>
      <w:r w:rsidRPr="007C471F">
        <w:t>band 137-138 MHz are given in Recommendation ITU-R SA.1026-5 (“</w:t>
      </w:r>
      <w:r w:rsidRPr="007C471F">
        <w:rPr>
          <w:i/>
        </w:rPr>
        <w:t>Aggregate interference criteria for space-to-Earth data transmission systems operating in the Earth exploration-satellite and meteorological-satellite services using satellites in low-Earth orbit</w:t>
      </w:r>
      <w:r w:rsidRPr="007C471F">
        <w:t xml:space="preserve">”). These criteria are derived from performance analyses of </w:t>
      </w:r>
      <w:r w:rsidRPr="007C471F">
        <w:rPr>
          <w:sz w:val="23"/>
          <w:szCs w:val="23"/>
        </w:rPr>
        <w:t xml:space="preserve">systems described in Table 2 of this recommendation, using methodology described in Recommendation ITU-R SA.1022-1. </w:t>
      </w:r>
    </w:p>
    <w:p w14:paraId="72EF1A11" w14:textId="77777777" w:rsidR="00DA0B13" w:rsidRPr="007C471F" w:rsidRDefault="00DA0B13" w:rsidP="00DA0B13">
      <w:pPr>
        <w:rPr>
          <w:sz w:val="23"/>
          <w:szCs w:val="23"/>
        </w:rPr>
      </w:pPr>
    </w:p>
    <w:p w14:paraId="59C801AC" w14:textId="77777777" w:rsidR="00DA0B13" w:rsidRPr="00D8132F" w:rsidRDefault="00DA0B13" w:rsidP="00DA0B13">
      <w:pPr>
        <w:pStyle w:val="Tabletitle"/>
      </w:pPr>
      <w:r w:rsidRPr="007C471F">
        <w:t xml:space="preserve">Summary of protection </w:t>
      </w:r>
      <w:r w:rsidRPr="00D8132F">
        <w:t>criteria for MetSat earth stations to be applied to the unwanted emissions of AMS(R)S</w:t>
      </w:r>
      <w:r w:rsidRPr="007C471F">
        <w:t xml:space="preserve"> (as per ITU-R SA.1026-5)</w:t>
      </w:r>
      <w:r w:rsidRPr="00D8132F">
        <w:rPr>
          <w:rStyle w:val="FootnoteReference"/>
          <w:sz w:val="16"/>
          <w:szCs w:val="16"/>
        </w:rPr>
        <w:footnoteReference w:id="2"/>
      </w:r>
      <w:r w:rsidRPr="007C471F">
        <w:t xml:space="preserve"> </w:t>
      </w:r>
      <w:r w:rsidRPr="00D8132F">
        <w:t xml:space="preserve"> </w:t>
      </w:r>
    </w:p>
    <w:tbl>
      <w:tblPr>
        <w:tblStyle w:val="TableGrid1"/>
        <w:tblW w:w="0" w:type="auto"/>
        <w:jc w:val="center"/>
        <w:tblLook w:val="04A0" w:firstRow="1" w:lastRow="0" w:firstColumn="1" w:lastColumn="0" w:noHBand="0" w:noVBand="1"/>
      </w:tblPr>
      <w:tblGrid>
        <w:gridCol w:w="1555"/>
        <w:gridCol w:w="4037"/>
        <w:gridCol w:w="4037"/>
      </w:tblGrid>
      <w:tr w:rsidR="00DA0B13" w:rsidRPr="007C471F" w14:paraId="1F855755" w14:textId="77777777" w:rsidTr="00527EB2">
        <w:trPr>
          <w:jc w:val="center"/>
        </w:trPr>
        <w:tc>
          <w:tcPr>
            <w:tcW w:w="1555" w:type="dxa"/>
          </w:tcPr>
          <w:p w14:paraId="68F51B4B" w14:textId="77777777" w:rsidR="00DA0B13" w:rsidRPr="00D8132F" w:rsidRDefault="00DA0B13" w:rsidP="00527EB2">
            <w:pPr>
              <w:pStyle w:val="Tablehead"/>
            </w:pPr>
            <w:r w:rsidRPr="00D8132F">
              <w:t>Frequency band (MHz)</w:t>
            </w:r>
          </w:p>
        </w:tc>
        <w:tc>
          <w:tcPr>
            <w:tcW w:w="4037" w:type="dxa"/>
          </w:tcPr>
          <w:p w14:paraId="1E24F719" w14:textId="77777777" w:rsidR="00DA0B13" w:rsidRPr="00D8132F" w:rsidRDefault="00DA0B13" w:rsidP="00527EB2">
            <w:pPr>
              <w:pStyle w:val="Tablehead"/>
            </w:pPr>
            <w:r w:rsidRPr="00D8132F">
              <w:t>Interfering signal power (dBW) in the reference bandwidth to be exceeded no more than 20% of the time</w:t>
            </w:r>
          </w:p>
        </w:tc>
        <w:tc>
          <w:tcPr>
            <w:tcW w:w="4037" w:type="dxa"/>
          </w:tcPr>
          <w:p w14:paraId="0B282E50" w14:textId="77777777" w:rsidR="00DA0B13" w:rsidRPr="00D8132F" w:rsidRDefault="00DA0B13" w:rsidP="00527EB2">
            <w:pPr>
              <w:pStyle w:val="Tablehead"/>
            </w:pPr>
            <w:r w:rsidRPr="00D8132F">
              <w:t>Interfering signal power (dBW) in the reference bandwidth to be exceeded no more than p% of the time</w:t>
            </w:r>
          </w:p>
        </w:tc>
      </w:tr>
      <w:tr w:rsidR="00DA0B13" w:rsidRPr="007C471F" w14:paraId="55DE2CC1" w14:textId="77777777" w:rsidTr="00527EB2">
        <w:trPr>
          <w:jc w:val="center"/>
        </w:trPr>
        <w:tc>
          <w:tcPr>
            <w:tcW w:w="1555" w:type="dxa"/>
          </w:tcPr>
          <w:p w14:paraId="5974080E" w14:textId="77777777" w:rsidR="00DA0B13" w:rsidRPr="00D8132F" w:rsidRDefault="00DA0B13" w:rsidP="00527EB2">
            <w:pPr>
              <w:pStyle w:val="Tabletext"/>
              <w:jc w:val="center"/>
            </w:pPr>
            <w:r w:rsidRPr="00D8132F">
              <w:t>137-138</w:t>
            </w:r>
          </w:p>
        </w:tc>
        <w:tc>
          <w:tcPr>
            <w:tcW w:w="4037" w:type="dxa"/>
          </w:tcPr>
          <w:p w14:paraId="5365F96B" w14:textId="77777777" w:rsidR="00DA0B13" w:rsidRPr="00D8132F" w:rsidRDefault="00DA0B13" w:rsidP="00527EB2">
            <w:pPr>
              <w:pStyle w:val="Tabletext"/>
              <w:jc w:val="center"/>
            </w:pPr>
            <w:r w:rsidRPr="007C471F">
              <w:t>–142</w:t>
            </w:r>
            <w:r w:rsidRPr="00D8132F">
              <w:t xml:space="preserve"> dBW per 150 kHz</w:t>
            </w:r>
          </w:p>
        </w:tc>
        <w:tc>
          <w:tcPr>
            <w:tcW w:w="4037" w:type="dxa"/>
          </w:tcPr>
          <w:p w14:paraId="0A1E7323" w14:textId="77777777" w:rsidR="00DA0B13" w:rsidRPr="00D8132F" w:rsidRDefault="00DA0B13" w:rsidP="00527EB2">
            <w:pPr>
              <w:pStyle w:val="Tabletext"/>
              <w:jc w:val="center"/>
            </w:pPr>
            <w:r w:rsidRPr="007C471F">
              <w:t>–136</w:t>
            </w:r>
            <w:r w:rsidRPr="00D8132F">
              <w:t xml:space="preserve"> dBW per 150 kHz</w:t>
            </w:r>
            <w:r w:rsidRPr="00D8132F">
              <w:rPr>
                <w:vertAlign w:val="superscript"/>
              </w:rPr>
              <w:t>(1)</w:t>
            </w:r>
          </w:p>
          <w:p w14:paraId="4D33C375" w14:textId="77777777" w:rsidR="00DA0B13" w:rsidRPr="00D8132F" w:rsidRDefault="00DA0B13" w:rsidP="00527EB2">
            <w:pPr>
              <w:pStyle w:val="Tabletext"/>
              <w:jc w:val="center"/>
            </w:pPr>
            <w:r w:rsidRPr="007C471F">
              <w:t>p = 0.0125</w:t>
            </w:r>
          </w:p>
        </w:tc>
      </w:tr>
    </w:tbl>
    <w:p w14:paraId="4767CC5E" w14:textId="77777777" w:rsidR="00DA0B13" w:rsidRPr="007C471F" w:rsidRDefault="00DA0B13" w:rsidP="00DA0B13">
      <w:pPr>
        <w:pStyle w:val="Tablefin"/>
      </w:pPr>
    </w:p>
    <w:p w14:paraId="74180D55" w14:textId="77777777" w:rsidR="00DA0B13" w:rsidRPr="007C471F" w:rsidRDefault="00DA0B13" w:rsidP="00DA0B13">
      <w:r w:rsidRPr="007C471F">
        <w:t>View 1</w:t>
      </w:r>
    </w:p>
    <w:p w14:paraId="59C47841" w14:textId="77777777" w:rsidR="00DA0B13" w:rsidRPr="007C471F" w:rsidRDefault="00DA0B13" w:rsidP="00DA0B13">
      <w:r w:rsidRPr="007C471F">
        <w:t>MetSat single-entry protection criteria are derived from MetSat aggregate criteria, using Recommendation ITU-R SA 1023-0 methodology for apportionment of aggregate interference criteria between space-to-Earth and Earth-to-space links, as well as multiple sources of interference. These can then be found in Recommendation ITU-R SA.1027-6 entitled “</w:t>
      </w:r>
      <w:r w:rsidRPr="007C471F">
        <w:rPr>
          <w:i/>
        </w:rPr>
        <w:t>Sharing criteria for space-to-Earth data transmission systems in the Earth exploration-satellite and meteorological-satellite services using satellites in low-Earth orbit</w:t>
      </w:r>
      <w:r w:rsidRPr="007C471F">
        <w:t xml:space="preserve">”, and are summarized in the following Table : </w:t>
      </w:r>
    </w:p>
    <w:p w14:paraId="6146318C" w14:textId="77777777" w:rsidR="00DA0B13" w:rsidRPr="007C471F" w:rsidRDefault="00DA0B13" w:rsidP="00DA0B13"/>
    <w:p w14:paraId="5CE7C331" w14:textId="77777777" w:rsidR="00DA0B13" w:rsidRPr="00D8132F" w:rsidRDefault="00DA0B13" w:rsidP="00DA0B13">
      <w:pPr>
        <w:pStyle w:val="Tabletitle"/>
        <w:rPr>
          <w:caps/>
          <w:sz w:val="28"/>
          <w:szCs w:val="24"/>
        </w:rPr>
      </w:pPr>
      <w:r w:rsidRPr="00D8132F">
        <w:rPr>
          <w:sz w:val="24"/>
          <w:szCs w:val="24"/>
        </w:rPr>
        <w:t xml:space="preserve">Protection criteria for MetSat earth stations to be applied to the unwanted emissions of AMS(R)S </w:t>
      </w:r>
    </w:p>
    <w:tbl>
      <w:tblPr>
        <w:tblStyle w:val="TableGrid1"/>
        <w:tblW w:w="0" w:type="auto"/>
        <w:jc w:val="center"/>
        <w:tblLook w:val="04A0" w:firstRow="1" w:lastRow="0" w:firstColumn="1" w:lastColumn="0" w:noHBand="0" w:noVBand="1"/>
      </w:tblPr>
      <w:tblGrid>
        <w:gridCol w:w="1555"/>
        <w:gridCol w:w="4037"/>
        <w:gridCol w:w="4037"/>
      </w:tblGrid>
      <w:tr w:rsidR="00DA0B13" w:rsidRPr="007C471F" w14:paraId="163664DA" w14:textId="77777777" w:rsidTr="00527EB2">
        <w:trPr>
          <w:jc w:val="center"/>
        </w:trPr>
        <w:tc>
          <w:tcPr>
            <w:tcW w:w="1555" w:type="dxa"/>
          </w:tcPr>
          <w:p w14:paraId="423807E4" w14:textId="77777777" w:rsidR="00DA0B13" w:rsidRPr="00D8132F" w:rsidRDefault="00DA0B13" w:rsidP="00527EB2">
            <w:pPr>
              <w:pStyle w:val="Tablehead"/>
            </w:pPr>
            <w:r w:rsidRPr="00D8132F">
              <w:t>Frequency band (MHz)</w:t>
            </w:r>
          </w:p>
        </w:tc>
        <w:tc>
          <w:tcPr>
            <w:tcW w:w="4037" w:type="dxa"/>
          </w:tcPr>
          <w:p w14:paraId="7A938E8A" w14:textId="77777777" w:rsidR="00DA0B13" w:rsidRPr="00D8132F" w:rsidRDefault="00DA0B13" w:rsidP="00527EB2">
            <w:pPr>
              <w:pStyle w:val="Tablehead"/>
            </w:pPr>
            <w:r w:rsidRPr="00D8132F">
              <w:t>Interfering signal power (dBW) in the reference bandwidth to be exceeded no more than 20% of the time</w:t>
            </w:r>
          </w:p>
        </w:tc>
        <w:tc>
          <w:tcPr>
            <w:tcW w:w="4037" w:type="dxa"/>
          </w:tcPr>
          <w:p w14:paraId="09D046BD" w14:textId="77777777" w:rsidR="00DA0B13" w:rsidRPr="00D8132F" w:rsidRDefault="00DA0B13" w:rsidP="00527EB2">
            <w:pPr>
              <w:pStyle w:val="Tablehead"/>
            </w:pPr>
            <w:r w:rsidRPr="00D8132F">
              <w:t>Interfering signal power (dBW) in the reference bandwidth to be exceeded no more than p% of the time</w:t>
            </w:r>
          </w:p>
        </w:tc>
      </w:tr>
      <w:tr w:rsidR="00DA0B13" w:rsidRPr="007C471F" w14:paraId="0C5BDC7F" w14:textId="77777777" w:rsidTr="00527EB2">
        <w:trPr>
          <w:jc w:val="center"/>
        </w:trPr>
        <w:tc>
          <w:tcPr>
            <w:tcW w:w="1555" w:type="dxa"/>
          </w:tcPr>
          <w:p w14:paraId="3FC7CEC5" w14:textId="77777777" w:rsidR="00DA0B13" w:rsidRPr="00D8132F" w:rsidRDefault="00DA0B13" w:rsidP="00527EB2">
            <w:pPr>
              <w:pStyle w:val="Tabletext"/>
              <w:jc w:val="center"/>
            </w:pPr>
            <w:r w:rsidRPr="00D8132F">
              <w:t>137-138</w:t>
            </w:r>
          </w:p>
        </w:tc>
        <w:tc>
          <w:tcPr>
            <w:tcW w:w="4037" w:type="dxa"/>
          </w:tcPr>
          <w:p w14:paraId="6F5431A8" w14:textId="77777777" w:rsidR="00DA0B13" w:rsidRPr="00D8132F" w:rsidRDefault="00DA0B13" w:rsidP="00527EB2">
            <w:pPr>
              <w:pStyle w:val="Tabletext"/>
              <w:jc w:val="center"/>
            </w:pPr>
            <w:r w:rsidRPr="00D8132F">
              <w:t>–147 dBW per 150 kHz</w:t>
            </w:r>
            <w:r w:rsidRPr="00D8132F">
              <w:rPr>
                <w:vertAlign w:val="superscript"/>
              </w:rPr>
              <w:t>(1)</w:t>
            </w:r>
          </w:p>
        </w:tc>
        <w:tc>
          <w:tcPr>
            <w:tcW w:w="4037" w:type="dxa"/>
          </w:tcPr>
          <w:p w14:paraId="0C01EEEC" w14:textId="77777777" w:rsidR="00DA0B13" w:rsidRPr="00D8132F" w:rsidRDefault="00DA0B13" w:rsidP="00527EB2">
            <w:pPr>
              <w:pStyle w:val="Tabletext"/>
              <w:jc w:val="center"/>
            </w:pPr>
            <w:r w:rsidRPr="00D8132F">
              <w:t>–137 dBW per 150 kHz</w:t>
            </w:r>
            <w:r w:rsidRPr="00D8132F">
              <w:rPr>
                <w:vertAlign w:val="superscript"/>
              </w:rPr>
              <w:t>(1)</w:t>
            </w:r>
          </w:p>
          <w:p w14:paraId="413794FF" w14:textId="77777777" w:rsidR="00DA0B13" w:rsidRPr="00D8132F" w:rsidRDefault="00DA0B13" w:rsidP="00527EB2">
            <w:pPr>
              <w:pStyle w:val="Tabletext"/>
              <w:jc w:val="center"/>
            </w:pPr>
            <w:r w:rsidRPr="00D8132F">
              <w:t>p = 0.0031</w:t>
            </w:r>
          </w:p>
        </w:tc>
      </w:tr>
    </w:tbl>
    <w:p w14:paraId="3B26B028" w14:textId="77777777" w:rsidR="00DA0B13" w:rsidRPr="00D8132F" w:rsidRDefault="00DA0B13" w:rsidP="00DA0B13">
      <w:pPr>
        <w:pStyle w:val="Tablelegend"/>
      </w:pPr>
      <w:r w:rsidRPr="00D8132F">
        <w:rPr>
          <w:vertAlign w:val="superscript"/>
        </w:rPr>
        <w:t>(1)</w:t>
      </w:r>
      <w:r w:rsidRPr="00D8132F">
        <w:t xml:space="preserve"> The interfering signal powers (dBW) in the reference bandwidths are specified for reception at elevation angles ≥ 25°.</w:t>
      </w:r>
    </w:p>
    <w:p w14:paraId="5640B4F6" w14:textId="77777777" w:rsidR="00DA0B13" w:rsidRPr="007C471F" w:rsidRDefault="00DA0B13" w:rsidP="00DA0B13">
      <w:pPr>
        <w:pStyle w:val="Tablefin"/>
      </w:pPr>
    </w:p>
    <w:p w14:paraId="0B6B37AF" w14:textId="77777777" w:rsidR="00DA0B13" w:rsidRPr="007C471F" w:rsidRDefault="00DA0B13" w:rsidP="00DA0B13">
      <w:r w:rsidRPr="007C471F">
        <w:t>View 2</w:t>
      </w:r>
    </w:p>
    <w:p w14:paraId="2B43E0C9" w14:textId="77777777" w:rsidR="00DA0B13" w:rsidRPr="007C471F" w:rsidRDefault="00DA0B13" w:rsidP="00DA0B13">
      <w:r w:rsidRPr="007C471F">
        <w:t>MetSat single-entry protection criteria are derived from MetSat aggregate criteria, using Recommendation ITU-R SA 1023-0</w:t>
      </w:r>
      <w:r w:rsidRPr="00D8132F">
        <w:rPr>
          <w:rStyle w:val="FootnoteReference"/>
        </w:rPr>
        <w:footnoteReference w:id="3"/>
      </w:r>
      <w:r w:rsidRPr="00D8132F">
        <w:t xml:space="preserve"> </w:t>
      </w:r>
      <w:r w:rsidRPr="007C471F">
        <w:t>methodology for apportionment of aggregate interference criteria between space-to-Earth and Earth-to-space links, as well as multiple sources of interference. Reverse calculations show that approximately three sources of interference were used to obtain criteria found in Recommendation ITU-R SA.1027-6 entitled “</w:t>
      </w:r>
      <w:r w:rsidRPr="007C471F">
        <w:rPr>
          <w:i/>
        </w:rPr>
        <w:t>Sharing criteria for space-to-Earth data transmission systems in the Earth exploration-satellite and meteorological-satellite services using satellites in low-Earth orbit</w:t>
      </w:r>
      <w:r w:rsidRPr="007C471F">
        <w:t xml:space="preserve">” . Based on 7.1.4 there would be at least two extra sources, while taking into account unwanted emissions domain, this value  might increase. It should be also noted that  recommends 3 of SA.1027-6 imply using  1% apportionment for systems with lower status (including newcomers). Therefore,  considering current usage of 137-138 MHz by other systems, least restrictive  protection criteria is summarized in the following Table : </w:t>
      </w:r>
    </w:p>
    <w:p w14:paraId="661338F0" w14:textId="77777777" w:rsidR="00DA0B13" w:rsidRPr="007C471F" w:rsidRDefault="00DA0B13" w:rsidP="00DA0B13"/>
    <w:p w14:paraId="0A7C38B1" w14:textId="77777777" w:rsidR="00DA0B13" w:rsidRPr="007C471F" w:rsidRDefault="00DA0B13" w:rsidP="00DA0B13">
      <w:pPr>
        <w:pStyle w:val="Tabletitle"/>
      </w:pPr>
      <w:r w:rsidRPr="007C471F">
        <w:t xml:space="preserve">Protection criteria for MetSat earth stations to be applied to the unwanted emissions of AMS(R)S </w:t>
      </w:r>
    </w:p>
    <w:tbl>
      <w:tblPr>
        <w:tblStyle w:val="TableGrid1"/>
        <w:tblW w:w="0" w:type="auto"/>
        <w:jc w:val="center"/>
        <w:tblLook w:val="04A0" w:firstRow="1" w:lastRow="0" w:firstColumn="1" w:lastColumn="0" w:noHBand="0" w:noVBand="1"/>
      </w:tblPr>
      <w:tblGrid>
        <w:gridCol w:w="1555"/>
        <w:gridCol w:w="4037"/>
        <w:gridCol w:w="4037"/>
      </w:tblGrid>
      <w:tr w:rsidR="00DA0B13" w:rsidRPr="007C471F" w14:paraId="59E37289" w14:textId="77777777" w:rsidTr="00527EB2">
        <w:trPr>
          <w:jc w:val="center"/>
        </w:trPr>
        <w:tc>
          <w:tcPr>
            <w:tcW w:w="1555" w:type="dxa"/>
          </w:tcPr>
          <w:p w14:paraId="5A97882F" w14:textId="77777777" w:rsidR="00DA0B13" w:rsidRPr="007C471F" w:rsidRDefault="00DA0B13" w:rsidP="00527EB2">
            <w:pPr>
              <w:pStyle w:val="Tablehead"/>
            </w:pPr>
            <w:r w:rsidRPr="007C471F">
              <w:t>Frequency band (MHz)</w:t>
            </w:r>
          </w:p>
        </w:tc>
        <w:tc>
          <w:tcPr>
            <w:tcW w:w="4037" w:type="dxa"/>
          </w:tcPr>
          <w:p w14:paraId="02506186" w14:textId="77777777" w:rsidR="00DA0B13" w:rsidRPr="007C471F" w:rsidRDefault="00DA0B13" w:rsidP="00527EB2">
            <w:pPr>
              <w:pStyle w:val="Tablehead"/>
            </w:pPr>
            <w:r w:rsidRPr="007C471F">
              <w:t>Interfering signal power (dBW) in the reference bandwidth to be exceeded no more than 20% of the time</w:t>
            </w:r>
          </w:p>
        </w:tc>
        <w:tc>
          <w:tcPr>
            <w:tcW w:w="4037" w:type="dxa"/>
          </w:tcPr>
          <w:p w14:paraId="60B9FB1D" w14:textId="77777777" w:rsidR="00DA0B13" w:rsidRPr="007C471F" w:rsidRDefault="00DA0B13" w:rsidP="00527EB2">
            <w:pPr>
              <w:pStyle w:val="Tablehead"/>
            </w:pPr>
            <w:r w:rsidRPr="007C471F">
              <w:t>Interfering signal power (dBW) in the reference bandwidth to be exceeded no more than p% of the time</w:t>
            </w:r>
          </w:p>
        </w:tc>
      </w:tr>
      <w:tr w:rsidR="00DA0B13" w:rsidRPr="007C471F" w14:paraId="55FBBABC" w14:textId="77777777" w:rsidTr="00527EB2">
        <w:trPr>
          <w:jc w:val="center"/>
        </w:trPr>
        <w:tc>
          <w:tcPr>
            <w:tcW w:w="1555" w:type="dxa"/>
          </w:tcPr>
          <w:p w14:paraId="05ADCAF0" w14:textId="77777777" w:rsidR="00DA0B13" w:rsidRPr="007C471F" w:rsidRDefault="00DA0B13" w:rsidP="00527EB2">
            <w:pPr>
              <w:pStyle w:val="Tabletext"/>
              <w:jc w:val="center"/>
            </w:pPr>
            <w:r w:rsidRPr="007C471F">
              <w:t>137-138</w:t>
            </w:r>
          </w:p>
        </w:tc>
        <w:tc>
          <w:tcPr>
            <w:tcW w:w="4037" w:type="dxa"/>
          </w:tcPr>
          <w:p w14:paraId="774F1281" w14:textId="77777777" w:rsidR="00DA0B13" w:rsidRPr="007C471F" w:rsidRDefault="00DA0B13" w:rsidP="00527EB2">
            <w:pPr>
              <w:pStyle w:val="Tabletext"/>
              <w:jc w:val="center"/>
            </w:pPr>
            <w:r w:rsidRPr="007C471F">
              <w:t>–1</w:t>
            </w:r>
            <w:r w:rsidRPr="00D8132F">
              <w:t>7</w:t>
            </w:r>
            <w:r w:rsidRPr="007C471F">
              <w:t>7 dBW per 150 kHz</w:t>
            </w:r>
            <w:r w:rsidRPr="00D8132F">
              <w:rPr>
                <w:vertAlign w:val="superscript"/>
              </w:rPr>
              <w:t>(1)</w:t>
            </w:r>
          </w:p>
        </w:tc>
        <w:tc>
          <w:tcPr>
            <w:tcW w:w="4037" w:type="dxa"/>
          </w:tcPr>
          <w:p w14:paraId="2F85DD58" w14:textId="77777777" w:rsidR="00DA0B13" w:rsidRPr="007C471F" w:rsidRDefault="00DA0B13" w:rsidP="00527EB2">
            <w:pPr>
              <w:pStyle w:val="Tabletext"/>
              <w:jc w:val="center"/>
            </w:pPr>
            <w:r w:rsidRPr="007C471F">
              <w:t>–1</w:t>
            </w:r>
            <w:r w:rsidRPr="00D8132F">
              <w:t>5</w:t>
            </w:r>
            <w:r w:rsidRPr="007C471F">
              <w:t>7 dBW per 150 kHz</w:t>
            </w:r>
            <w:r w:rsidRPr="007C471F">
              <w:rPr>
                <w:vertAlign w:val="superscript"/>
              </w:rPr>
              <w:t>(1)</w:t>
            </w:r>
          </w:p>
          <w:p w14:paraId="3D8943D3" w14:textId="77777777" w:rsidR="00DA0B13" w:rsidRPr="007C471F" w:rsidRDefault="00DA0B13" w:rsidP="00527EB2">
            <w:pPr>
              <w:pStyle w:val="Tabletext"/>
              <w:jc w:val="center"/>
            </w:pPr>
            <w:r w:rsidRPr="007C471F">
              <w:t>p = 0.0031</w:t>
            </w:r>
          </w:p>
        </w:tc>
      </w:tr>
    </w:tbl>
    <w:p w14:paraId="3537AA45" w14:textId="77777777" w:rsidR="00DA0B13" w:rsidRPr="007C471F" w:rsidRDefault="00DA0B13" w:rsidP="00DA0B13">
      <w:pPr>
        <w:pStyle w:val="Tablelegend"/>
      </w:pPr>
      <w:r w:rsidRPr="00D8132F">
        <w:rPr>
          <w:vertAlign w:val="superscript"/>
        </w:rPr>
        <w:t>(1)</w:t>
      </w:r>
      <w:r w:rsidRPr="007C471F">
        <w:t xml:space="preserve"> The interfering signal powers (dBW) in the reference bandwidths are specified for reception at elevation angles ≥ 25°.</w:t>
      </w:r>
    </w:p>
    <w:p w14:paraId="338BE917" w14:textId="77777777" w:rsidR="00DA0B13" w:rsidRPr="007C471F" w:rsidRDefault="00DA0B13" w:rsidP="00DA0B13">
      <w:pPr>
        <w:pStyle w:val="Tablefin"/>
      </w:pPr>
    </w:p>
    <w:p w14:paraId="1979F0E6" w14:textId="77777777" w:rsidR="00DA0B13" w:rsidRDefault="00DA0B13" w:rsidP="00DA0B13">
      <w:r w:rsidRPr="007C471F">
        <w:t>According to Annex 1/Section 2 of Recommendation ITU-R SA.1027-6, SRS earth stations use either low antenna gains of 2 dBi or higher antenna gains of 10 dBi.</w:t>
      </w:r>
    </w:p>
    <w:p w14:paraId="761B5D5A" w14:textId="77777777" w:rsidR="00DA0B13" w:rsidRPr="00EA0902" w:rsidRDefault="00DA0B13" w:rsidP="00DA0B13">
      <w:pPr>
        <w:rPr>
          <w:i/>
          <w:iCs/>
          <w:color w:val="FF0000"/>
        </w:rPr>
      </w:pPr>
      <w:r>
        <w:rPr>
          <w:i/>
          <w:iCs/>
          <w:color w:val="FF0000"/>
        </w:rPr>
        <w:t>[Chairman’s note:  I have reviewed down to this point or the rest of the text. I would note, which should be considered in further editing of the document  that tables should be editable and not pictures and you do not have compatibility between services but between systems operating in or under a service(s)]</w:t>
      </w:r>
    </w:p>
    <w:p w14:paraId="12D92F92" w14:textId="77777777" w:rsidR="00DA0B13" w:rsidRPr="007C471F" w:rsidRDefault="00DA0B13" w:rsidP="00645BB1">
      <w:pPr>
        <w:pStyle w:val="Heading1"/>
        <w:numPr>
          <w:ilvl w:val="0"/>
          <w:numId w:val="1"/>
        </w:numPr>
        <w:ind w:left="1134"/>
      </w:pPr>
      <w:r w:rsidRPr="007C471F">
        <w:t>Sharing and compatibility studies related to applications of the aeronautical mobile (route) service in the frequency band 117.975-136 MHz for voice application</w:t>
      </w:r>
    </w:p>
    <w:p w14:paraId="3102C0D8" w14:textId="77777777" w:rsidR="00DA0B13" w:rsidRPr="007C471F" w:rsidRDefault="00DA0B13" w:rsidP="00DA0B13">
      <w:pPr>
        <w:jc w:val="both"/>
        <w:rPr>
          <w:color w:val="000000" w:themeColor="text1"/>
        </w:rPr>
      </w:pPr>
      <w:r w:rsidRPr="007C471F">
        <w:rPr>
          <w:color w:val="000000" w:themeColor="text1"/>
        </w:rPr>
        <w:t>ICAO has recommended to take into account the fact that there are existing AM(R)S application(s) that are mainly operated in sub-bands (for example, typical terrestrial VHF voice links within the frequency band 117.975-136 MHz, typical terrestrial VDL Mode 2 within the sub-band 136-137 MHz), by dividing the analysis of the AMS(R)S allocation into two parts:</w:t>
      </w:r>
    </w:p>
    <w:p w14:paraId="51ACD8E9" w14:textId="77777777" w:rsidR="00DA0B13" w:rsidRPr="007C471F" w:rsidRDefault="00DA0B13" w:rsidP="00DA0B13">
      <w:pPr>
        <w:pStyle w:val="enumlev1"/>
        <w:jc w:val="both"/>
      </w:pPr>
      <w:r w:rsidRPr="007C471F">
        <w:t>–</w:t>
      </w:r>
      <w:r w:rsidRPr="007C471F">
        <w:tab/>
        <w:t>Firstly to consider the frequency band 117.975-136 MHz for the new AMS(R)S allocation, noting that the 1 MHz guard band in 136-137 MHz will ease compatibility with non-ICAO services above 137 MHz. This range is considered in this section 7 for AMS(R)S voice application. According to ICAO SARPs, it is possible to also establish data links using DSB-AM modulation, with the same performance requirement as voice, hence identical RF parameters and link budgets.  In terms of in-band and adjacent band sharing within 117.975-136 MHz, the conclusions are therefore identical for voice and DSB-AM data applications.</w:t>
      </w:r>
    </w:p>
    <w:p w14:paraId="6F0A568E" w14:textId="77777777" w:rsidR="00DA0B13" w:rsidRPr="007C471F" w:rsidRDefault="00DA0B13" w:rsidP="00DA0B13">
      <w:pPr>
        <w:pStyle w:val="enumlev1"/>
        <w:jc w:val="both"/>
      </w:pPr>
      <w:r w:rsidRPr="007C471F">
        <w:t>–</w:t>
      </w:r>
      <w:r w:rsidRPr="007C471F">
        <w:tab/>
        <w:t>Secondly, to consider the sub-band 136-137 MHz for the new AMS(R)S allocation, which sharing and compatibility analysis are provided in chapter 9.</w:t>
      </w:r>
    </w:p>
    <w:p w14:paraId="7AA785B6" w14:textId="77777777" w:rsidR="00DA0B13" w:rsidRPr="007C471F" w:rsidRDefault="00DA0B13" w:rsidP="00645BB1">
      <w:pPr>
        <w:pStyle w:val="Heading2"/>
        <w:numPr>
          <w:ilvl w:val="1"/>
          <w:numId w:val="1"/>
        </w:numPr>
        <w:ind w:left="1134"/>
      </w:pPr>
      <w:r w:rsidRPr="007C471F">
        <w:t>In-band sharing between systems operating in the aeronautical mobile satellite (route) and aeronautical mobile (route) services</w:t>
      </w:r>
    </w:p>
    <w:p w14:paraId="07C18856" w14:textId="77777777" w:rsidR="00DA0B13" w:rsidRPr="007C471F" w:rsidRDefault="00DA0B13" w:rsidP="00DA0B13">
      <w:pPr>
        <w:jc w:val="both"/>
        <w:rPr>
          <w:rFonts w:eastAsiaTheme="minorEastAsia"/>
        </w:rPr>
      </w:pPr>
      <w:r w:rsidRPr="007C471F">
        <w:t xml:space="preserve">ICAO has outlined </w:t>
      </w:r>
      <w:r w:rsidRPr="007C471F">
        <w:rPr>
          <w:szCs w:val="22"/>
        </w:rPr>
        <w:t>that even though AM(R)S and AMS(R)S would represent two different ITU-R services within the frequency band 117.975-13</w:t>
      </w:r>
      <w:r w:rsidRPr="007C471F">
        <w:rPr>
          <w:color w:val="7030A0"/>
          <w:szCs w:val="22"/>
        </w:rPr>
        <w:t>7</w:t>
      </w:r>
      <w:r w:rsidRPr="007C471F">
        <w:rPr>
          <w:szCs w:val="22"/>
        </w:rPr>
        <w:t xml:space="preserve"> MHz, the same on-board cockpit avionics system (for VHF communications) would be used for ground and satellite communications. Indeed, AMS(R)S would not correspond to a new aeronautical service but would </w:t>
      </w:r>
      <w:r w:rsidRPr="007C471F">
        <w:rPr>
          <w:rFonts w:eastAsiaTheme="minorEastAsia"/>
        </w:rPr>
        <w:t xml:space="preserve">relay VHF communications operating under the AM(R)S over oceanic and remote areas, </w:t>
      </w:r>
      <w:r w:rsidRPr="007C471F">
        <w:t>without modification to aircraft equipment</w:t>
      </w:r>
      <w:r w:rsidRPr="007C471F">
        <w:rPr>
          <w:rFonts w:eastAsiaTheme="minorEastAsia"/>
        </w:rPr>
        <w:t>. AMS(R)S would therefore not trigger new compatibility issue with aircraft system.</w:t>
      </w:r>
    </w:p>
    <w:p w14:paraId="26981067" w14:textId="77777777" w:rsidR="00DA0B13" w:rsidRPr="007C471F" w:rsidRDefault="00DA0B13" w:rsidP="00DA0B13">
      <w:pPr>
        <w:jc w:val="both"/>
        <w:rPr>
          <w:szCs w:val="22"/>
        </w:rPr>
      </w:pPr>
      <w:r w:rsidRPr="007C471F">
        <w:t xml:space="preserve">ICAO is of the position that if there is any potential interference between AM(R)S and AMS(R)S, it would be resolved by the ICAO through conventional frequency planning exercise, assigning frequencies to the satellite system over interested regions, to ensure compatibility between ground and satellite facilities. Therefore, from an ICAO perspective there is no need to perform a comprehensive compatibility study within ITU-R between these two different services, that cover the same system on-board the aircraft. Both are technically similar services as the </w:t>
      </w:r>
      <w:r w:rsidRPr="007C471F">
        <w:rPr>
          <w:szCs w:val="22"/>
        </w:rPr>
        <w:t>same on-board cockpit avionics system (for VHF communications) would be used for ground and satellite communications.</w:t>
      </w:r>
    </w:p>
    <w:p w14:paraId="32BA0BFF" w14:textId="77777777" w:rsidR="00DA0B13" w:rsidRPr="007C471F" w:rsidRDefault="00DA0B13" w:rsidP="00645BB1">
      <w:pPr>
        <w:pStyle w:val="Heading2"/>
        <w:numPr>
          <w:ilvl w:val="1"/>
          <w:numId w:val="1"/>
        </w:numPr>
        <w:ind w:left="1134"/>
      </w:pPr>
      <w:bookmarkStart w:id="104" w:name="_Ref87274226"/>
      <w:r w:rsidRPr="007C471F">
        <w:t>In-band sharing between systems operating in the aeronautical mobile satellite (route) and aeronautical mobile (off-route) services</w:t>
      </w:r>
      <w:bookmarkEnd w:id="104"/>
    </w:p>
    <w:p w14:paraId="266B018A" w14:textId="77777777" w:rsidR="00DA0B13" w:rsidRPr="007C471F" w:rsidRDefault="00DA0B13" w:rsidP="00DA0B13">
      <w:pPr>
        <w:jc w:val="both"/>
      </w:pPr>
      <w:r w:rsidRPr="007C471F">
        <w:t xml:space="preserve">As indicated in Section </w:t>
      </w:r>
      <w:r w:rsidRPr="007C471F">
        <w:fldChar w:fldCharType="begin"/>
      </w:r>
      <w:r w:rsidRPr="007C471F">
        <w:instrText xml:space="preserve"> REF _Ref86999761 \r \h  \* MERGEFORMAT </w:instrText>
      </w:r>
      <w:r w:rsidRPr="007C471F">
        <w:fldChar w:fldCharType="separate"/>
      </w:r>
      <w:r>
        <w:t>2</w:t>
      </w:r>
      <w:r w:rsidRPr="007C471F">
        <w:fldChar w:fldCharType="end"/>
      </w:r>
      <w:r w:rsidRPr="007C471F">
        <w:t xml:space="preserve">, the bands 132-136 MHz and 136-137 MHz are allocated to the Aeronautical mobile (OR) service on a primary basis in 24 and 22 countries respectively, listed in RR Nos. </w:t>
      </w:r>
      <w:r w:rsidRPr="007C471F">
        <w:rPr>
          <w:b/>
          <w:bCs/>
        </w:rPr>
        <w:t>5.201</w:t>
      </w:r>
      <w:r w:rsidRPr="007C471F">
        <w:t xml:space="preserve"> and </w:t>
      </w:r>
      <w:r w:rsidRPr="007C471F">
        <w:rPr>
          <w:b/>
          <w:bCs/>
        </w:rPr>
        <w:t>5.202</w:t>
      </w:r>
      <w:r w:rsidRPr="007C471F">
        <w:t>.</w:t>
      </w:r>
    </w:p>
    <w:p w14:paraId="7226E50B" w14:textId="77777777" w:rsidR="00DA0B13" w:rsidRPr="007C471F" w:rsidRDefault="00DA0B13" w:rsidP="00DA0B13">
      <w:pPr>
        <w:jc w:val="both"/>
      </w:pPr>
      <w:r w:rsidRPr="007C471F">
        <w:t>Currently, compatibility between AM(R)S and AM(OR)S is ensured through a kind of planning mechanism, with administrations taking account of AM(R)S assignments when assigning frequencies to AM(OR)S stations. The introduction of AMS(R)S in the band is not expected to significantly impact this mechanism. Provided AM(OR)S assignments are known, they could be taken into account by ICAO when introducing AMS(R)S in its frequency planning exercise.</w:t>
      </w:r>
    </w:p>
    <w:p w14:paraId="592DD600" w14:textId="77777777" w:rsidR="00DA0B13" w:rsidRPr="007C471F" w:rsidRDefault="00DA0B13" w:rsidP="00DA0B13">
      <w:pPr>
        <w:jc w:val="both"/>
      </w:pPr>
      <w:r w:rsidRPr="007C471F">
        <w:t>Although there are no available characteristics for AM(OR)S systems, they should be close to that of AM(R)S, since AM(OR)S is also intended for aeronautical communications, including those relating to flight coordination, but is operated in a different framework primarily outside national or international civil air routes.</w:t>
      </w:r>
    </w:p>
    <w:p w14:paraId="4E779358" w14:textId="77777777" w:rsidR="00DA0B13" w:rsidRPr="007C471F" w:rsidRDefault="00DA0B13" w:rsidP="00DA0B13">
      <w:pPr>
        <w:jc w:val="both"/>
      </w:pPr>
      <w:r w:rsidRPr="007C471F">
        <w:t>AM(OR)S systems operate in channels within national assignments, which themselves are managed by ICAO [on a regional basis]. Compatibility between AMS(R)S and AM(OR)S assignments should be resolved by the ICAO through their conventional frequency planning exercise. It is anticipated that, in the event that a new allocation is made to AMS(R)S in this band, ICAO will develop a corresponding channel plan for use of AMS(R)S frequencies to ensure compatibility between the satellite and terrestrial uses of the band. By protecting existing terrestrial assignments, this plan should protect any assignments to AM(OR)S. National Administrations are encouraged to liaise with ICAO on the frequency planning and coordination work, since the AM(OR)S systems are understood to operate in channels within national assignments.</w:t>
      </w:r>
    </w:p>
    <w:p w14:paraId="5C5C6C89" w14:textId="77777777" w:rsidR="00DA0B13" w:rsidRPr="007C471F" w:rsidRDefault="00DA0B13" w:rsidP="00645BB1">
      <w:pPr>
        <w:pStyle w:val="Heading2"/>
        <w:numPr>
          <w:ilvl w:val="1"/>
          <w:numId w:val="1"/>
        </w:numPr>
        <w:ind w:left="1134"/>
      </w:pPr>
      <w:r w:rsidRPr="007C471F">
        <w:t>Adjacent band compatibility between systems operating in the aeronautical mobile satellite (route) service above 117.975 MHz and systems operating in the aeronautical radionavigation service below 117.975 MHz</w:t>
      </w:r>
    </w:p>
    <w:p w14:paraId="60BCAE3E" w14:textId="77777777" w:rsidR="00DA0B13" w:rsidRPr="007C471F" w:rsidRDefault="00DA0B13" w:rsidP="00DA0B13">
      <w:pPr>
        <w:jc w:val="both"/>
        <w:rPr>
          <w:szCs w:val="22"/>
        </w:rPr>
      </w:pPr>
      <w:r w:rsidRPr="007C471F">
        <w:t>Similarly</w:t>
      </w:r>
      <w:r w:rsidRPr="007C471F">
        <w:rPr>
          <w:szCs w:val="22"/>
        </w:rPr>
        <w:t xml:space="preserve">, ICAO has outlined that there is also no need to perform a comprehensive compatibility study within ITU-R between the AMS(R)S and aeronautical radionavigation services. The same frequency planning and coordination works on-going within ICAO will be performed to ensure compatibility between AMS(R)S and aeronautical radionavigation services. </w:t>
      </w:r>
    </w:p>
    <w:p w14:paraId="41755EA2" w14:textId="77777777" w:rsidR="00DA0B13" w:rsidRPr="007C471F" w:rsidRDefault="00DA0B13" w:rsidP="00645BB1">
      <w:pPr>
        <w:pStyle w:val="Heading2"/>
        <w:numPr>
          <w:ilvl w:val="1"/>
          <w:numId w:val="1"/>
        </w:numPr>
      </w:pPr>
      <w:bookmarkStart w:id="105" w:name="_Ref87274351"/>
      <w:r w:rsidRPr="007C471F">
        <w:t>Adjacent band compatibility with non-ICAO services above 137 MHz</w:t>
      </w:r>
      <w:bookmarkEnd w:id="105"/>
    </w:p>
    <w:p w14:paraId="4EBC4C16" w14:textId="77777777" w:rsidR="00DA0B13" w:rsidRPr="007C471F" w:rsidRDefault="00DA0B13" w:rsidP="00645BB1">
      <w:pPr>
        <w:pStyle w:val="Heading3"/>
        <w:numPr>
          <w:ilvl w:val="2"/>
          <w:numId w:val="1"/>
        </w:numPr>
        <w:ind w:left="1134"/>
      </w:pPr>
      <w:r w:rsidRPr="007C471F">
        <w:t>General consideration</w:t>
      </w:r>
    </w:p>
    <w:p w14:paraId="28BFBCAA" w14:textId="77777777" w:rsidR="00DA0B13" w:rsidRPr="007C471F" w:rsidRDefault="00DA0B13" w:rsidP="00DA0B13">
      <w:pPr>
        <w:jc w:val="both"/>
      </w:pPr>
      <w:r w:rsidRPr="007C471F">
        <w:t>It is to be noted that, although the possible primary new AMS(R)S allocation within the band 117.975-13</w:t>
      </w:r>
      <w:r w:rsidRPr="007C471F">
        <w:rPr>
          <w:color w:val="7030A0"/>
        </w:rPr>
        <w:t>7</w:t>
      </w:r>
      <w:r w:rsidRPr="007C471F">
        <w:t xml:space="preserve"> MHz would be both in the Earth-to-space and space-to-Earth directions, related sharing and adjacent band compatibility studies should be conducted only with respect to AMS(R)S (space-to-Earth). Indeed, transmitting earth stations in the AMS(R)S (Earth-to-space) would correspond to the AM(R)S aircraft station already in place.</w:t>
      </w:r>
    </w:p>
    <w:p w14:paraId="5EB582F9" w14:textId="77777777" w:rsidR="00DA0B13" w:rsidRPr="007C471F" w:rsidRDefault="00DA0B13" w:rsidP="00645BB1">
      <w:pPr>
        <w:pStyle w:val="Heading3"/>
        <w:numPr>
          <w:ilvl w:val="2"/>
          <w:numId w:val="1"/>
        </w:numPr>
        <w:ind w:left="1134"/>
      </w:pPr>
      <w:bookmarkStart w:id="106" w:name="_Ref87032807"/>
      <w:r w:rsidRPr="007C471F">
        <w:t>Adjacent band compatibility between systems operating in the aeronautical mobile satellite (route) service (space-to-Earth) below 136 MHz and systems operating in the mobile satellite service (space-to-Earth) above 137 MHz</w:t>
      </w:r>
      <w:bookmarkEnd w:id="106"/>
    </w:p>
    <w:p w14:paraId="746E73A7" w14:textId="77777777" w:rsidR="00DA0B13" w:rsidRPr="007C471F" w:rsidRDefault="00DA0B13" w:rsidP="00DA0B13">
      <w:pPr>
        <w:jc w:val="both"/>
        <w:rPr>
          <w:rFonts w:eastAsia="MS PGothic"/>
        </w:rPr>
      </w:pPr>
      <w:r w:rsidRPr="007C471F">
        <w:t xml:space="preserve">Characteristics and protection criteria for </w:t>
      </w:r>
      <w:r w:rsidRPr="007C471F">
        <w:rPr>
          <w:rFonts w:eastAsia="MS PGothic"/>
        </w:rPr>
        <w:t xml:space="preserve">MSS systems in the range 137-138 MHz used in this compatibility study are given in section </w:t>
      </w:r>
      <w:r w:rsidRPr="007C471F">
        <w:rPr>
          <w:rFonts w:eastAsia="MS PGothic"/>
        </w:rPr>
        <w:fldChar w:fldCharType="begin"/>
      </w:r>
      <w:r w:rsidRPr="007C471F">
        <w:rPr>
          <w:rFonts w:eastAsia="MS PGothic"/>
        </w:rPr>
        <w:instrText xml:space="preserve"> REF _Ref98422298 \r \h  \* MERGEFORMAT </w:instrText>
      </w:r>
      <w:r w:rsidRPr="007C471F">
        <w:rPr>
          <w:rFonts w:eastAsia="MS PGothic"/>
        </w:rPr>
      </w:r>
      <w:r w:rsidRPr="007C471F">
        <w:rPr>
          <w:rFonts w:eastAsia="MS PGothic"/>
        </w:rPr>
        <w:fldChar w:fldCharType="separate"/>
      </w:r>
      <w:r>
        <w:rPr>
          <w:rFonts w:eastAsia="MS PGothic"/>
        </w:rPr>
        <w:t>7.3.1</w:t>
      </w:r>
      <w:r w:rsidRPr="007C471F">
        <w:rPr>
          <w:rFonts w:eastAsia="MS PGothic"/>
        </w:rPr>
        <w:fldChar w:fldCharType="end"/>
      </w:r>
      <w:r w:rsidRPr="007C471F">
        <w:rPr>
          <w:rFonts w:eastAsia="MS PGothic"/>
        </w:rPr>
        <w:t>.</w:t>
      </w:r>
    </w:p>
    <w:p w14:paraId="4C57CEC5" w14:textId="77777777" w:rsidR="00DA0B13" w:rsidRPr="007C471F" w:rsidRDefault="00DA0B13" w:rsidP="00DA0B13">
      <w:pPr>
        <w:jc w:val="both"/>
        <w:rPr>
          <w:rFonts w:eastAsia="MS PGothic"/>
        </w:rPr>
      </w:pPr>
      <w:r w:rsidRPr="007C471F">
        <w:rPr>
          <w:rFonts w:eastAsia="MS PGothic"/>
        </w:rPr>
        <w:t xml:space="preserve">Table </w:t>
      </w:r>
      <w:r w:rsidRPr="007C471F">
        <w:rPr>
          <w:rFonts w:eastAsia="MS PGothic"/>
          <w:color w:val="7030A0"/>
        </w:rPr>
        <w:t>11</w:t>
      </w:r>
      <w:r w:rsidRPr="007C471F">
        <w:rPr>
          <w:rFonts w:eastAsia="MS PGothic"/>
        </w:rPr>
        <w:t xml:space="preserve"> below is a rough calculation of the maximum power level per 19.2 kHz above 137 MHz at the MSS receiver input resulting from AMS(R)S emissions in 117.975-136 MHz. It takes into account:</w:t>
      </w:r>
    </w:p>
    <w:p w14:paraId="5FA43434"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reference downlink AMS(R)S link budget in Table 4, with only 1 dB propagation loss on the path towards the MetSat earth station (instead of 5 dB towards aircraft).</w:t>
      </w:r>
    </w:p>
    <w:p w14:paraId="3973AA86"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The 5 kHz necessary bandwidth considered for voice emission in section </w:t>
      </w:r>
      <w:r w:rsidRPr="007C471F">
        <w:rPr>
          <w:rFonts w:eastAsia="MS PGothic"/>
        </w:rPr>
        <w:fldChar w:fldCharType="begin"/>
      </w:r>
      <w:r w:rsidRPr="007C471F">
        <w:rPr>
          <w:rFonts w:eastAsia="MS PGothic"/>
        </w:rPr>
        <w:instrText xml:space="preserve"> REF _Ref98420924 \r \h  \* MERGEFORMAT </w:instrText>
      </w:r>
      <w:r w:rsidRPr="007C471F">
        <w:rPr>
          <w:rFonts w:eastAsia="MS PGothic"/>
        </w:rPr>
      </w:r>
      <w:r w:rsidRPr="007C471F">
        <w:rPr>
          <w:rFonts w:eastAsia="MS PGothic"/>
        </w:rPr>
        <w:fldChar w:fldCharType="separate"/>
      </w:r>
      <w:r>
        <w:rPr>
          <w:rFonts w:eastAsia="MS PGothic"/>
        </w:rPr>
        <w:t>7.1.1</w:t>
      </w:r>
      <w:r w:rsidRPr="007C471F">
        <w:rPr>
          <w:rFonts w:eastAsia="MS PGothic"/>
        </w:rPr>
        <w:fldChar w:fldCharType="end"/>
      </w:r>
      <w:r w:rsidRPr="007C471F">
        <w:rPr>
          <w:rFonts w:eastAsia="MS PGothic"/>
        </w:rPr>
        <w:t>.</w:t>
      </w:r>
    </w:p>
    <w:p w14:paraId="2561A548"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The minimum attenuation of 112 dB calculated in section </w:t>
      </w:r>
      <w:r w:rsidRPr="007C471F">
        <w:rPr>
          <w:rFonts w:eastAsia="MS PGothic"/>
        </w:rPr>
        <w:fldChar w:fldCharType="begin"/>
      </w:r>
      <w:r w:rsidRPr="007C471F">
        <w:rPr>
          <w:rFonts w:eastAsia="MS PGothic"/>
        </w:rPr>
        <w:instrText xml:space="preserve"> REF _Ref98415522 \r \h  \* MERGEFORMAT </w:instrText>
      </w:r>
      <w:r w:rsidRPr="007C471F">
        <w:rPr>
          <w:rFonts w:eastAsia="MS PGothic"/>
        </w:rPr>
      </w:r>
      <w:r w:rsidRPr="007C471F">
        <w:rPr>
          <w:rFonts w:eastAsia="MS PGothic"/>
        </w:rPr>
        <w:fldChar w:fldCharType="separate"/>
      </w:r>
      <w:r>
        <w:rPr>
          <w:rFonts w:eastAsia="MS PGothic"/>
        </w:rPr>
        <w:t>7.1.3</w:t>
      </w:r>
      <w:r w:rsidRPr="007C471F">
        <w:rPr>
          <w:rFonts w:eastAsia="MS PGothic"/>
        </w:rPr>
        <w:fldChar w:fldCharType="end"/>
      </w:r>
      <w:r w:rsidRPr="007C471F">
        <w:rPr>
          <w:rFonts w:eastAsia="MS PGothic"/>
        </w:rPr>
        <w:t xml:space="preserve"> for the level of unwanted emissions above 137 MHz resulting from AMS(R)S satellite in-band emissions below 136 MHz.</w:t>
      </w:r>
    </w:p>
    <w:p w14:paraId="2E0E8363"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MSS long-term protection criteria from section </w:t>
      </w:r>
      <w:r w:rsidRPr="007C471F">
        <w:rPr>
          <w:rFonts w:eastAsia="MS PGothic"/>
        </w:rPr>
        <w:fldChar w:fldCharType="begin"/>
      </w:r>
      <w:r w:rsidRPr="007C471F">
        <w:rPr>
          <w:rFonts w:eastAsia="MS PGothic"/>
        </w:rPr>
        <w:instrText xml:space="preserve"> REF _Ref98422298 \r \h  \* MERGEFORMAT </w:instrText>
      </w:r>
      <w:r w:rsidRPr="007C471F">
        <w:rPr>
          <w:rFonts w:eastAsia="MS PGothic"/>
        </w:rPr>
      </w:r>
      <w:r w:rsidRPr="007C471F">
        <w:rPr>
          <w:rFonts w:eastAsia="MS PGothic"/>
        </w:rPr>
        <w:fldChar w:fldCharType="separate"/>
      </w:r>
      <w:r>
        <w:rPr>
          <w:rFonts w:eastAsia="MS PGothic"/>
        </w:rPr>
        <w:t>7.3.1</w:t>
      </w:r>
      <w:r w:rsidRPr="007C471F">
        <w:rPr>
          <w:rFonts w:eastAsia="MS PGothic"/>
        </w:rPr>
        <w:fldChar w:fldCharType="end"/>
      </w:r>
      <w:r w:rsidRPr="007C471F">
        <w:rPr>
          <w:rFonts w:eastAsia="MS PGothic"/>
        </w:rPr>
        <w:t>, as it is more stringent than the short-term criteria in the frame of such a static analysis.</w:t>
      </w:r>
    </w:p>
    <w:p w14:paraId="7DD34AB2" w14:textId="77777777" w:rsidR="00DA0B13" w:rsidRPr="007C471F" w:rsidRDefault="00DA0B13" w:rsidP="00DA0B13">
      <w:pPr>
        <w:pStyle w:val="TableNo"/>
      </w:pPr>
      <w:r w:rsidRPr="007C471F">
        <w:t>Table 11</w:t>
      </w:r>
    </w:p>
    <w:p w14:paraId="2DE597C9" w14:textId="77777777" w:rsidR="00DA0B13" w:rsidRPr="007C471F" w:rsidRDefault="00DA0B13" w:rsidP="00DA0B13">
      <w:pPr>
        <w:pStyle w:val="Tabletitle"/>
      </w:pPr>
      <w:r w:rsidRPr="007C471F">
        <w:t xml:space="preserve">Assessment of the maximum power levels in 19.2 kHz at mobile satellite service subscriber terminal receiver inputs of the unwanted emission levels above 137 MHz resulting from systems operating in the aeronautical mobile satellite (route) service below 136 MHz </w:t>
      </w:r>
    </w:p>
    <w:p w14:paraId="5BFCBD14" w14:textId="77777777" w:rsidR="00DA0B13" w:rsidRPr="007C471F" w:rsidRDefault="00DA0B13" w:rsidP="00DA0B13">
      <w:pPr>
        <w:pStyle w:val="Figure"/>
      </w:pPr>
      <w:r w:rsidRPr="007C471F">
        <w:rPr>
          <w:noProof/>
          <w:lang w:val="en-US"/>
        </w:rPr>
        <w:drawing>
          <wp:inline distT="0" distB="0" distL="0" distR="0" wp14:anchorId="2AC4A2BE" wp14:editId="54A4151C">
            <wp:extent cx="6120765" cy="2404241"/>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20765" cy="2404241"/>
                    </a:xfrm>
                    <a:prstGeom prst="rect">
                      <a:avLst/>
                    </a:prstGeom>
                    <a:noFill/>
                    <a:ln>
                      <a:noFill/>
                    </a:ln>
                  </pic:spPr>
                </pic:pic>
              </a:graphicData>
            </a:graphic>
          </wp:inline>
        </w:drawing>
      </w:r>
    </w:p>
    <w:p w14:paraId="09EE97EA" w14:textId="77777777" w:rsidR="00DA0B13" w:rsidRPr="007C471F" w:rsidRDefault="00DA0B13" w:rsidP="00DA0B13">
      <w:pPr>
        <w:pStyle w:val="Figure"/>
      </w:pPr>
    </w:p>
    <w:p w14:paraId="214691D9" w14:textId="77777777" w:rsidR="00DA0B13" w:rsidRPr="007C471F" w:rsidRDefault="00DA0B13" w:rsidP="00DA0B13">
      <w:pPr>
        <w:rPr>
          <w:rFonts w:eastAsia="MS PGothic"/>
          <w:iCs/>
        </w:rPr>
      </w:pPr>
      <w:r w:rsidRPr="007C471F">
        <w:rPr>
          <w:rFonts w:eastAsia="MS PGothic"/>
          <w:iCs/>
        </w:rPr>
        <w:t xml:space="preserve">The 65.4 dB minimum margin obtained through Table </w:t>
      </w:r>
      <w:r w:rsidRPr="007C471F">
        <w:rPr>
          <w:rFonts w:eastAsia="MS PGothic"/>
          <w:iCs/>
          <w:color w:val="7030A0"/>
        </w:rPr>
        <w:t>11</w:t>
      </w:r>
      <w:r w:rsidRPr="007C471F">
        <w:rPr>
          <w:rFonts w:eastAsia="MS PGothic"/>
          <w:iCs/>
        </w:rPr>
        <w:t xml:space="preserve"> is to be lowered:</w:t>
      </w:r>
    </w:p>
    <w:p w14:paraId="2B560142" w14:textId="77777777" w:rsidR="00DA0B13" w:rsidRPr="007C471F" w:rsidRDefault="00DA0B13" w:rsidP="00DA0B13">
      <w:pPr>
        <w:pStyle w:val="enumlev1"/>
      </w:pPr>
      <w:r w:rsidRPr="007C471F">
        <w:rPr>
          <w:rFonts w:eastAsia="MS PGothic"/>
          <w:iCs/>
        </w:rPr>
        <w:t>–</w:t>
      </w:r>
      <w:r w:rsidRPr="007C471F">
        <w:rPr>
          <w:rFonts w:eastAsia="MS PGothic"/>
          <w:iCs/>
        </w:rPr>
        <w:tab/>
        <w:t xml:space="preserve">by 3 dB in order to account for </w:t>
      </w:r>
      <w:r w:rsidRPr="007C471F">
        <w:t>two voice carriers being possibly transmitted simultaneously in the 25 kHz channel under consideration</w:t>
      </w:r>
      <w:r w:rsidRPr="007C471F">
        <w:rPr>
          <w:rFonts w:eastAsia="MS PGothic"/>
          <w:iCs/>
        </w:rPr>
        <w:t xml:space="preserve">, as indicated in section </w:t>
      </w:r>
      <w:r w:rsidRPr="007C471F">
        <w:rPr>
          <w:rFonts w:eastAsia="MS PGothic"/>
          <w:iCs/>
        </w:rPr>
        <w:fldChar w:fldCharType="begin"/>
      </w:r>
      <w:r w:rsidRPr="007C471F">
        <w:rPr>
          <w:rFonts w:eastAsia="MS PGothic"/>
          <w:iCs/>
        </w:rPr>
        <w:instrText xml:space="preserve"> REF _Ref98416019 \r \h  \* MERGEFORMAT </w:instrText>
      </w:r>
      <w:r w:rsidRPr="007C471F">
        <w:rPr>
          <w:rFonts w:eastAsia="MS PGothic"/>
          <w:iCs/>
        </w:rPr>
      </w:r>
      <w:r w:rsidRPr="007C471F">
        <w:rPr>
          <w:rFonts w:eastAsia="MS PGothic"/>
          <w:iCs/>
        </w:rPr>
        <w:fldChar w:fldCharType="separate"/>
      </w:r>
      <w:r>
        <w:rPr>
          <w:rFonts w:eastAsia="MS PGothic"/>
          <w:iCs/>
        </w:rPr>
        <w:t>7.1.4</w:t>
      </w:r>
      <w:r w:rsidRPr="007C471F">
        <w:rPr>
          <w:rFonts w:eastAsia="MS PGothic"/>
          <w:iCs/>
        </w:rPr>
        <w:fldChar w:fldCharType="end"/>
      </w:r>
      <w:r w:rsidRPr="007C471F">
        <w:rPr>
          <w:rFonts w:eastAsia="MS PGothic"/>
          <w:iCs/>
        </w:rPr>
        <w:t xml:space="preserve">, </w:t>
      </w:r>
      <w:r w:rsidRPr="007C471F">
        <w:t>and received in the 19.2 kHz MSS receiver.</w:t>
      </w:r>
    </w:p>
    <w:p w14:paraId="1D7B0923" w14:textId="77777777" w:rsidR="00DA0B13" w:rsidRPr="007C471F" w:rsidRDefault="00DA0B13" w:rsidP="00DA0B13">
      <w:pPr>
        <w:pStyle w:val="enumlev1"/>
      </w:pPr>
      <w:r w:rsidRPr="007C471F">
        <w:rPr>
          <w:rFonts w:eastAsia="MS PGothic"/>
          <w:iCs/>
        </w:rPr>
        <w:t>–</w:t>
      </w:r>
      <w:r w:rsidRPr="007C471F">
        <w:rPr>
          <w:rFonts w:eastAsia="MS PGothic"/>
          <w:iCs/>
        </w:rPr>
        <w:tab/>
        <w:t>by a factor depending on the maximum number of satellites of the AMS(R)S constellation possibly visible from the MSS earth station (perhaps 6dB). The margin would remain huge even with several satellites in visibility.</w:t>
      </w:r>
    </w:p>
    <w:p w14:paraId="141A341F" w14:textId="77777777" w:rsidR="00DA0B13" w:rsidRPr="007C471F" w:rsidRDefault="00DA0B13" w:rsidP="00DA0B13">
      <w:pPr>
        <w:jc w:val="both"/>
      </w:pPr>
      <w:r w:rsidRPr="007C471F">
        <w:rPr>
          <w:rFonts w:eastAsia="MS PGothic"/>
          <w:iCs/>
        </w:rPr>
        <w:t xml:space="preserve">Even allowing for these factors, the minimum margin remains above 55 dB. This shows that </w:t>
      </w:r>
      <w:r w:rsidRPr="007C471F">
        <w:t>protection of MSS above 137 MHz from AMS(R)S satellite emissions in 117.975-136 MHz is ensured even under worst case assumptions.</w:t>
      </w:r>
    </w:p>
    <w:p w14:paraId="4C4E49C6" w14:textId="77777777" w:rsidR="00DA0B13" w:rsidRPr="007C471F" w:rsidRDefault="00DA0B13" w:rsidP="00645BB1">
      <w:pPr>
        <w:pStyle w:val="Heading3"/>
        <w:numPr>
          <w:ilvl w:val="2"/>
          <w:numId w:val="1"/>
        </w:numPr>
        <w:ind w:left="1134"/>
      </w:pPr>
      <w:bookmarkStart w:id="107" w:name="_Ref87290364"/>
      <w:r w:rsidRPr="007C471F">
        <w:t>Adjacent band compatibility between systems operating in the aeronautical mobile satellite (route) service  (space-to-Earth) below 136 MHz and systems operating in the space operations service  (space-to-Earth) above 137 MHz</w:t>
      </w:r>
      <w:bookmarkEnd w:id="107"/>
    </w:p>
    <w:p w14:paraId="727119D4" w14:textId="77777777" w:rsidR="00DA0B13" w:rsidRPr="007C471F" w:rsidRDefault="00DA0B13" w:rsidP="00DA0B13">
      <w:pPr>
        <w:jc w:val="both"/>
        <w:rPr>
          <w:i/>
          <w:iCs/>
          <w:color w:val="FF0000"/>
        </w:rPr>
      </w:pPr>
      <w:r w:rsidRPr="007C471F">
        <w:rPr>
          <w:i/>
          <w:iCs/>
          <w:color w:val="FF0000"/>
        </w:rPr>
        <w:t>[Editor’s note: further discussion required on information provided by 7B in 5B/383 regarding protection criterion of SOS until next WP5 meeting considering 7B has provided protection criterion for total interference which require justified apportionment and proper simulation of interfering system(s)]</w:t>
      </w:r>
    </w:p>
    <w:p w14:paraId="77F8BF3E" w14:textId="77777777" w:rsidR="00DA0B13" w:rsidRPr="007C471F" w:rsidRDefault="00DA0B13" w:rsidP="00DA0B13">
      <w:pPr>
        <w:jc w:val="both"/>
        <w:rPr>
          <w:rFonts w:eastAsia="MS PGothic"/>
        </w:rPr>
      </w:pPr>
      <w:r w:rsidRPr="00EA0902">
        <w:t>[</w:t>
      </w:r>
      <w:r w:rsidRPr="007C471F">
        <w:t xml:space="preserve">Characteristics and protection criteria for </w:t>
      </w:r>
      <w:r w:rsidRPr="007C471F">
        <w:rPr>
          <w:rFonts w:eastAsia="MS PGothic"/>
        </w:rPr>
        <w:t xml:space="preserve">space operation systems in the band 137-138 MHz used in this compatibility study are given in section </w:t>
      </w:r>
      <w:r w:rsidRPr="007C471F">
        <w:rPr>
          <w:rFonts w:eastAsia="MS PGothic"/>
        </w:rPr>
        <w:fldChar w:fldCharType="begin"/>
      </w:r>
      <w:r w:rsidRPr="007C471F">
        <w:rPr>
          <w:rFonts w:eastAsia="MS PGothic"/>
        </w:rPr>
        <w:instrText xml:space="preserve"> REF _Ref98414373 \r \h  \* MERGEFORMAT </w:instrText>
      </w:r>
      <w:r w:rsidRPr="007C471F">
        <w:rPr>
          <w:rFonts w:eastAsia="MS PGothic"/>
        </w:rPr>
      </w:r>
      <w:r w:rsidRPr="007C471F">
        <w:rPr>
          <w:rFonts w:eastAsia="MS PGothic"/>
        </w:rPr>
        <w:fldChar w:fldCharType="separate"/>
      </w:r>
      <w:r>
        <w:rPr>
          <w:rFonts w:eastAsia="MS PGothic"/>
        </w:rPr>
        <w:t>0</w:t>
      </w:r>
      <w:r w:rsidRPr="007C471F">
        <w:rPr>
          <w:rFonts w:eastAsia="MS PGothic"/>
        </w:rPr>
        <w:fldChar w:fldCharType="end"/>
      </w:r>
      <w:r w:rsidRPr="007C471F">
        <w:rPr>
          <w:rFonts w:eastAsia="MS PGothic"/>
        </w:rPr>
        <w:t>.</w:t>
      </w:r>
    </w:p>
    <w:p w14:paraId="1CCD96A6" w14:textId="77777777" w:rsidR="00DA0B13" w:rsidRPr="007C471F" w:rsidRDefault="00DA0B13" w:rsidP="00DA0B13">
      <w:pPr>
        <w:jc w:val="both"/>
        <w:rPr>
          <w:rFonts w:eastAsia="MS PGothic"/>
        </w:rPr>
      </w:pPr>
      <w:r w:rsidRPr="007C471F">
        <w:rPr>
          <w:rFonts w:eastAsia="MS PGothic"/>
        </w:rPr>
        <w:t>Table 12 below is a rough calculation of the maximum power level per 1 kHz above 137 MHz at the SOS receiver input resulting from AMS(R)S single space station with single carrier emissions in 117.975-136 MHz. It takes into account:</w:t>
      </w:r>
    </w:p>
    <w:p w14:paraId="16193227"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of the SOS antenna pointing towards the AMS(R)S satellite.</w:t>
      </w:r>
    </w:p>
    <w:p w14:paraId="5FA5BF75"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reference downlink AMS(R)S link budget in Table 4, with only 1 dB propagation loss on the path towards the SOS earth station (instead of 5 dB towards aircraft).</w:t>
      </w:r>
    </w:p>
    <w:p w14:paraId="74AEDBAB"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r>
      <w:r w:rsidRPr="00EA0902">
        <w:rPr>
          <w:rFonts w:eastAsia="MS PGothic"/>
        </w:rPr>
        <w:t>The 5 kHz necessary bandwidth</w:t>
      </w:r>
      <w:r w:rsidRPr="007C471F">
        <w:rPr>
          <w:rFonts w:eastAsia="MS PGothic"/>
        </w:rPr>
        <w:t xml:space="preserve"> considered for voice emission in section </w:t>
      </w:r>
      <w:r w:rsidRPr="007C471F">
        <w:rPr>
          <w:rFonts w:eastAsia="MS PGothic"/>
        </w:rPr>
        <w:fldChar w:fldCharType="begin"/>
      </w:r>
      <w:r w:rsidRPr="007C471F">
        <w:rPr>
          <w:rFonts w:eastAsia="MS PGothic"/>
        </w:rPr>
        <w:instrText xml:space="preserve"> REF _Ref98420924 \r \h  \* MERGEFORMAT </w:instrText>
      </w:r>
      <w:r w:rsidRPr="007C471F">
        <w:rPr>
          <w:rFonts w:eastAsia="MS PGothic"/>
        </w:rPr>
      </w:r>
      <w:r w:rsidRPr="007C471F">
        <w:rPr>
          <w:rFonts w:eastAsia="MS PGothic"/>
        </w:rPr>
        <w:fldChar w:fldCharType="separate"/>
      </w:r>
      <w:r>
        <w:rPr>
          <w:rFonts w:eastAsia="MS PGothic"/>
        </w:rPr>
        <w:t>7.1.1</w:t>
      </w:r>
      <w:r w:rsidRPr="007C471F">
        <w:rPr>
          <w:rFonts w:eastAsia="MS PGothic"/>
        </w:rPr>
        <w:fldChar w:fldCharType="end"/>
      </w:r>
      <w:r w:rsidRPr="007C471F">
        <w:rPr>
          <w:rFonts w:eastAsia="MS PGothic"/>
        </w:rPr>
        <w:t>.</w:t>
      </w:r>
    </w:p>
    <w:p w14:paraId="732E2C19" w14:textId="77777777" w:rsidR="00DA0B13" w:rsidRPr="007C471F" w:rsidRDefault="00DA0B13" w:rsidP="00DA0B13">
      <w:pPr>
        <w:pStyle w:val="enumlev1"/>
        <w:jc w:val="both"/>
        <w:rPr>
          <w:rFonts w:eastAsiaTheme="minorEastAsia"/>
        </w:rPr>
      </w:pPr>
      <w:r w:rsidRPr="007C471F">
        <w:rPr>
          <w:rFonts w:eastAsia="MS PGothic"/>
        </w:rPr>
        <w:t>–</w:t>
      </w:r>
      <w:r w:rsidRPr="007C471F">
        <w:rPr>
          <w:rFonts w:eastAsia="MS PGothic"/>
        </w:rPr>
        <w:tab/>
        <w:t xml:space="preserve">The attenuation of 112 dB calculated in section </w:t>
      </w:r>
      <w:r w:rsidRPr="007C471F">
        <w:rPr>
          <w:rFonts w:eastAsia="MS PGothic"/>
        </w:rPr>
        <w:fldChar w:fldCharType="begin"/>
      </w:r>
      <w:r w:rsidRPr="007C471F">
        <w:rPr>
          <w:rFonts w:eastAsia="MS PGothic"/>
        </w:rPr>
        <w:instrText xml:space="preserve"> REF _Ref98415522 \r \h  \* MERGEFORMAT </w:instrText>
      </w:r>
      <w:r w:rsidRPr="007C471F">
        <w:rPr>
          <w:rFonts w:eastAsia="MS PGothic"/>
        </w:rPr>
      </w:r>
      <w:r w:rsidRPr="007C471F">
        <w:rPr>
          <w:rFonts w:eastAsia="MS PGothic"/>
        </w:rPr>
        <w:fldChar w:fldCharType="separate"/>
      </w:r>
      <w:r>
        <w:rPr>
          <w:rFonts w:eastAsia="MS PGothic"/>
        </w:rPr>
        <w:t>7.1.3</w:t>
      </w:r>
      <w:r w:rsidRPr="007C471F">
        <w:rPr>
          <w:rFonts w:eastAsia="MS PGothic"/>
        </w:rPr>
        <w:fldChar w:fldCharType="end"/>
      </w:r>
      <w:r w:rsidRPr="007C471F">
        <w:rPr>
          <w:rFonts w:eastAsia="MS PGothic"/>
        </w:rPr>
        <w:t xml:space="preserve"> for the level of unwanted emissions above 137 MHz resulting from AMS(R)S satellite </w:t>
      </w:r>
      <w:r w:rsidRPr="007C471F">
        <w:rPr>
          <w:rFonts w:eastAsiaTheme="minorEastAsia"/>
        </w:rPr>
        <w:t>in-band emissions below 136 MHz.</w:t>
      </w:r>
    </w:p>
    <w:p w14:paraId="4D5EBA62" w14:textId="77777777" w:rsidR="00DA0B13" w:rsidRPr="007C471F" w:rsidRDefault="00DA0B13" w:rsidP="00DA0B13">
      <w:pPr>
        <w:pStyle w:val="TableNo"/>
      </w:pPr>
      <w:r w:rsidRPr="007C471F">
        <w:t xml:space="preserve">Table </w:t>
      </w:r>
      <w:r w:rsidRPr="007C471F">
        <w:rPr>
          <w:color w:val="7030A0"/>
        </w:rPr>
        <w:t>12</w:t>
      </w:r>
    </w:p>
    <w:p w14:paraId="462132D1" w14:textId="77777777" w:rsidR="00DA0B13" w:rsidRPr="007C471F" w:rsidRDefault="00DA0B13" w:rsidP="00DA0B13">
      <w:pPr>
        <w:pStyle w:val="Tabletitle"/>
        <w:rPr>
          <w:lang w:eastAsia="zh-CN"/>
        </w:rPr>
      </w:pPr>
      <w:r w:rsidRPr="007C471F">
        <w:t>Assessment of the maximum power level per 1 kHz at space operation service receiver input of the unwanted emissions above 137 MHz resulting from aeronautical mobile satellite (route) service satellite emissions in 117.975-136 MHz</w:t>
      </w:r>
    </w:p>
    <w:p w14:paraId="02A76761" w14:textId="77777777" w:rsidR="00DA0B13" w:rsidRPr="007C471F" w:rsidRDefault="00DA0B13" w:rsidP="00DA0B13">
      <w:pPr>
        <w:pStyle w:val="Figure"/>
        <w:rPr>
          <w:rFonts w:eastAsia="MS PGothic"/>
        </w:rPr>
      </w:pPr>
      <w:r w:rsidRPr="007C471F">
        <w:rPr>
          <w:rFonts w:eastAsia="MS PGothic"/>
          <w:noProof/>
          <w:lang w:val="en-US"/>
        </w:rPr>
        <w:drawing>
          <wp:inline distT="0" distB="0" distL="0" distR="0" wp14:anchorId="35CAB4F4" wp14:editId="3C8CD00E">
            <wp:extent cx="6120765" cy="1971094"/>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0765" cy="1971094"/>
                    </a:xfrm>
                    <a:prstGeom prst="rect">
                      <a:avLst/>
                    </a:prstGeom>
                    <a:noFill/>
                    <a:ln>
                      <a:noFill/>
                    </a:ln>
                  </pic:spPr>
                </pic:pic>
              </a:graphicData>
            </a:graphic>
          </wp:inline>
        </w:drawing>
      </w:r>
    </w:p>
    <w:p w14:paraId="6B35937B" w14:textId="77777777" w:rsidR="00DA0B13" w:rsidRPr="007C471F" w:rsidRDefault="00DA0B13" w:rsidP="00DA0B13">
      <w:pPr>
        <w:pStyle w:val="Figure"/>
        <w:rPr>
          <w:rFonts w:eastAsia="MS PGothic"/>
        </w:rPr>
      </w:pPr>
    </w:p>
    <w:p w14:paraId="17EF6449" w14:textId="2BD80134" w:rsidR="003F1B0F" w:rsidRDefault="003F1B0F" w:rsidP="00DA0B13">
      <w:pPr>
        <w:rPr>
          <w:ins w:id="108" w:author="USA [2]" w:date="2022-05-12T11:36:00Z"/>
        </w:rPr>
      </w:pPr>
      <w:ins w:id="109" w:author="USA [2]" w:date="2022-05-12T11:36:00Z">
        <w:r>
          <w:t>There are two views provided in this report on adjacent-band apportionment of the protection criteria. View 1 distributes the arrival of the interference over time. View 2 assumes simultaneous arrival of the interference.</w:t>
        </w:r>
      </w:ins>
      <w:ins w:id="110" w:author="USA [2]" w:date="2022-05-12T11:37:00Z">
        <w:r>
          <w:t xml:space="preserve"> The summaries of the results of the study of each view are as follows:</w:t>
        </w:r>
      </w:ins>
    </w:p>
    <w:p w14:paraId="0167CC14" w14:textId="33ECA129" w:rsidR="00DA0B13" w:rsidRPr="007C471F" w:rsidRDefault="00DA0B13" w:rsidP="00DA0B13">
      <w:r w:rsidRPr="007C471F">
        <w:t xml:space="preserve">View </w:t>
      </w:r>
      <w:r w:rsidRPr="00EA0902">
        <w:t>1</w:t>
      </w:r>
    </w:p>
    <w:p w14:paraId="060CBF29" w14:textId="77777777" w:rsidR="00DA0B13" w:rsidRPr="00EA0902" w:rsidRDefault="00DA0B13" w:rsidP="00DA0B13">
      <w:r w:rsidRPr="007C471F">
        <w:rPr>
          <w:rFonts w:eastAsia="MS PGothic"/>
          <w:iCs/>
        </w:rPr>
        <w:t xml:space="preserve">The 52.8 dB minimum margin obtained through Table </w:t>
      </w:r>
      <w:r w:rsidRPr="007C471F">
        <w:rPr>
          <w:rFonts w:eastAsia="MS PGothic"/>
          <w:iCs/>
          <w:color w:val="7030A0"/>
        </w:rPr>
        <w:t>12</w:t>
      </w:r>
      <w:r w:rsidRPr="007C471F">
        <w:rPr>
          <w:rFonts w:eastAsia="MS PGothic"/>
          <w:iCs/>
        </w:rPr>
        <w:t xml:space="preserve"> is to be lowered by a factor depending on the maximum number of satellites of the AMS(R)S constellation possibly visible from the SOS earth station. The margin would remain huge even with several tens of satellites in visibility.</w:t>
      </w:r>
    </w:p>
    <w:p w14:paraId="320E3B99" w14:textId="77777777" w:rsidR="00DA0B13" w:rsidRPr="00EA0902" w:rsidRDefault="00DA0B13" w:rsidP="00DA0B13">
      <w:pPr>
        <w:rPr>
          <w:rFonts w:eastAsia="MS PGothic"/>
          <w:iCs/>
        </w:rPr>
      </w:pPr>
      <w:r w:rsidRPr="007C471F">
        <w:rPr>
          <w:rFonts w:eastAsia="MS PGothic"/>
          <w:iCs/>
        </w:rPr>
        <w:t>This shows that protection of SOS above 137 MHz from AMS(R</w:t>
      </w:r>
      <w:r w:rsidRPr="00EA0902">
        <w:rPr>
          <w:rFonts w:eastAsia="MS PGothic"/>
          <w:iCs/>
        </w:rPr>
        <w:t>)S satellite emissions in 117.975-136 MHz is ensured during 100% of the time even under worst case assumptions.</w:t>
      </w:r>
    </w:p>
    <w:p w14:paraId="6711284A" w14:textId="77777777" w:rsidR="00DA0B13" w:rsidRPr="007C471F" w:rsidRDefault="00DA0B13" w:rsidP="00DA0B13"/>
    <w:p w14:paraId="18439948" w14:textId="77777777" w:rsidR="00DA0B13" w:rsidRPr="007C471F" w:rsidRDefault="00DA0B13" w:rsidP="00DA0B13">
      <w:pPr>
        <w:rPr>
          <w:rFonts w:eastAsia="MS PGothic"/>
        </w:rPr>
      </w:pPr>
      <w:r w:rsidRPr="007C471F">
        <w:t>View 2</w:t>
      </w:r>
    </w:p>
    <w:p w14:paraId="745C1AA5" w14:textId="77777777" w:rsidR="00DA0B13" w:rsidRPr="00EA0902" w:rsidRDefault="00DA0B13" w:rsidP="00DA0B13">
      <w:r w:rsidRPr="007C471F">
        <w:rPr>
          <w:rFonts w:eastAsia="MS PGothic"/>
          <w:iCs/>
        </w:rPr>
        <w:t xml:space="preserve">The 52.8 dB minimum margin obtained through Table </w:t>
      </w:r>
      <w:r w:rsidRPr="007C471F">
        <w:rPr>
          <w:rFonts w:eastAsia="MS PGothic"/>
          <w:iCs/>
          <w:color w:val="7030A0"/>
        </w:rPr>
        <w:t>12</w:t>
      </w:r>
      <w:r w:rsidRPr="007C471F">
        <w:rPr>
          <w:rFonts w:eastAsia="MS PGothic"/>
          <w:iCs/>
        </w:rPr>
        <w:t xml:space="preserve"> is to be lowered by a factor depending on the maximum number of satellites of the AMS(R)S constellation possibly visible from the SOS earth station</w:t>
      </w:r>
      <w:r w:rsidRPr="00EA0902">
        <w:rPr>
          <w:rFonts w:eastAsia="MS PGothic"/>
          <w:iCs/>
        </w:rPr>
        <w:t xml:space="preserve"> and apportionment</w:t>
      </w:r>
      <w:r w:rsidRPr="007C471F">
        <w:rPr>
          <w:rFonts w:eastAsia="MS PGothic"/>
          <w:iCs/>
        </w:rPr>
        <w:t>. The margin is expected to stay positive even with several single-carrier satellites in visibility, subject to confirmation based on dynamic studies</w:t>
      </w:r>
      <w:r w:rsidRPr="00EA0902">
        <w:rPr>
          <w:rFonts w:eastAsia="MS PGothic"/>
          <w:iCs/>
        </w:rPr>
        <w:t>.</w:t>
      </w:r>
    </w:p>
    <w:p w14:paraId="0C7734B0" w14:textId="77777777" w:rsidR="00DA0B13" w:rsidRPr="007C471F" w:rsidRDefault="00DA0B13" w:rsidP="00DA0B13">
      <w:pPr>
        <w:rPr>
          <w:rFonts w:eastAsia="MS PGothic"/>
          <w:iCs/>
        </w:rPr>
      </w:pPr>
    </w:p>
    <w:p w14:paraId="542D0A72" w14:textId="77777777" w:rsidR="00DA0B13" w:rsidRPr="00EA0902" w:rsidRDefault="00DA0B13" w:rsidP="00DA0B13">
      <w:pPr>
        <w:rPr>
          <w:rFonts w:eastAsia="MS PGothic"/>
          <w:iCs/>
        </w:rPr>
      </w:pPr>
      <w:r w:rsidRPr="007C471F">
        <w:rPr>
          <w:rFonts w:eastAsia="MS PGothic"/>
          <w:iCs/>
        </w:rPr>
        <w:t>]</w:t>
      </w:r>
    </w:p>
    <w:p w14:paraId="5EF68E54" w14:textId="77777777" w:rsidR="00DA0B13" w:rsidRPr="007C471F" w:rsidRDefault="00DA0B13" w:rsidP="00645BB1">
      <w:pPr>
        <w:pStyle w:val="Heading3"/>
        <w:numPr>
          <w:ilvl w:val="2"/>
          <w:numId w:val="1"/>
        </w:numPr>
        <w:ind w:left="1134"/>
        <w:jc w:val="both"/>
      </w:pPr>
      <w:bookmarkStart w:id="111" w:name="_Ref87290366"/>
      <w:r w:rsidRPr="007C471F">
        <w:t>Adjacent band compatibility between systems operating in the aeronautical mobile satellite (route) service (space-to-Earth) below 136 MHz and systems operating in the space research service (space-to-Earth) above 137MHz</w:t>
      </w:r>
      <w:bookmarkEnd w:id="111"/>
    </w:p>
    <w:p w14:paraId="33BF2154" w14:textId="77777777" w:rsidR="00DA0B13" w:rsidRPr="007C471F" w:rsidRDefault="00DA0B13" w:rsidP="00DA0B13">
      <w:pPr>
        <w:jc w:val="both"/>
        <w:rPr>
          <w:i/>
          <w:iCs/>
          <w:color w:val="FF0000"/>
        </w:rPr>
      </w:pPr>
      <w:r w:rsidRPr="007C471F">
        <w:rPr>
          <w:i/>
          <w:iCs/>
          <w:color w:val="FF0000"/>
        </w:rPr>
        <w:t>[Editor’s note: further discussion required on information provided by 7B in 5B/383 regarding protection criterion of SRS until next WP5 meeting considering 7B has provided protection criterion for total interference which require justified apportionment and proper simulation of interfering system(s)]</w:t>
      </w:r>
    </w:p>
    <w:p w14:paraId="466E742C" w14:textId="77777777" w:rsidR="00DA0B13" w:rsidRPr="007C471F" w:rsidRDefault="00DA0B13" w:rsidP="00DA0B13">
      <w:pPr>
        <w:jc w:val="both"/>
        <w:rPr>
          <w:rFonts w:eastAsia="MS PGothic"/>
        </w:rPr>
      </w:pPr>
      <w:r w:rsidRPr="00EA0902">
        <w:t>[</w:t>
      </w:r>
      <w:r w:rsidRPr="007C471F">
        <w:t xml:space="preserve">Characteristics and protection criteria for </w:t>
      </w:r>
      <w:r w:rsidRPr="007C471F">
        <w:rPr>
          <w:rFonts w:eastAsia="MS PGothic"/>
        </w:rPr>
        <w:t xml:space="preserve">space research systems in the band 137-138 MHz used in this compatibility study are given in section </w:t>
      </w:r>
      <w:r w:rsidRPr="007C471F">
        <w:rPr>
          <w:rFonts w:eastAsia="MS PGothic"/>
        </w:rPr>
        <w:fldChar w:fldCharType="begin"/>
      </w:r>
      <w:r w:rsidRPr="007C471F">
        <w:rPr>
          <w:rFonts w:eastAsia="MS PGothic"/>
        </w:rPr>
        <w:instrText xml:space="preserve"> REF _Ref98416481 \r \h  \* MERGEFORMAT </w:instrText>
      </w:r>
      <w:r w:rsidRPr="007C471F">
        <w:rPr>
          <w:rFonts w:eastAsia="MS PGothic"/>
        </w:rPr>
      </w:r>
      <w:r w:rsidRPr="007C471F">
        <w:rPr>
          <w:rFonts w:eastAsia="MS PGothic"/>
        </w:rPr>
        <w:fldChar w:fldCharType="separate"/>
      </w:r>
      <w:r>
        <w:rPr>
          <w:rFonts w:eastAsia="MS PGothic"/>
        </w:rPr>
        <w:t>7.3.3</w:t>
      </w:r>
      <w:r w:rsidRPr="007C471F">
        <w:rPr>
          <w:rFonts w:eastAsia="MS PGothic"/>
        </w:rPr>
        <w:fldChar w:fldCharType="end"/>
      </w:r>
      <w:r w:rsidRPr="007C471F">
        <w:rPr>
          <w:rFonts w:eastAsia="MS PGothic"/>
        </w:rPr>
        <w:t>.</w:t>
      </w:r>
    </w:p>
    <w:p w14:paraId="166BA1F7" w14:textId="77777777" w:rsidR="00DA0B13" w:rsidRPr="007C471F" w:rsidRDefault="00DA0B13" w:rsidP="00DA0B13">
      <w:pPr>
        <w:jc w:val="both"/>
        <w:rPr>
          <w:rFonts w:eastAsia="MS PGothic"/>
        </w:rPr>
      </w:pPr>
      <w:r w:rsidRPr="007C471F">
        <w:rPr>
          <w:rFonts w:eastAsia="MS PGothic"/>
        </w:rPr>
        <w:t xml:space="preserve">Table </w:t>
      </w:r>
      <w:r w:rsidRPr="007C471F">
        <w:rPr>
          <w:rFonts w:eastAsia="MS PGothic"/>
          <w:color w:val="7030A0"/>
        </w:rPr>
        <w:t>13</w:t>
      </w:r>
      <w:r w:rsidRPr="007C471F">
        <w:rPr>
          <w:rFonts w:eastAsia="MS PGothic"/>
        </w:rPr>
        <w:t xml:space="preserve"> below is a rough calculation of the maximum power level per Hz above 137 MHz at the SRS receiver input resulting from AMS(R)S single space station with single carrier emissions in 117.975-136 MHz. It takes into account:</w:t>
      </w:r>
    </w:p>
    <w:p w14:paraId="3A313C60"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of the SRS antenna pointing towards the AMS(R)S satellite.</w:t>
      </w:r>
    </w:p>
    <w:p w14:paraId="0DE5F8D5"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value of 3.2 dBi for the peak antenna gain of SRS earth stations at 137 MHz, as recommended by ITU-R Working Party 7B responsible for this service.</w:t>
      </w:r>
    </w:p>
    <w:p w14:paraId="4A87C192"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reference downlink AMS(R)S link budget in Table 4, with only 1 dB propagation loss on the path towards the SRS earth station (instead of 5 dB towards aircraft).</w:t>
      </w:r>
    </w:p>
    <w:p w14:paraId="5519CEBC"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The 5 kHz necessary bandwidth considered for voice emission in section </w:t>
      </w:r>
      <w:r w:rsidRPr="007C471F">
        <w:rPr>
          <w:rFonts w:eastAsia="MS PGothic"/>
        </w:rPr>
        <w:fldChar w:fldCharType="begin"/>
      </w:r>
      <w:r w:rsidRPr="007C471F">
        <w:rPr>
          <w:rFonts w:eastAsia="MS PGothic"/>
        </w:rPr>
        <w:instrText xml:space="preserve"> REF _Ref98420924 \r \h  \* MERGEFORMAT </w:instrText>
      </w:r>
      <w:r w:rsidRPr="007C471F">
        <w:rPr>
          <w:rFonts w:eastAsia="MS PGothic"/>
        </w:rPr>
      </w:r>
      <w:r w:rsidRPr="007C471F">
        <w:rPr>
          <w:rFonts w:eastAsia="MS PGothic"/>
        </w:rPr>
        <w:fldChar w:fldCharType="separate"/>
      </w:r>
      <w:r>
        <w:rPr>
          <w:rFonts w:eastAsia="MS PGothic"/>
        </w:rPr>
        <w:t>7.1.1</w:t>
      </w:r>
      <w:r w:rsidRPr="007C471F">
        <w:rPr>
          <w:rFonts w:eastAsia="MS PGothic"/>
        </w:rPr>
        <w:fldChar w:fldCharType="end"/>
      </w:r>
      <w:r w:rsidRPr="007C471F">
        <w:rPr>
          <w:rFonts w:eastAsia="MS PGothic"/>
        </w:rPr>
        <w:t>.</w:t>
      </w:r>
    </w:p>
    <w:p w14:paraId="5A1CF430" w14:textId="77777777" w:rsidR="00DA0B13" w:rsidRPr="007C471F" w:rsidRDefault="00DA0B13" w:rsidP="00DA0B13">
      <w:pPr>
        <w:pStyle w:val="enumlev1"/>
        <w:jc w:val="both"/>
        <w:rPr>
          <w:rFonts w:eastAsiaTheme="minorEastAsia"/>
        </w:rPr>
      </w:pPr>
      <w:r w:rsidRPr="007C471F">
        <w:rPr>
          <w:rFonts w:eastAsia="MS PGothic"/>
        </w:rPr>
        <w:t>–</w:t>
      </w:r>
      <w:r w:rsidRPr="007C471F">
        <w:rPr>
          <w:rFonts w:eastAsia="MS PGothic"/>
        </w:rPr>
        <w:tab/>
        <w:t xml:space="preserve">The attenuation of 112 dB calculated in section </w:t>
      </w:r>
      <w:r w:rsidRPr="007C471F">
        <w:rPr>
          <w:rFonts w:eastAsia="MS PGothic"/>
        </w:rPr>
        <w:fldChar w:fldCharType="begin"/>
      </w:r>
      <w:r w:rsidRPr="007C471F">
        <w:rPr>
          <w:rFonts w:eastAsia="MS PGothic"/>
        </w:rPr>
        <w:instrText xml:space="preserve"> REF _Ref98415522 \r \h  \* MERGEFORMAT </w:instrText>
      </w:r>
      <w:r w:rsidRPr="007C471F">
        <w:rPr>
          <w:rFonts w:eastAsia="MS PGothic"/>
        </w:rPr>
      </w:r>
      <w:r w:rsidRPr="007C471F">
        <w:rPr>
          <w:rFonts w:eastAsia="MS PGothic"/>
        </w:rPr>
        <w:fldChar w:fldCharType="separate"/>
      </w:r>
      <w:r>
        <w:rPr>
          <w:rFonts w:eastAsia="MS PGothic"/>
        </w:rPr>
        <w:t>7.1.3</w:t>
      </w:r>
      <w:r w:rsidRPr="007C471F">
        <w:rPr>
          <w:rFonts w:eastAsia="MS PGothic"/>
        </w:rPr>
        <w:fldChar w:fldCharType="end"/>
      </w:r>
      <w:r w:rsidRPr="007C471F">
        <w:rPr>
          <w:rFonts w:eastAsia="MS PGothic"/>
        </w:rPr>
        <w:t xml:space="preserve"> for the level of unwanted emissions above 137 MHz resulting from AMS(R)S satellite </w:t>
      </w:r>
      <w:r w:rsidRPr="007C471F">
        <w:rPr>
          <w:rFonts w:eastAsiaTheme="minorEastAsia"/>
        </w:rPr>
        <w:t>in-band emissions below 136 MHz.</w:t>
      </w:r>
    </w:p>
    <w:p w14:paraId="23D0B2E0" w14:textId="77777777" w:rsidR="00DA0B13" w:rsidRPr="007C471F" w:rsidRDefault="00DA0B13" w:rsidP="00DA0B13">
      <w:pPr>
        <w:pStyle w:val="TableNo"/>
        <w:spacing w:before="480"/>
      </w:pPr>
      <w:r w:rsidRPr="007C471F">
        <w:t xml:space="preserve">Table </w:t>
      </w:r>
      <w:r w:rsidRPr="007C471F">
        <w:rPr>
          <w:color w:val="7030A0"/>
        </w:rPr>
        <w:t>13</w:t>
      </w:r>
    </w:p>
    <w:p w14:paraId="186B0243" w14:textId="77777777" w:rsidR="00DA0B13" w:rsidRPr="007C471F" w:rsidRDefault="00DA0B13" w:rsidP="00DA0B13">
      <w:pPr>
        <w:pStyle w:val="Tabletitle"/>
        <w:keepLines w:val="0"/>
        <w:spacing w:after="240"/>
        <w:rPr>
          <w:lang w:eastAsia="zh-CN"/>
        </w:rPr>
      </w:pPr>
      <w:r w:rsidRPr="007C471F">
        <w:t>Assessment of the maximum power level per Hz at space research service receiver input of the unwanted emissions above 137 MHz resulting from aeronautical mobile satellite (route) service satellite emissions in 117.975-136 MHz</w:t>
      </w:r>
    </w:p>
    <w:p w14:paraId="5C42715F" w14:textId="77777777" w:rsidR="00DA0B13" w:rsidRPr="007C471F" w:rsidRDefault="00DA0B13" w:rsidP="00DA0B13">
      <w:pPr>
        <w:pStyle w:val="Figure"/>
        <w:rPr>
          <w:rFonts w:eastAsia="MS PGothic"/>
        </w:rPr>
      </w:pPr>
      <w:r w:rsidRPr="007C471F">
        <w:rPr>
          <w:rFonts w:eastAsia="MS PGothic"/>
          <w:noProof/>
          <w:lang w:val="en-US"/>
        </w:rPr>
        <w:drawing>
          <wp:inline distT="0" distB="0" distL="0" distR="0" wp14:anchorId="011673A5" wp14:editId="555F2A27">
            <wp:extent cx="6120765" cy="1971094"/>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20765" cy="1971094"/>
                    </a:xfrm>
                    <a:prstGeom prst="rect">
                      <a:avLst/>
                    </a:prstGeom>
                    <a:noFill/>
                    <a:ln>
                      <a:noFill/>
                    </a:ln>
                  </pic:spPr>
                </pic:pic>
              </a:graphicData>
            </a:graphic>
          </wp:inline>
        </w:drawing>
      </w:r>
    </w:p>
    <w:p w14:paraId="7C0429B7" w14:textId="77777777" w:rsidR="00DA0B13" w:rsidRPr="007C471F" w:rsidRDefault="00DA0B13" w:rsidP="00DA0B13">
      <w:pPr>
        <w:pStyle w:val="Figure"/>
        <w:rPr>
          <w:rFonts w:eastAsia="MS PGothic"/>
        </w:rPr>
      </w:pPr>
    </w:p>
    <w:p w14:paraId="2A2B76CF" w14:textId="0AAA306C" w:rsidR="003F1B0F" w:rsidRDefault="003F1B0F" w:rsidP="00DA0B13">
      <w:pPr>
        <w:rPr>
          <w:ins w:id="112" w:author="USA [2]" w:date="2022-05-12T11:36:00Z"/>
        </w:rPr>
      </w:pPr>
      <w:ins w:id="113" w:author="USA [2]" w:date="2022-05-12T11:36:00Z">
        <w:r>
          <w:t>There are two views provided in this report on adjacent-band apportionment of the protection criteria. View 1 distributes the arrival of the interference over time. View 2 assumes simultaneous arrival of the interference.</w:t>
        </w:r>
      </w:ins>
      <w:ins w:id="114" w:author="USA [2]" w:date="2022-05-12T11:38:00Z">
        <w:r>
          <w:t xml:space="preserve"> The summaries of the results of the study of each view are as follows:</w:t>
        </w:r>
      </w:ins>
    </w:p>
    <w:p w14:paraId="46C15A60" w14:textId="186307B5" w:rsidR="00DA0B13" w:rsidRPr="007C471F" w:rsidRDefault="00DA0B13" w:rsidP="00DA0B13">
      <w:pPr>
        <w:rPr>
          <w:rFonts w:eastAsia="MS PGothic"/>
          <w:iCs/>
        </w:rPr>
      </w:pPr>
      <w:r w:rsidRPr="007C471F">
        <w:t>View 1</w:t>
      </w:r>
    </w:p>
    <w:p w14:paraId="02B4E953" w14:textId="77777777" w:rsidR="00DA0B13" w:rsidRPr="00EA0902" w:rsidRDefault="00DA0B13" w:rsidP="00DA0B13">
      <w:r w:rsidRPr="007C471F">
        <w:rPr>
          <w:rFonts w:eastAsia="MS PGothic"/>
          <w:iCs/>
        </w:rPr>
        <w:t xml:space="preserve">The 59.6 dB minimum margin obtained through Table </w:t>
      </w:r>
      <w:r w:rsidRPr="007C471F">
        <w:rPr>
          <w:rFonts w:eastAsia="MS PGothic"/>
          <w:iCs/>
          <w:color w:val="7030A0"/>
        </w:rPr>
        <w:t>13</w:t>
      </w:r>
      <w:r w:rsidRPr="007C471F">
        <w:rPr>
          <w:rFonts w:eastAsia="MS PGothic"/>
          <w:iCs/>
        </w:rPr>
        <w:t xml:space="preserve"> is to be lowered by a factor depending on the maximum number of satellites of the AMS(R)S constellation possibly visible from the SRS earth station. The margin would remain huge even with several tens of satellites in visibility.</w:t>
      </w:r>
    </w:p>
    <w:p w14:paraId="7167BD76" w14:textId="77777777" w:rsidR="00DA0B13" w:rsidRPr="007C471F" w:rsidRDefault="00DA0B13" w:rsidP="00DA0B13">
      <w:pPr>
        <w:jc w:val="both"/>
        <w:rPr>
          <w:rFonts w:eastAsia="MS PGothic"/>
          <w:iCs/>
        </w:rPr>
      </w:pPr>
      <w:r w:rsidRPr="007C471F">
        <w:rPr>
          <w:rFonts w:eastAsia="MS PGothic"/>
          <w:iCs/>
        </w:rPr>
        <w:t xml:space="preserve">This shows that </w:t>
      </w:r>
      <w:r w:rsidRPr="007C471F">
        <w:t>protection of SRS above 137 MHz from AMS(R)S satellite emissions in 117.975-136 MHz is ensured even under worst case assumptions.</w:t>
      </w:r>
    </w:p>
    <w:p w14:paraId="33DC4D6F" w14:textId="77777777" w:rsidR="00DA0B13" w:rsidRPr="007C471F" w:rsidRDefault="00DA0B13" w:rsidP="00DA0B13">
      <w:pPr>
        <w:rPr>
          <w:rFonts w:eastAsia="MS PGothic"/>
          <w:iCs/>
        </w:rPr>
      </w:pPr>
      <w:r w:rsidRPr="007C471F">
        <w:t>View 2</w:t>
      </w:r>
    </w:p>
    <w:p w14:paraId="25936595" w14:textId="77777777" w:rsidR="00DA0B13" w:rsidRPr="00EA0902" w:rsidRDefault="00DA0B13" w:rsidP="00DA0B13">
      <w:r w:rsidRPr="007C471F">
        <w:rPr>
          <w:rFonts w:eastAsia="MS PGothic"/>
          <w:iCs/>
        </w:rPr>
        <w:t xml:space="preserve">The 59.6 dB minimum margin obtained through Table </w:t>
      </w:r>
      <w:r w:rsidRPr="007C471F">
        <w:rPr>
          <w:rFonts w:eastAsia="MS PGothic"/>
          <w:iCs/>
          <w:color w:val="7030A0"/>
        </w:rPr>
        <w:t>13</w:t>
      </w:r>
      <w:r w:rsidRPr="007C471F">
        <w:rPr>
          <w:rFonts w:eastAsia="MS PGothic"/>
          <w:iCs/>
        </w:rPr>
        <w:t xml:space="preserve"> is to be lowered by a factor depending on the maximum number of satellites of the AMS(R)S constellation possibly visible from the SRS earth station and apportionment. The margin is expected to stay positive even with several single-carrier satellites in visibility, subject to confirmation based on dynamic studies.</w:t>
      </w:r>
    </w:p>
    <w:p w14:paraId="22ACB8D5" w14:textId="77777777" w:rsidR="00DA0B13" w:rsidRPr="007C471F" w:rsidRDefault="00DA0B13" w:rsidP="00DA0B13"/>
    <w:p w14:paraId="573B8397" w14:textId="77777777" w:rsidR="00DA0B13" w:rsidRPr="007C471F" w:rsidRDefault="00DA0B13" w:rsidP="00645BB1">
      <w:pPr>
        <w:pStyle w:val="Heading3"/>
        <w:numPr>
          <w:ilvl w:val="2"/>
          <w:numId w:val="1"/>
        </w:numPr>
        <w:ind w:left="1134"/>
      </w:pPr>
      <w:r w:rsidRPr="007C471F">
        <w:rPr>
          <w:iCs/>
        </w:rPr>
        <w:t>]</w:t>
      </w:r>
      <w:bookmarkStart w:id="115" w:name="_Ref87290368"/>
      <w:r w:rsidRPr="007C471F">
        <w:t>Adjacent band compatibility between systems operating in the aeronautical mobile satellite (route) service (space-to-Earth) below 136 MHz and systems operating in the meteorological satellite service (space-to-Earth) operating above 137 MHz</w:t>
      </w:r>
      <w:bookmarkEnd w:id="115"/>
    </w:p>
    <w:p w14:paraId="21342B3F" w14:textId="77777777" w:rsidR="00DA0B13" w:rsidRPr="007C471F" w:rsidRDefault="00DA0B13" w:rsidP="00DA0B13">
      <w:pPr>
        <w:pStyle w:val="EditorsNote"/>
        <w:jc w:val="both"/>
        <w:rPr>
          <w:color w:val="FF0000"/>
        </w:rPr>
      </w:pPr>
      <w:r w:rsidRPr="007C471F">
        <w:rPr>
          <w:color w:val="FF0000"/>
        </w:rPr>
        <w:t xml:space="preserve">      </w:t>
      </w:r>
    </w:p>
    <w:p w14:paraId="696BDF3C" w14:textId="77777777" w:rsidR="00DA0B13" w:rsidRPr="007C471F" w:rsidRDefault="00DA0B13" w:rsidP="00DA0B13">
      <w:pPr>
        <w:jc w:val="both"/>
        <w:rPr>
          <w:i/>
          <w:iCs/>
          <w:color w:val="FF0000"/>
        </w:rPr>
      </w:pPr>
      <w:r w:rsidRPr="007C471F">
        <w:rPr>
          <w:i/>
          <w:iCs/>
          <w:color w:val="FF0000"/>
        </w:rPr>
        <w:t>[Editor’s note: further discussion required on information provided by 7B in 5B/383 regarding protection criterion of MetSat until next WP5 meeting considering 7B has provided protection criterion for total interference which require justified apportionment and proper simulation of interfering system(s)]</w:t>
      </w:r>
    </w:p>
    <w:p w14:paraId="6A5FE858" w14:textId="77777777" w:rsidR="00DA0B13" w:rsidRPr="00EA0902" w:rsidRDefault="00DA0B13" w:rsidP="00DA0B13">
      <w:pPr>
        <w:jc w:val="both"/>
        <w:rPr>
          <w:rFonts w:eastAsia="MS PGothic"/>
        </w:rPr>
      </w:pPr>
      <w:r w:rsidRPr="00EA0902">
        <w:rPr>
          <w:rFonts w:eastAsia="MS PGothic"/>
        </w:rPr>
        <w:t>[</w:t>
      </w:r>
    </w:p>
    <w:p w14:paraId="7C617937" w14:textId="77777777" w:rsidR="00DA0B13" w:rsidRPr="007C471F" w:rsidRDefault="00DA0B13" w:rsidP="00DA0B13">
      <w:pPr>
        <w:jc w:val="both"/>
        <w:rPr>
          <w:rFonts w:eastAsia="MS PGothic"/>
        </w:rPr>
      </w:pPr>
      <w:r w:rsidRPr="007C471F">
        <w:rPr>
          <w:rFonts w:eastAsia="MS PGothic"/>
        </w:rPr>
        <w:t xml:space="preserve">The frequency band 137-138 MHz is allocated to the meteorological satellite service (MetSat) on a primary basis in the space-to-Earth direction. </w:t>
      </w:r>
    </w:p>
    <w:p w14:paraId="42743FD9" w14:textId="77777777" w:rsidR="00DA0B13" w:rsidRPr="007C471F" w:rsidRDefault="00DA0B13" w:rsidP="00DA0B13">
      <w:pPr>
        <w:jc w:val="both"/>
        <w:rPr>
          <w:rFonts w:eastAsia="MS PGothic"/>
        </w:rPr>
      </w:pPr>
      <w:r w:rsidRPr="007C471F">
        <w:t xml:space="preserve">Characteristics and protection criteria for meteorological satellite </w:t>
      </w:r>
      <w:r w:rsidRPr="007C471F">
        <w:rPr>
          <w:rFonts w:eastAsia="MS PGothic"/>
        </w:rPr>
        <w:t xml:space="preserve">systems in the band 137-138 MHz used in this compatibility study are given in section </w:t>
      </w:r>
      <w:r w:rsidRPr="007C471F">
        <w:rPr>
          <w:rFonts w:eastAsia="MS PGothic"/>
        </w:rPr>
        <w:fldChar w:fldCharType="begin"/>
      </w:r>
      <w:r w:rsidRPr="007C471F">
        <w:rPr>
          <w:rFonts w:eastAsia="MS PGothic"/>
        </w:rPr>
        <w:instrText xml:space="preserve"> REF _Ref98418556 \r \h  \* MERGEFORMAT </w:instrText>
      </w:r>
      <w:r w:rsidRPr="007C471F">
        <w:rPr>
          <w:rFonts w:eastAsia="MS PGothic"/>
        </w:rPr>
      </w:r>
      <w:r w:rsidRPr="007C471F">
        <w:rPr>
          <w:rFonts w:eastAsia="MS PGothic"/>
        </w:rPr>
        <w:fldChar w:fldCharType="separate"/>
      </w:r>
      <w:r>
        <w:rPr>
          <w:rFonts w:eastAsia="MS PGothic"/>
        </w:rPr>
        <w:t>7.3.4</w:t>
      </w:r>
      <w:r w:rsidRPr="007C471F">
        <w:rPr>
          <w:rFonts w:eastAsia="MS PGothic"/>
        </w:rPr>
        <w:fldChar w:fldCharType="end"/>
      </w:r>
      <w:r w:rsidRPr="007C471F">
        <w:rPr>
          <w:rFonts w:eastAsia="MS PGothic"/>
        </w:rPr>
        <w:t>.</w:t>
      </w:r>
    </w:p>
    <w:p w14:paraId="00C22DE5" w14:textId="77777777" w:rsidR="00DA0B13" w:rsidRPr="007C471F" w:rsidRDefault="00DA0B13" w:rsidP="00DA0B13">
      <w:pPr>
        <w:jc w:val="both"/>
        <w:rPr>
          <w:rFonts w:eastAsia="MS PGothic"/>
        </w:rPr>
      </w:pPr>
      <w:r w:rsidRPr="007C471F">
        <w:rPr>
          <w:rFonts w:eastAsia="MS PGothic"/>
        </w:rPr>
        <w:t xml:space="preserve">Table </w:t>
      </w:r>
      <w:r w:rsidRPr="007C471F">
        <w:rPr>
          <w:rFonts w:eastAsia="MS PGothic"/>
          <w:color w:val="7030A0"/>
        </w:rPr>
        <w:t>14</w:t>
      </w:r>
      <w:r w:rsidRPr="007C471F">
        <w:rPr>
          <w:rFonts w:eastAsia="MS PGothic"/>
        </w:rPr>
        <w:t xml:space="preserve"> below is a rough calculation of the maximum power level per 150 kHz above 137 MHz at the MetSat receiver input resulting from AMS(R)S single space station with single carrier emissions in 117.975-136 MHz. It takes into account:</w:t>
      </w:r>
    </w:p>
    <w:p w14:paraId="3467574D"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of the MetSat antenna pointing towards the AMS(R)S satellite.</w:t>
      </w:r>
    </w:p>
    <w:p w14:paraId="7B8CE5C9"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value of 10 dBi for the peak antenna gain of MetSat earth stations at 137 MHz. This represents a worst case from the sharing point of view under this static analysis, the alternative being the lower 2 dBi antenna gain.[Editor’s note: Under dynamic analysis this might change with number of satellites in the main beam.]</w:t>
      </w:r>
    </w:p>
    <w:p w14:paraId="675839EE"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reference downlink AMS(R)S link budget in Table 4, with only 1 dB propagation loss on the path towards the MetSat earth station (instead of 5 dB towards aircraft).</w:t>
      </w:r>
    </w:p>
    <w:p w14:paraId="3EB342E4"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The minimum attenuation of 112 dB calculated in section </w:t>
      </w:r>
      <w:r w:rsidRPr="007C471F">
        <w:rPr>
          <w:rFonts w:eastAsia="MS PGothic"/>
        </w:rPr>
        <w:fldChar w:fldCharType="begin"/>
      </w:r>
      <w:r w:rsidRPr="007C471F">
        <w:rPr>
          <w:rFonts w:eastAsia="MS PGothic"/>
        </w:rPr>
        <w:instrText xml:space="preserve"> REF _Ref98415522 \r \h  \* MERGEFORMAT </w:instrText>
      </w:r>
      <w:r w:rsidRPr="007C471F">
        <w:rPr>
          <w:rFonts w:eastAsia="MS PGothic"/>
        </w:rPr>
      </w:r>
      <w:r w:rsidRPr="007C471F">
        <w:rPr>
          <w:rFonts w:eastAsia="MS PGothic"/>
        </w:rPr>
        <w:fldChar w:fldCharType="separate"/>
      </w:r>
      <w:r>
        <w:rPr>
          <w:rFonts w:eastAsia="MS PGothic"/>
        </w:rPr>
        <w:t>7.1.3</w:t>
      </w:r>
      <w:r w:rsidRPr="007C471F">
        <w:rPr>
          <w:rFonts w:eastAsia="MS PGothic"/>
        </w:rPr>
        <w:fldChar w:fldCharType="end"/>
      </w:r>
      <w:r w:rsidRPr="007C471F">
        <w:rPr>
          <w:rFonts w:eastAsia="MS PGothic"/>
        </w:rPr>
        <w:t xml:space="preserve"> for the level of unwanted emissions above 137 MHz resulting from AMS(R)S satellite in-band emissions below 136 MHz.</w:t>
      </w:r>
    </w:p>
    <w:p w14:paraId="7E1A0016"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MetSat long-term protection criteria from section </w:t>
      </w:r>
      <w:r w:rsidRPr="007C471F">
        <w:rPr>
          <w:rFonts w:eastAsia="MS PGothic"/>
        </w:rPr>
        <w:fldChar w:fldCharType="begin"/>
      </w:r>
      <w:r w:rsidRPr="007C471F">
        <w:rPr>
          <w:rFonts w:eastAsia="MS PGothic"/>
        </w:rPr>
        <w:instrText xml:space="preserve"> REF _Ref98418556 \r \h  \* MERGEFORMAT </w:instrText>
      </w:r>
      <w:r w:rsidRPr="007C471F">
        <w:rPr>
          <w:rFonts w:eastAsia="MS PGothic"/>
        </w:rPr>
      </w:r>
      <w:r w:rsidRPr="007C471F">
        <w:rPr>
          <w:rFonts w:eastAsia="MS PGothic"/>
        </w:rPr>
        <w:fldChar w:fldCharType="separate"/>
      </w:r>
      <w:r>
        <w:rPr>
          <w:rFonts w:eastAsia="MS PGothic"/>
        </w:rPr>
        <w:t>7.3.4</w:t>
      </w:r>
      <w:r w:rsidRPr="007C471F">
        <w:rPr>
          <w:rFonts w:eastAsia="MS PGothic"/>
        </w:rPr>
        <w:fldChar w:fldCharType="end"/>
      </w:r>
      <w:r w:rsidRPr="007C471F">
        <w:rPr>
          <w:rFonts w:eastAsia="MS PGothic"/>
        </w:rPr>
        <w:t>, as it is more stringent than the short-term criteria in the frame of such a static analysis.</w:t>
      </w:r>
    </w:p>
    <w:p w14:paraId="46825556" w14:textId="77777777" w:rsidR="00DA0B13" w:rsidRPr="007C471F" w:rsidRDefault="00DA0B13" w:rsidP="00DA0B13">
      <w:pPr>
        <w:pStyle w:val="enumlev1"/>
        <w:jc w:val="both"/>
        <w:rPr>
          <w:rFonts w:eastAsia="MS PGothic"/>
        </w:rPr>
      </w:pPr>
      <w:r w:rsidRPr="007C471F">
        <w:rPr>
          <w:rFonts w:eastAsia="MS PGothic"/>
        </w:rPr>
        <w:t>[Editor’s note: considering 25 kHz channels and unwanted emission domain, below assumption needs clarification as all 721 channel’s unwanted emissions might be received in the 150 kHz bandwidth of MetSat receiving earth station. However it doesn’t seem justified to consider the addition of unwanted emissions in the spurious domain]</w:t>
      </w:r>
    </w:p>
    <w:p w14:paraId="11109C23"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that up to 6 channels of 25 kHz may be contained in the 150 kHz bandwidth of MetSat receiving earth station.</w:t>
      </w:r>
    </w:p>
    <w:p w14:paraId="4542A0AA" w14:textId="77777777" w:rsidR="00DA0B13" w:rsidRPr="007C471F" w:rsidRDefault="00DA0B13" w:rsidP="00DA0B13">
      <w:pPr>
        <w:pStyle w:val="TableNo"/>
      </w:pPr>
      <w:r w:rsidRPr="007C471F">
        <w:t xml:space="preserve">Table </w:t>
      </w:r>
      <w:r w:rsidRPr="007C471F">
        <w:rPr>
          <w:color w:val="7030A0"/>
        </w:rPr>
        <w:t>14</w:t>
      </w:r>
    </w:p>
    <w:p w14:paraId="281A6B35" w14:textId="77777777" w:rsidR="00DA0B13" w:rsidRPr="007C471F" w:rsidRDefault="00DA0B13" w:rsidP="00DA0B13">
      <w:pPr>
        <w:pStyle w:val="Tabletitle"/>
        <w:rPr>
          <w:lang w:eastAsia="zh-CN"/>
        </w:rPr>
      </w:pPr>
      <w:r w:rsidRPr="007C471F">
        <w:t>Assessment of the maximum power level per 150 kHz at MetSat receiver input (with high antenna gain antenna) of the unwanted emissions above 137 MHz resulting from aeronautical mobile satellite (route) service satellite emissions in 117.975-136 MHz</w:t>
      </w:r>
    </w:p>
    <w:p w14:paraId="188F94BE" w14:textId="77777777" w:rsidR="00DA0B13" w:rsidRPr="007C471F" w:rsidRDefault="00DA0B13" w:rsidP="00DA0B13">
      <w:pPr>
        <w:pStyle w:val="Figure"/>
      </w:pPr>
      <w:r w:rsidRPr="007C471F">
        <w:rPr>
          <w:noProof/>
          <w:lang w:val="en-US"/>
        </w:rPr>
        <w:drawing>
          <wp:inline distT="0" distB="0" distL="0" distR="0" wp14:anchorId="3EE0F043" wp14:editId="566E1454">
            <wp:extent cx="6120765" cy="1920373"/>
            <wp:effectExtent l="0" t="0" r="0" b="381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20765" cy="1920373"/>
                    </a:xfrm>
                    <a:prstGeom prst="rect">
                      <a:avLst/>
                    </a:prstGeom>
                    <a:noFill/>
                    <a:ln>
                      <a:noFill/>
                    </a:ln>
                  </pic:spPr>
                </pic:pic>
              </a:graphicData>
            </a:graphic>
          </wp:inline>
        </w:drawing>
      </w:r>
    </w:p>
    <w:p w14:paraId="5749F13F" w14:textId="77777777" w:rsidR="00DA0B13" w:rsidRPr="007C471F" w:rsidRDefault="00DA0B13" w:rsidP="00DA0B13">
      <w:pPr>
        <w:rPr>
          <w:rFonts w:eastAsia="MS PGothic"/>
          <w:iCs/>
        </w:rPr>
      </w:pPr>
      <w:r w:rsidRPr="007C471F">
        <w:rPr>
          <w:rFonts w:eastAsia="MS PGothic"/>
          <w:iCs/>
        </w:rPr>
        <w:t>View 1</w:t>
      </w:r>
    </w:p>
    <w:p w14:paraId="4AB8EEE1" w14:textId="77777777" w:rsidR="00DA0B13" w:rsidRPr="007C471F" w:rsidRDefault="00DA0B13" w:rsidP="00DA0B13">
      <w:pPr>
        <w:rPr>
          <w:rFonts w:eastAsia="MS PGothic"/>
          <w:iCs/>
        </w:rPr>
      </w:pPr>
      <w:r w:rsidRPr="007C471F">
        <w:rPr>
          <w:rFonts w:eastAsia="MS PGothic"/>
          <w:iCs/>
        </w:rPr>
        <w:t xml:space="preserve">The 57 dB minimum margin obtained through Table </w:t>
      </w:r>
      <w:r w:rsidRPr="007C471F">
        <w:rPr>
          <w:rFonts w:eastAsia="MS PGothic"/>
          <w:iCs/>
          <w:color w:val="7030A0"/>
        </w:rPr>
        <w:t>14</w:t>
      </w:r>
      <w:r w:rsidRPr="007C471F">
        <w:rPr>
          <w:rFonts w:eastAsia="MS PGothic"/>
          <w:iCs/>
        </w:rPr>
        <w:t xml:space="preserve"> is to be lowered:</w:t>
      </w:r>
    </w:p>
    <w:p w14:paraId="33B10448" w14:textId="77777777" w:rsidR="00DA0B13" w:rsidRPr="007C471F" w:rsidRDefault="00DA0B13" w:rsidP="00DA0B13">
      <w:pPr>
        <w:pStyle w:val="enumlev1"/>
      </w:pPr>
      <w:r w:rsidRPr="007C471F">
        <w:rPr>
          <w:rFonts w:eastAsia="MS PGothic"/>
          <w:iCs/>
        </w:rPr>
        <w:t>–</w:t>
      </w:r>
      <w:r w:rsidRPr="007C471F">
        <w:rPr>
          <w:rFonts w:eastAsia="MS PGothic"/>
          <w:iCs/>
        </w:rPr>
        <w:tab/>
        <w:t xml:space="preserve">by 3 dB in order to account for </w:t>
      </w:r>
      <w:r w:rsidRPr="007C471F">
        <w:t>two voice carriers being possibly transmitted simultaneously in the 25 kHz channel under consideration</w:t>
      </w:r>
      <w:r w:rsidRPr="007C471F">
        <w:rPr>
          <w:rFonts w:eastAsia="MS PGothic"/>
          <w:iCs/>
        </w:rPr>
        <w:t xml:space="preserve">, as indicated in section </w:t>
      </w:r>
      <w:r w:rsidRPr="00EA0902">
        <w:rPr>
          <w:rFonts w:eastAsia="MS PGothic"/>
          <w:iCs/>
        </w:rPr>
        <w:fldChar w:fldCharType="begin"/>
      </w:r>
      <w:r w:rsidRPr="007C471F">
        <w:rPr>
          <w:rFonts w:eastAsia="MS PGothic"/>
          <w:iCs/>
        </w:rPr>
        <w:instrText xml:space="preserve"> REF _Ref98416019 \r \h  \* MERGEFORMAT </w:instrText>
      </w:r>
      <w:r w:rsidRPr="00EA0902">
        <w:rPr>
          <w:rFonts w:eastAsia="MS PGothic"/>
          <w:iCs/>
        </w:rPr>
      </w:r>
      <w:r w:rsidRPr="00EA0902">
        <w:rPr>
          <w:rFonts w:eastAsia="MS PGothic"/>
          <w:iCs/>
        </w:rPr>
        <w:fldChar w:fldCharType="separate"/>
      </w:r>
      <w:r>
        <w:rPr>
          <w:rFonts w:eastAsia="MS PGothic"/>
          <w:iCs/>
        </w:rPr>
        <w:t>7.1.4</w:t>
      </w:r>
      <w:r w:rsidRPr="00EA0902">
        <w:rPr>
          <w:rFonts w:eastAsia="MS PGothic"/>
          <w:iCs/>
        </w:rPr>
        <w:fldChar w:fldCharType="end"/>
      </w:r>
    </w:p>
    <w:p w14:paraId="28FE1021" w14:textId="77777777" w:rsidR="00DA0B13" w:rsidRPr="007C471F" w:rsidRDefault="00DA0B13" w:rsidP="00DA0B13">
      <w:pPr>
        <w:pStyle w:val="enumlev1"/>
      </w:pPr>
      <w:r w:rsidRPr="007C471F">
        <w:rPr>
          <w:rFonts w:eastAsia="MS PGothic"/>
          <w:iCs/>
        </w:rPr>
        <w:t>–</w:t>
      </w:r>
      <w:r w:rsidRPr="007C471F">
        <w:rPr>
          <w:rFonts w:eastAsia="MS PGothic"/>
          <w:iCs/>
        </w:rPr>
        <w:tab/>
        <w:t>by a factor depending on the maximum number of satellites of the AMS(R)S constellation possibly visible from the MetSat earth station. The margin would remain huge even with several tens of satellites in visibility.</w:t>
      </w:r>
    </w:p>
    <w:p w14:paraId="35BD90E4" w14:textId="77777777" w:rsidR="00DA0B13" w:rsidRPr="00EA0902" w:rsidRDefault="00DA0B13" w:rsidP="00DA0B13">
      <w:pPr>
        <w:jc w:val="both"/>
      </w:pPr>
      <w:r w:rsidRPr="007C471F">
        <w:rPr>
          <w:rFonts w:eastAsia="MS PGothic"/>
          <w:iCs/>
        </w:rPr>
        <w:t xml:space="preserve">This shows that </w:t>
      </w:r>
      <w:r w:rsidRPr="007C471F">
        <w:t>protection of MetSat above 137 MHz from AMS(R)S satellite emissions in 117.975-136 MHz is ensured even under worst case assumptions.</w:t>
      </w:r>
    </w:p>
    <w:p w14:paraId="446C3892" w14:textId="77777777" w:rsidR="00DA0B13" w:rsidRPr="00EA0902" w:rsidRDefault="00DA0B13" w:rsidP="00DA0B13">
      <w:pPr>
        <w:rPr>
          <w:rFonts w:eastAsia="MS PGothic"/>
          <w:iCs/>
        </w:rPr>
      </w:pPr>
      <w:r w:rsidRPr="00EA0902">
        <w:rPr>
          <w:rFonts w:eastAsia="MS PGothic"/>
          <w:iCs/>
        </w:rPr>
        <w:t>View 2</w:t>
      </w:r>
    </w:p>
    <w:p w14:paraId="06C3064B" w14:textId="77777777" w:rsidR="00DA0B13" w:rsidRPr="007C471F" w:rsidRDefault="00DA0B13" w:rsidP="00DA0B13">
      <w:pPr>
        <w:rPr>
          <w:rFonts w:eastAsia="MS PGothic"/>
          <w:iCs/>
        </w:rPr>
      </w:pPr>
      <w:r w:rsidRPr="007C471F">
        <w:rPr>
          <w:rFonts w:eastAsia="MS PGothic"/>
          <w:iCs/>
        </w:rPr>
        <w:t xml:space="preserve">The 57 dB minimum margin obtained through Table </w:t>
      </w:r>
      <w:r w:rsidRPr="007C471F">
        <w:rPr>
          <w:rFonts w:eastAsia="MS PGothic"/>
          <w:iCs/>
          <w:color w:val="7030A0"/>
        </w:rPr>
        <w:t>14</w:t>
      </w:r>
      <w:r w:rsidRPr="007C471F">
        <w:rPr>
          <w:rFonts w:eastAsia="MS PGothic"/>
          <w:iCs/>
        </w:rPr>
        <w:t xml:space="preserve"> is to be lowered:</w:t>
      </w:r>
    </w:p>
    <w:p w14:paraId="02D52924" w14:textId="77777777" w:rsidR="00DA0B13" w:rsidRPr="007C471F" w:rsidRDefault="00DA0B13" w:rsidP="00DA0B13">
      <w:pPr>
        <w:pStyle w:val="enumlev1"/>
      </w:pPr>
      <w:r w:rsidRPr="007C471F">
        <w:rPr>
          <w:rFonts w:eastAsia="MS PGothic"/>
          <w:iCs/>
        </w:rPr>
        <w:t>–</w:t>
      </w:r>
      <w:r w:rsidRPr="007C471F">
        <w:rPr>
          <w:rFonts w:eastAsia="MS PGothic"/>
          <w:iCs/>
        </w:rPr>
        <w:tab/>
        <w:t xml:space="preserve">by 3 dB in order to account for </w:t>
      </w:r>
      <w:r w:rsidRPr="007C471F">
        <w:t>two voice carriers being possibly transmitted simultaneously in the 25 kHz channel under consideration</w:t>
      </w:r>
      <w:r w:rsidRPr="007C471F">
        <w:rPr>
          <w:rFonts w:eastAsia="MS PGothic"/>
          <w:iCs/>
        </w:rPr>
        <w:t xml:space="preserve">, as indicated in section </w:t>
      </w:r>
      <w:r w:rsidRPr="007C471F">
        <w:rPr>
          <w:rFonts w:eastAsia="MS PGothic"/>
          <w:iCs/>
        </w:rPr>
        <w:fldChar w:fldCharType="begin"/>
      </w:r>
      <w:r w:rsidRPr="007C471F">
        <w:rPr>
          <w:rFonts w:eastAsia="MS PGothic"/>
          <w:iCs/>
        </w:rPr>
        <w:instrText xml:space="preserve"> REF _Ref98416019 \r \h  \* MERGEFORMAT </w:instrText>
      </w:r>
      <w:r w:rsidRPr="007C471F">
        <w:rPr>
          <w:rFonts w:eastAsia="MS PGothic"/>
          <w:iCs/>
        </w:rPr>
      </w:r>
      <w:r w:rsidRPr="007C471F">
        <w:rPr>
          <w:rFonts w:eastAsia="MS PGothic"/>
          <w:iCs/>
        </w:rPr>
        <w:fldChar w:fldCharType="separate"/>
      </w:r>
      <w:r>
        <w:rPr>
          <w:rFonts w:eastAsia="MS PGothic"/>
          <w:iCs/>
        </w:rPr>
        <w:t>7.1.4</w:t>
      </w:r>
      <w:r w:rsidRPr="007C471F">
        <w:rPr>
          <w:rFonts w:eastAsia="MS PGothic"/>
          <w:iCs/>
        </w:rPr>
        <w:fldChar w:fldCharType="end"/>
      </w:r>
      <w:r w:rsidRPr="00EA0902">
        <w:rPr>
          <w:rFonts w:eastAsia="MS PGothic"/>
          <w:iCs/>
        </w:rPr>
        <w:t xml:space="preserve">. </w:t>
      </w:r>
      <w:r w:rsidRPr="007C471F">
        <w:rPr>
          <w:rFonts w:eastAsia="MS PGothic"/>
          <w:iCs/>
        </w:rPr>
        <w:t>It should be noted that this could be further lowered in case of multi-carrier space stations</w:t>
      </w:r>
    </w:p>
    <w:p w14:paraId="4697FEE7" w14:textId="77777777" w:rsidR="00DA0B13" w:rsidRPr="007C471F" w:rsidRDefault="00DA0B13" w:rsidP="00DA0B13">
      <w:pPr>
        <w:pStyle w:val="enumlev1"/>
      </w:pPr>
      <w:r w:rsidRPr="007C471F">
        <w:rPr>
          <w:rFonts w:eastAsia="MS PGothic"/>
          <w:iCs/>
        </w:rPr>
        <w:t>–</w:t>
      </w:r>
      <w:r w:rsidRPr="007C471F">
        <w:rPr>
          <w:rFonts w:eastAsia="MS PGothic"/>
          <w:iCs/>
        </w:rPr>
        <w:tab/>
        <w:t>by a factor depending on the maximum number of satellites of the AMS(R)S constellation possibly visible from the MetSat earth station and apportionment. The margin is expected to stay positive even with several single-carrier satellites in visibility, subject to confirmation based on dynamic studies</w:t>
      </w:r>
      <w:r w:rsidRPr="00EA0902">
        <w:rPr>
          <w:rFonts w:eastAsia="MS PGothic"/>
          <w:iCs/>
        </w:rPr>
        <w:t>.</w:t>
      </w:r>
    </w:p>
    <w:p w14:paraId="501ABFEE" w14:textId="77777777" w:rsidR="00DA0B13" w:rsidRPr="007C471F" w:rsidRDefault="00DA0B13" w:rsidP="00DA0B13">
      <w:pPr>
        <w:jc w:val="both"/>
      </w:pPr>
    </w:p>
    <w:p w14:paraId="2D420067" w14:textId="77777777" w:rsidR="00DA0B13" w:rsidRPr="007C471F" w:rsidRDefault="00DA0B13" w:rsidP="00DA0B13">
      <w:pPr>
        <w:jc w:val="both"/>
      </w:pPr>
      <w:r w:rsidRPr="007C471F">
        <w:t xml:space="preserve"> ]</w:t>
      </w:r>
    </w:p>
    <w:p w14:paraId="58163B52" w14:textId="77777777" w:rsidR="00DA0B13" w:rsidRPr="007C471F" w:rsidRDefault="00DA0B13" w:rsidP="00645BB1">
      <w:pPr>
        <w:pStyle w:val="Heading3"/>
        <w:numPr>
          <w:ilvl w:val="2"/>
          <w:numId w:val="1"/>
        </w:numPr>
        <w:ind w:left="1134"/>
      </w:pPr>
      <w:bookmarkStart w:id="116" w:name="_Ref98429971"/>
      <w:r w:rsidRPr="007C471F">
        <w:t>Adjacent band compatibility between systems operating in the aeronautical mobile satellite (route) service (space-to-Earth) below 136 MHz and systems operating in the radioastronomy service in the frequency band 150.05-153 MHz</w:t>
      </w:r>
      <w:bookmarkEnd w:id="116"/>
    </w:p>
    <w:p w14:paraId="67EE92B3" w14:textId="77777777" w:rsidR="00DA0B13" w:rsidRPr="007C471F" w:rsidRDefault="00DA0B13" w:rsidP="00DA0B13">
      <w:pPr>
        <w:pStyle w:val="Reasons"/>
        <w:jc w:val="both"/>
      </w:pPr>
      <w:r w:rsidRPr="007C471F">
        <w:rPr>
          <w:spacing w:val="-4"/>
        </w:rPr>
        <w:t>MSS (space-to-Earth) systems in the frequency bands 137-137.025 MHz and 137.175-137.825 MHz</w:t>
      </w:r>
      <w:r w:rsidRPr="007C471F">
        <w:t xml:space="preserve"> must comply with the effective power flux density (EPFD) limits provided in Resolution </w:t>
      </w:r>
      <w:r w:rsidRPr="007C471F">
        <w:rPr>
          <w:b/>
        </w:rPr>
        <w:t>739</w:t>
      </w:r>
      <w:r w:rsidRPr="007C471F">
        <w:rPr>
          <w:bCs/>
        </w:rPr>
        <w:t xml:space="preserve"> </w:t>
      </w:r>
      <w:r w:rsidRPr="007C471F">
        <w:rPr>
          <w:b/>
        </w:rPr>
        <w:t xml:space="preserve">(Rev WRC-19) </w:t>
      </w:r>
      <w:r w:rsidRPr="007C471F">
        <w:t xml:space="preserve">to protect the radio astronomy service in certain adjacent and nearby frequency bands. </w:t>
      </w:r>
    </w:p>
    <w:p w14:paraId="467EDC08" w14:textId="77777777" w:rsidR="00DA0B13" w:rsidRPr="007C471F" w:rsidRDefault="00DA0B13" w:rsidP="00DA0B13">
      <w:pPr>
        <w:pStyle w:val="Reasons"/>
        <w:jc w:val="both"/>
        <w:rPr>
          <w:bCs/>
        </w:rPr>
      </w:pPr>
      <w:r w:rsidRPr="007C471F">
        <w:t xml:space="preserve">More specifically, Table 2 of Resolution </w:t>
      </w:r>
      <w:r w:rsidRPr="007C471F">
        <w:rPr>
          <w:b/>
          <w:bCs/>
        </w:rPr>
        <w:t>739 (Rev.WRC-19)</w:t>
      </w:r>
      <w:r w:rsidRPr="007C471F">
        <w:rPr>
          <w:bCs/>
        </w:rPr>
        <w:t xml:space="preserve"> contains an epfd limit of </w:t>
      </w:r>
      <w:r w:rsidRPr="007C471F">
        <w:rPr>
          <w:bCs/>
        </w:rPr>
        <w:noBreakHyphen/>
        <w:t>238 dBW/m² in a reference bandwidth of 2.95 MHz for the protection of radio astronomy in the band 150.05-153 MHz by MSS (space-to-Earth) in 137</w:t>
      </w:r>
      <w:r w:rsidRPr="007C471F">
        <w:rPr>
          <w:bCs/>
        </w:rPr>
        <w:noBreakHyphen/>
        <w:t>138 MHz.</w:t>
      </w:r>
    </w:p>
    <w:p w14:paraId="0BCBF42E" w14:textId="77777777" w:rsidR="00DA0B13" w:rsidRPr="007C471F" w:rsidRDefault="00DA0B13" w:rsidP="00DA0B13">
      <w:pPr>
        <w:jc w:val="both"/>
      </w:pPr>
      <w:r w:rsidRPr="007C471F">
        <w:t xml:space="preserve">Regarding the Earth-to-space direction (the AMS(R)S allocation would be both in the Earth-to-space and space-to-Earth directions), since transmitting AMS(R)S earth stations correspond to the AM(R)S aircraft station already in place, which are not known to cause any difficulty to radio astronomy observations in </w:t>
      </w:r>
      <w:r w:rsidRPr="007C471F">
        <w:rPr>
          <w:bCs/>
        </w:rPr>
        <w:t>150.05-153 MHz</w:t>
      </w:r>
      <w:r w:rsidRPr="007C471F">
        <w:t>, there is no need for specific limit on AMS(R)S Earth-to-space.</w:t>
      </w:r>
    </w:p>
    <w:p w14:paraId="2A6330F3" w14:textId="77777777" w:rsidR="00DA0B13" w:rsidRPr="007C471F" w:rsidRDefault="00DA0B13" w:rsidP="00DA0B13">
      <w:pPr>
        <w:jc w:val="both"/>
      </w:pPr>
      <w:r w:rsidRPr="007C471F">
        <w:t>Regarding the AMS(R)S space-to-Earth direction, it is noted that:</w:t>
      </w:r>
    </w:p>
    <w:p w14:paraId="3A59A282" w14:textId="77777777" w:rsidR="00DA0B13" w:rsidRPr="007C471F" w:rsidRDefault="00DA0B13" w:rsidP="00DA0B13">
      <w:pPr>
        <w:pStyle w:val="enumlev1"/>
        <w:jc w:val="both"/>
      </w:pPr>
      <w:r w:rsidRPr="007C471F">
        <w:t>–</w:t>
      </w:r>
      <w:r w:rsidRPr="007C471F">
        <w:tab/>
        <w:t xml:space="preserve">Certain space services in 137-138 MHz allocated in the space-to-Earth direction, which correspond to narrow band emissions, are not subject to the Resolution </w:t>
      </w:r>
      <w:r w:rsidRPr="007C471F">
        <w:rPr>
          <w:b/>
          <w:bCs/>
        </w:rPr>
        <w:t>739 (Rev.WRC</w:t>
      </w:r>
      <w:r w:rsidRPr="007C471F">
        <w:rPr>
          <w:b/>
          <w:bCs/>
        </w:rPr>
        <w:noBreakHyphen/>
        <w:t xml:space="preserve">19) </w:t>
      </w:r>
      <w:r w:rsidRPr="007C471F">
        <w:t xml:space="preserve">epfd limit. </w:t>
      </w:r>
    </w:p>
    <w:p w14:paraId="1BBC32F7" w14:textId="77777777" w:rsidR="00DA0B13" w:rsidRPr="007C471F" w:rsidRDefault="00DA0B13" w:rsidP="00DA0B13">
      <w:pPr>
        <w:pStyle w:val="enumlev1"/>
        <w:jc w:val="both"/>
      </w:pPr>
      <w:r w:rsidRPr="007C471F">
        <w:t>–</w:t>
      </w:r>
      <w:r w:rsidRPr="007C471F">
        <w:tab/>
        <w:t xml:space="preserve">The frequency separation between the possible AMS(R)S allocation within 117.975-137 MHz and the </w:t>
      </w:r>
      <w:r w:rsidRPr="007C471F">
        <w:rPr>
          <w:bCs/>
        </w:rPr>
        <w:t>radio astronomy allocation in the band 150.05-153 MHz would be 13.05 MHz or more.</w:t>
      </w:r>
    </w:p>
    <w:p w14:paraId="1DFBEA20" w14:textId="77777777" w:rsidR="00DA0B13" w:rsidRPr="007C471F" w:rsidRDefault="00DA0B13" w:rsidP="00DA0B13">
      <w:pPr>
        <w:pStyle w:val="enumlev1"/>
        <w:jc w:val="both"/>
      </w:pPr>
      <w:r w:rsidRPr="007C471F">
        <w:t>–</w:t>
      </w:r>
      <w:r w:rsidRPr="007C471F">
        <w:tab/>
        <w:t xml:space="preserve">Studies conducted in the framework of the introduction of the SOS allocation in 137-138 MHz by WRC-19, which are reported in ITU-R Report SA.2427, resulted in the need for a guard band of at least 1.5 MHz for the protection of radio astronomy in </w:t>
      </w:r>
      <w:r w:rsidRPr="007C471F">
        <w:rPr>
          <w:bCs/>
        </w:rPr>
        <w:t>150.05-153 MHz, which was largely existing.</w:t>
      </w:r>
    </w:p>
    <w:p w14:paraId="64519089" w14:textId="77777777" w:rsidR="00DA0B13" w:rsidRPr="007C471F" w:rsidRDefault="00DA0B13" w:rsidP="00DA0B13">
      <w:pPr>
        <w:jc w:val="both"/>
      </w:pPr>
      <w:r w:rsidRPr="007C471F">
        <w:t xml:space="preserve">For these reasons, taking into account the fact that AMS(R)S emissions are also narrow band, it does not appear necessary to mandate that the epfd limit in Resolution </w:t>
      </w:r>
      <w:r w:rsidRPr="007C471F">
        <w:rPr>
          <w:b/>
          <w:bCs/>
        </w:rPr>
        <w:t xml:space="preserve">739 (Rev.WRC-19) </w:t>
      </w:r>
      <w:r w:rsidRPr="007C471F">
        <w:t>applies to the space-to-Earth AMS(R)S allocation.</w:t>
      </w:r>
    </w:p>
    <w:p w14:paraId="2822B97A" w14:textId="77777777" w:rsidR="00DA0B13" w:rsidRPr="007C471F" w:rsidRDefault="00DA0B13" w:rsidP="00645BB1">
      <w:pPr>
        <w:pStyle w:val="Heading2"/>
        <w:numPr>
          <w:ilvl w:val="1"/>
          <w:numId w:val="1"/>
        </w:numPr>
      </w:pPr>
      <w:r w:rsidRPr="007C471F">
        <w:t>Summary of sharing and compatibility studies related to applications of the aeronautical mobile (route) service in the frequency band 117.975-136 MHz for voice application</w:t>
      </w:r>
    </w:p>
    <w:p w14:paraId="573251C3" w14:textId="77777777" w:rsidR="00DA0B13" w:rsidRPr="00EA0902" w:rsidRDefault="00DA0B13" w:rsidP="00DA0B13">
      <w:pPr>
        <w:jc w:val="both"/>
      </w:pPr>
      <w:r w:rsidRPr="00EA0902">
        <w:t xml:space="preserve">Main conclusion </w:t>
      </w:r>
      <w:r w:rsidRPr="007C471F">
        <w:t xml:space="preserve">of studies conducted in section 8 on the basis of voice application </w:t>
      </w:r>
      <w:r w:rsidRPr="00EA0902">
        <w:t xml:space="preserve">is that an AMS(R)S system operating in the band 117.975-136 MHz </w:t>
      </w:r>
      <w:r w:rsidRPr="007C471F">
        <w:t>might</w:t>
      </w:r>
      <w:r w:rsidRPr="00EA0902" w:rsidDel="003F2514">
        <w:t xml:space="preserve"> </w:t>
      </w:r>
      <w:r w:rsidRPr="00EA0902">
        <w:t xml:space="preserve">be compatible with primary services in this frequency band and in adjacent frequency bands under </w:t>
      </w:r>
      <w:r w:rsidRPr="007C471F">
        <w:t>certain assumptions</w:t>
      </w:r>
      <w:r w:rsidRPr="00EA0902">
        <w:t>. In particular:</w:t>
      </w:r>
    </w:p>
    <w:p w14:paraId="7DB5B3B8" w14:textId="0F11F4B3" w:rsidR="00C84927" w:rsidRPr="007C471F" w:rsidDel="00C84927" w:rsidRDefault="00DA0B13" w:rsidP="00DA0B13">
      <w:pPr>
        <w:jc w:val="both"/>
        <w:rPr>
          <w:del w:id="117" w:author="USA [2]" w:date="2022-05-12T11:50:00Z"/>
        </w:rPr>
      </w:pPr>
      <w:r w:rsidRPr="00EA0902">
        <w:t>–</w:t>
      </w:r>
      <w:r w:rsidRPr="00EA0902">
        <w:tab/>
        <w:t xml:space="preserve">Protection of in-band systems operating under AM(R)S and AM(OR)S, and of adjacent band systems below 117.975 MHz under ARNS would be resolved </w:t>
      </w:r>
      <w:r w:rsidRPr="007C471F">
        <w:t xml:space="preserve">through conventional frequency planning exercise, </w:t>
      </w:r>
      <w:r w:rsidRPr="00EA0902">
        <w:t>involving the relevant aeronautical authorities including ICAO</w:t>
      </w:r>
      <w:r w:rsidRPr="007C471F">
        <w:t>, and assigning frequencies to the satellite system over interested regions in a manner that ensures compatibility between ground and satellite facilities.</w:t>
      </w:r>
    </w:p>
    <w:p w14:paraId="477D78F0" w14:textId="77777777" w:rsidR="00DA0B13" w:rsidRPr="007C471F" w:rsidRDefault="00DA0B13" w:rsidP="00DA0B13">
      <w:pPr>
        <w:jc w:val="both"/>
      </w:pPr>
      <w:del w:id="118" w:author="USA [2]" w:date="2022-05-12T11:53:00Z">
        <w:r w:rsidRPr="007C471F" w:rsidDel="00670823">
          <w:delText>View 1</w:delText>
        </w:r>
      </w:del>
    </w:p>
    <w:p w14:paraId="339568CE" w14:textId="410217C2" w:rsidR="00DA0B13" w:rsidRPr="00EA0902" w:rsidRDefault="00DA0B13" w:rsidP="00DA0B13">
      <w:pPr>
        <w:jc w:val="both"/>
      </w:pPr>
      <w:r w:rsidRPr="00EA0902">
        <w:t>–</w:t>
      </w:r>
      <w:r w:rsidRPr="00EA0902">
        <w:tab/>
        <w:t>Protection of adjacent-band systems operating above 137 MHz in the Mobile satellite service (space-to-Earth), Space operation service (space-to-Earth), Space research service (space-to-Earth), and Meteorological satellite service (space-to-Earth) would be ensured</w:t>
      </w:r>
      <w:del w:id="119" w:author="USA [2]" w:date="2022-05-12T11:54:00Z">
        <w:r w:rsidRPr="00EA0902" w:rsidDel="00670823">
          <w:delText>, thanks</w:delText>
        </w:r>
      </w:del>
      <w:del w:id="120" w:author="USA [2]" w:date="2022-05-12T11:53:00Z">
        <w:r w:rsidRPr="00EA0902" w:rsidDel="00670823">
          <w:delText xml:space="preserve"> to the</w:delText>
        </w:r>
      </w:del>
      <w:r w:rsidRPr="00EA0902">
        <w:t xml:space="preserve"> </w:t>
      </w:r>
      <w:ins w:id="121" w:author="USA [2]" w:date="2022-05-12T11:54:00Z">
        <w:r w:rsidR="00670823">
          <w:t xml:space="preserve">by a </w:t>
        </w:r>
      </w:ins>
      <w:r w:rsidRPr="00EA0902">
        <w:t>1 MHz guard band in 136-137 MHz.</w:t>
      </w:r>
    </w:p>
    <w:p w14:paraId="05E2639B" w14:textId="4C892894" w:rsidR="00DA0B13" w:rsidRPr="00EA0902" w:rsidDel="00670823" w:rsidRDefault="00DA0B13" w:rsidP="00DA0B13">
      <w:pPr>
        <w:jc w:val="both"/>
        <w:rPr>
          <w:del w:id="122" w:author="USA [2]" w:date="2022-05-12T11:53:00Z"/>
        </w:rPr>
      </w:pPr>
      <w:del w:id="123" w:author="USA [2]" w:date="2022-05-12T11:53:00Z">
        <w:r w:rsidRPr="00EA0902" w:rsidDel="00670823">
          <w:delText>View 2</w:delText>
        </w:r>
      </w:del>
    </w:p>
    <w:p w14:paraId="5913F0B2" w14:textId="4A48EE86" w:rsidR="00DA0B13" w:rsidRPr="00EA0902" w:rsidDel="00670823" w:rsidRDefault="00DA0B13" w:rsidP="00DA0B13">
      <w:pPr>
        <w:jc w:val="both"/>
        <w:rPr>
          <w:del w:id="124" w:author="USA [2]" w:date="2022-05-12T11:53:00Z"/>
        </w:rPr>
      </w:pPr>
      <w:del w:id="125" w:author="USA [2]" w:date="2022-05-12T11:53:00Z">
        <w:r w:rsidRPr="00EA0902" w:rsidDel="00670823">
          <w:delText>–</w:delText>
        </w:r>
        <w:r w:rsidRPr="00EA0902" w:rsidDel="00670823">
          <w:tab/>
          <w:delText xml:space="preserve">Protection of adjacent-band systems operating above 137 MHz in the </w:delText>
        </w:r>
        <w:r w:rsidRPr="007C471F" w:rsidDel="00670823">
          <w:delText>Mobile satellite service (space-to-Earth), Space operation service (space-to-Earth), Space research service (space-to-Earth), and Meteorological satellite service (space-to-Earth) might</w:delText>
        </w:r>
        <w:r w:rsidRPr="00EA0902" w:rsidDel="00670823">
          <w:delText xml:space="preserve"> </w:delText>
        </w:r>
        <w:r w:rsidRPr="007C471F" w:rsidDel="00670823">
          <w:delText xml:space="preserve">be ensured, thanks to </w:delText>
        </w:r>
        <w:r w:rsidRPr="00EA0902" w:rsidDel="00670823">
          <w:delText>the 1 MHz guard band in 136-137 MHz</w:delText>
        </w:r>
        <w:r w:rsidRPr="007C471F" w:rsidDel="00670823">
          <w:delText xml:space="preserve"> in case all would be captured correctly and would be mandatory used. Further dynamic studies are required to confirm that. Otherwise AMS(R)S system might not be compatible with primary services in adjacent band</w:delText>
        </w:r>
        <w:r w:rsidRPr="00EA0902" w:rsidDel="00670823">
          <w:delText>.</w:delText>
        </w:r>
      </w:del>
    </w:p>
    <w:p w14:paraId="6D05D020" w14:textId="77777777" w:rsidR="00DA0B13" w:rsidRPr="007C471F" w:rsidRDefault="00DA0B13" w:rsidP="00645BB1">
      <w:pPr>
        <w:pStyle w:val="Heading1"/>
        <w:numPr>
          <w:ilvl w:val="0"/>
          <w:numId w:val="1"/>
        </w:numPr>
        <w:ind w:left="1134"/>
      </w:pPr>
      <w:r w:rsidRPr="007C471F">
        <w:t>Sharing and compatibility studies related to applications of the aeronautical mobile (route) service operating</w:t>
      </w:r>
      <w:r w:rsidRPr="007C471F">
        <w:rPr>
          <w:color w:val="7030A0"/>
        </w:rPr>
        <w:t xml:space="preserve"> </w:t>
      </w:r>
      <w:r w:rsidRPr="007C471F">
        <w:t>in the band 136-137 MHz</w:t>
      </w:r>
      <w:r w:rsidRPr="007C471F">
        <w:rPr>
          <w:color w:val="7030A0"/>
        </w:rPr>
        <w:t xml:space="preserve"> for VDL mode 2 application</w:t>
      </w:r>
    </w:p>
    <w:p w14:paraId="130E584F" w14:textId="77777777" w:rsidR="00DA0B13" w:rsidRPr="007C471F" w:rsidRDefault="00DA0B13" w:rsidP="00DA0B13">
      <w:pPr>
        <w:jc w:val="both"/>
        <w:rPr>
          <w:color w:val="FF0000"/>
        </w:rPr>
      </w:pPr>
      <w:r w:rsidRPr="007C471F">
        <w:rPr>
          <w:color w:val="FF0000"/>
        </w:rPr>
        <w:t xml:space="preserve">      </w:t>
      </w:r>
    </w:p>
    <w:p w14:paraId="285E8BC4" w14:textId="77777777" w:rsidR="00DA0B13" w:rsidRPr="007C471F" w:rsidRDefault="00DA0B13" w:rsidP="00DA0B13">
      <w:r w:rsidRPr="007C471F">
        <w:t>The sharing and compatibility context is already explained in section 8</w:t>
      </w:r>
    </w:p>
    <w:p w14:paraId="4E24B977" w14:textId="77777777" w:rsidR="00DA0B13" w:rsidRPr="007C471F" w:rsidRDefault="00DA0B13" w:rsidP="00645BB1">
      <w:pPr>
        <w:pStyle w:val="Heading2"/>
        <w:numPr>
          <w:ilvl w:val="1"/>
          <w:numId w:val="1"/>
        </w:numPr>
        <w:ind w:left="1134"/>
        <w:rPr>
          <w:color w:val="7030A0"/>
        </w:rPr>
      </w:pPr>
      <w:r w:rsidRPr="007C471F">
        <w:t>In-band sharing between systems operating in the aeronautical mobile satellite (route) and aeronautical mobile (route) services</w:t>
      </w:r>
    </w:p>
    <w:p w14:paraId="71EBED35" w14:textId="77777777" w:rsidR="00DA0B13" w:rsidRPr="007C471F" w:rsidRDefault="00DA0B13" w:rsidP="00DA0B13">
      <w:pPr>
        <w:jc w:val="both"/>
        <w:rPr>
          <w:szCs w:val="22"/>
        </w:rPr>
      </w:pPr>
      <w:r w:rsidRPr="007C471F">
        <w:t>Refer to section 8.1. Considerations developed in this section for AMS(R)S voice application in 117.975-136 MHz are also relevant for AMS(R)S VDL mode 2 application in 136-137 MHz.</w:t>
      </w:r>
    </w:p>
    <w:p w14:paraId="02F80870" w14:textId="77777777" w:rsidR="00DA0B13" w:rsidRPr="007C471F" w:rsidRDefault="00DA0B13" w:rsidP="00645BB1">
      <w:pPr>
        <w:pStyle w:val="Heading2"/>
        <w:numPr>
          <w:ilvl w:val="1"/>
          <w:numId w:val="1"/>
        </w:numPr>
        <w:ind w:left="1134"/>
        <w:rPr>
          <w:color w:val="7030A0"/>
        </w:rPr>
      </w:pPr>
      <w:r w:rsidRPr="007C471F">
        <w:t>In-band sharing between systems operating in the aeronautical mobile satellite (route) and aeronautical mobile (off-route) services</w:t>
      </w:r>
    </w:p>
    <w:p w14:paraId="00685FAC" w14:textId="77777777" w:rsidR="00DA0B13" w:rsidRPr="007C471F" w:rsidRDefault="00DA0B13" w:rsidP="00DA0B13">
      <w:pPr>
        <w:jc w:val="both"/>
      </w:pPr>
      <w:r w:rsidRPr="007C471F">
        <w:t>Refer to section 8.2. Considerations developed in this section for AMS(R)S voice application in 117.975-136 MHz are also relevant for AMS(R)S VDL mode 2 application in 136-137 MHz.</w:t>
      </w:r>
    </w:p>
    <w:p w14:paraId="3F2AF8B1" w14:textId="77777777" w:rsidR="00DA0B13" w:rsidRPr="007C471F" w:rsidRDefault="00DA0B13" w:rsidP="00645BB1">
      <w:pPr>
        <w:pStyle w:val="Heading2"/>
        <w:numPr>
          <w:ilvl w:val="1"/>
          <w:numId w:val="1"/>
        </w:numPr>
        <w:ind w:left="1134"/>
        <w:jc w:val="both"/>
        <w:rPr>
          <w:color w:val="7030A0"/>
        </w:rPr>
      </w:pPr>
      <w:r w:rsidRPr="007C471F">
        <w:t>Adjacent band compatibility between systems operating in the aeronautical mobile satellite (route) service above 117.975 MHz and systems operating in the aeronautical radionavigation service below 117.975 MHz</w:t>
      </w:r>
    </w:p>
    <w:p w14:paraId="6E937968" w14:textId="77777777" w:rsidR="00DA0B13" w:rsidRPr="007C471F" w:rsidRDefault="00DA0B13" w:rsidP="00DA0B13">
      <w:pPr>
        <w:jc w:val="both"/>
        <w:rPr>
          <w:szCs w:val="22"/>
        </w:rPr>
      </w:pPr>
      <w:r w:rsidRPr="007C471F">
        <w:t>Refer to section 8.3. Considerations developed in this section for AMS(R)S voice application in 117.975-136 MHz are also relevant for AMS(R)S VDL mode 2 application in 136-137 MHz.</w:t>
      </w:r>
    </w:p>
    <w:p w14:paraId="2AA575EE" w14:textId="77777777" w:rsidR="00DA0B13" w:rsidRPr="007C471F" w:rsidRDefault="00DA0B13" w:rsidP="00645BB1">
      <w:pPr>
        <w:pStyle w:val="Heading2"/>
        <w:numPr>
          <w:ilvl w:val="1"/>
          <w:numId w:val="1"/>
        </w:numPr>
        <w:ind w:left="1134"/>
      </w:pPr>
      <w:r w:rsidRPr="007C471F">
        <w:t>Adjacent band compatibility with non-ICAO services above 137 MHz</w:t>
      </w:r>
    </w:p>
    <w:p w14:paraId="28A9FBB6" w14:textId="77777777" w:rsidR="00DA0B13" w:rsidRPr="007C471F" w:rsidRDefault="00DA0B13" w:rsidP="00645BB1">
      <w:pPr>
        <w:pStyle w:val="Heading3"/>
        <w:numPr>
          <w:ilvl w:val="2"/>
          <w:numId w:val="1"/>
        </w:numPr>
        <w:ind w:left="1134"/>
      </w:pPr>
      <w:r w:rsidRPr="007C471F">
        <w:t>General consideration</w:t>
      </w:r>
    </w:p>
    <w:p w14:paraId="1C2A3D33" w14:textId="77777777" w:rsidR="00DA0B13" w:rsidRPr="007C471F" w:rsidRDefault="00DA0B13" w:rsidP="00DA0B13">
      <w:pPr>
        <w:jc w:val="both"/>
      </w:pPr>
      <w:r w:rsidRPr="007C471F">
        <w:t>Refer to section 8.4.1 General considerations contained in that section for AMS(R)S voice application in 117.975-136 MHz are also relevant for AMS(R)S VDL Mode 2 application in 136-137 MHz.</w:t>
      </w:r>
    </w:p>
    <w:p w14:paraId="1B7A9D54" w14:textId="77777777" w:rsidR="00DA0B13" w:rsidRPr="007C471F" w:rsidRDefault="00DA0B13" w:rsidP="00DA0B13">
      <w:pPr>
        <w:jc w:val="both"/>
      </w:pPr>
      <w:r w:rsidRPr="007C471F">
        <w:t>Adjacent band compatibility between systems operating in the aeronautical mobile satellite (route) service (space-to-Earth) in the band 136-137 MHz and systems operating in the mobile satellite service (space-to-Earth) above 137 MHz</w:t>
      </w:r>
    </w:p>
    <w:p w14:paraId="49F26426" w14:textId="77777777" w:rsidR="00DA0B13" w:rsidRPr="007C471F" w:rsidRDefault="00DA0B13" w:rsidP="00DA0B13">
      <w:pPr>
        <w:jc w:val="both"/>
      </w:pPr>
      <w:r w:rsidRPr="007C471F">
        <w:t xml:space="preserve">Characteristics and protection criteria for </w:t>
      </w:r>
      <w:r w:rsidRPr="007C471F">
        <w:rPr>
          <w:rFonts w:eastAsia="MS PGothic"/>
        </w:rPr>
        <w:t xml:space="preserve">MSS systems in the range 137-138 MHz used in this compatibility study are given in section </w:t>
      </w:r>
      <w:r w:rsidRPr="007C471F">
        <w:rPr>
          <w:rFonts w:eastAsia="MS PGothic"/>
        </w:rPr>
        <w:fldChar w:fldCharType="begin"/>
      </w:r>
      <w:r w:rsidRPr="007C471F">
        <w:rPr>
          <w:rFonts w:eastAsia="MS PGothic"/>
        </w:rPr>
        <w:instrText xml:space="preserve"> REF _Ref98422298 \r \h  \* MERGEFORMAT </w:instrText>
      </w:r>
      <w:r w:rsidRPr="007C471F">
        <w:rPr>
          <w:rFonts w:eastAsia="MS PGothic"/>
        </w:rPr>
      </w:r>
      <w:r w:rsidRPr="007C471F">
        <w:rPr>
          <w:rFonts w:eastAsia="MS PGothic"/>
        </w:rPr>
        <w:fldChar w:fldCharType="separate"/>
      </w:r>
      <w:r>
        <w:rPr>
          <w:rFonts w:eastAsia="MS PGothic"/>
        </w:rPr>
        <w:t>7.3.1</w:t>
      </w:r>
      <w:r w:rsidRPr="007C471F">
        <w:rPr>
          <w:rFonts w:eastAsia="MS PGothic"/>
        </w:rPr>
        <w:fldChar w:fldCharType="end"/>
      </w:r>
      <w:r w:rsidRPr="007C471F">
        <w:rPr>
          <w:rFonts w:eastAsia="MS PGothic"/>
        </w:rPr>
        <w:t>.</w:t>
      </w:r>
    </w:p>
    <w:p w14:paraId="72F8EE54" w14:textId="77777777" w:rsidR="00DA0B13" w:rsidRPr="007C471F" w:rsidRDefault="00DA0B13" w:rsidP="00DA0B13">
      <w:pPr>
        <w:jc w:val="both"/>
      </w:pPr>
      <w:r w:rsidRPr="007C471F">
        <w:t>The following table provides an assessment of the received power at subscriber terminals in the mobile satellite service from unwanted emission levels above 137 MHz from systems operating in the aeronautical mobile satellite (route) service in the band 136-137 MHz, taking into account:</w:t>
      </w:r>
    </w:p>
    <w:p w14:paraId="52DBF544" w14:textId="77777777" w:rsidR="00DA0B13" w:rsidRPr="00EA0902" w:rsidRDefault="00DA0B13" w:rsidP="00645BB1">
      <w:pPr>
        <w:pStyle w:val="ListParagraph"/>
        <w:numPr>
          <w:ilvl w:val="0"/>
          <w:numId w:val="2"/>
        </w:numPr>
        <w:tabs>
          <w:tab w:val="clear" w:pos="1134"/>
          <w:tab w:val="clear" w:pos="1871"/>
          <w:tab w:val="clear" w:pos="2268"/>
        </w:tabs>
        <w:overflowPunct/>
        <w:autoSpaceDE/>
        <w:autoSpaceDN/>
        <w:adjustRightInd/>
        <w:spacing w:before="0"/>
        <w:jc w:val="both"/>
        <w:textAlignment w:val="auto"/>
      </w:pPr>
      <w:r w:rsidRPr="007C471F">
        <w:rPr>
          <w:rFonts w:eastAsia="MS PGothic"/>
        </w:rPr>
        <w:t>The AMS(R)S maximum downlink power of 3</w:t>
      </w:r>
      <w:r w:rsidRPr="00EA0902">
        <w:rPr>
          <w:rFonts w:eastAsia="MS PGothic"/>
        </w:rPr>
        <w:t>6</w:t>
      </w:r>
      <w:r w:rsidRPr="007C471F">
        <w:rPr>
          <w:rFonts w:eastAsia="MS PGothic"/>
        </w:rPr>
        <w:t xml:space="preserve"> W, with only 1 dB propagation loss on the path towards the SOS earth station (instead of 5 dB towards aircraft).</w:t>
      </w:r>
    </w:p>
    <w:p w14:paraId="5B5D0925" w14:textId="77777777" w:rsidR="00DA0B13" w:rsidRPr="00EA0902" w:rsidRDefault="00DA0B13" w:rsidP="00645BB1">
      <w:pPr>
        <w:pStyle w:val="ListParagraph"/>
        <w:numPr>
          <w:ilvl w:val="0"/>
          <w:numId w:val="2"/>
        </w:numPr>
        <w:tabs>
          <w:tab w:val="clear" w:pos="1134"/>
          <w:tab w:val="clear" w:pos="1871"/>
          <w:tab w:val="clear" w:pos="2268"/>
        </w:tabs>
        <w:overflowPunct/>
        <w:autoSpaceDE/>
        <w:autoSpaceDN/>
        <w:adjustRightInd/>
        <w:spacing w:before="0"/>
        <w:jc w:val="both"/>
        <w:textAlignment w:val="auto"/>
      </w:pPr>
      <w:r w:rsidRPr="007C471F">
        <w:t>The 14kHz necessary bandwidth considered for VDL Mode 2 emission in section 7.2.</w:t>
      </w:r>
    </w:p>
    <w:p w14:paraId="1B34A94F" w14:textId="77777777" w:rsidR="00DA0B13" w:rsidRPr="007C471F" w:rsidRDefault="00DA0B13" w:rsidP="00645BB1">
      <w:pPr>
        <w:pStyle w:val="ListParagraph"/>
        <w:numPr>
          <w:ilvl w:val="0"/>
          <w:numId w:val="2"/>
        </w:numPr>
        <w:tabs>
          <w:tab w:val="clear" w:pos="1134"/>
          <w:tab w:val="clear" w:pos="1871"/>
          <w:tab w:val="clear" w:pos="2268"/>
        </w:tabs>
        <w:overflowPunct/>
        <w:autoSpaceDE/>
        <w:autoSpaceDN/>
        <w:adjustRightInd/>
        <w:spacing w:before="0"/>
        <w:jc w:val="both"/>
        <w:textAlignment w:val="auto"/>
      </w:pPr>
      <w:r w:rsidRPr="007C471F">
        <w:t>AMS(R)S VDL Mode 2 signal attenuation above 137 MHz (see section 7.2 .2) is 60 dB.</w:t>
      </w:r>
    </w:p>
    <w:p w14:paraId="4E4FFF82" w14:textId="77777777" w:rsidR="00DA0B13" w:rsidRPr="00EA0902" w:rsidRDefault="00DA0B13" w:rsidP="00645BB1">
      <w:pPr>
        <w:pStyle w:val="ListParagraph"/>
        <w:numPr>
          <w:ilvl w:val="0"/>
          <w:numId w:val="2"/>
        </w:numPr>
        <w:tabs>
          <w:tab w:val="clear" w:pos="1134"/>
          <w:tab w:val="clear" w:pos="1871"/>
          <w:tab w:val="clear" w:pos="2268"/>
        </w:tabs>
        <w:overflowPunct/>
        <w:autoSpaceDE/>
        <w:autoSpaceDN/>
        <w:adjustRightInd/>
        <w:spacing w:before="0"/>
        <w:jc w:val="both"/>
        <w:textAlignment w:val="auto"/>
      </w:pPr>
      <w:r w:rsidRPr="00EA0902">
        <w:rPr>
          <w:rFonts w:eastAsia="MS PGothic"/>
        </w:rPr>
        <w:t xml:space="preserve">MSS long-term protection criteria from section </w:t>
      </w:r>
      <w:r w:rsidRPr="007C471F">
        <w:rPr>
          <w:rFonts w:eastAsia="MS PGothic"/>
        </w:rPr>
        <w:fldChar w:fldCharType="begin"/>
      </w:r>
      <w:r w:rsidRPr="00EA0902">
        <w:rPr>
          <w:rFonts w:eastAsia="MS PGothic"/>
        </w:rPr>
        <w:instrText xml:space="preserve"> REF _Ref98422298 \r \h  \* MERGEFORMAT </w:instrText>
      </w:r>
      <w:r w:rsidRPr="007C471F">
        <w:rPr>
          <w:rFonts w:eastAsia="MS PGothic"/>
        </w:rPr>
      </w:r>
      <w:r w:rsidRPr="007C471F">
        <w:rPr>
          <w:rFonts w:eastAsia="MS PGothic"/>
        </w:rPr>
        <w:fldChar w:fldCharType="separate"/>
      </w:r>
      <w:r>
        <w:rPr>
          <w:rFonts w:eastAsia="MS PGothic"/>
        </w:rPr>
        <w:t>7.3.1</w:t>
      </w:r>
      <w:r w:rsidRPr="007C471F">
        <w:rPr>
          <w:rFonts w:eastAsia="MS PGothic"/>
        </w:rPr>
        <w:fldChar w:fldCharType="end"/>
      </w:r>
      <w:r w:rsidRPr="00EA0902">
        <w:rPr>
          <w:rFonts w:eastAsia="MS PGothic"/>
        </w:rPr>
        <w:t>, as it is more stringent than the short-term criteria in the frame of such a static analysis.</w:t>
      </w:r>
    </w:p>
    <w:p w14:paraId="6E0A06D3" w14:textId="77777777" w:rsidR="00DA0B13" w:rsidRPr="007C471F" w:rsidRDefault="00DA0B13" w:rsidP="00DA0B13">
      <w:pPr>
        <w:pStyle w:val="TableNo"/>
      </w:pPr>
      <w:r w:rsidRPr="007C471F">
        <w:t>Table 16</w:t>
      </w:r>
    </w:p>
    <w:p w14:paraId="11B4BC60" w14:textId="77777777" w:rsidR="00DA0B13" w:rsidRPr="007C471F" w:rsidRDefault="00DA0B13" w:rsidP="00DA0B13">
      <w:pPr>
        <w:pStyle w:val="Tabletitle"/>
        <w:rPr>
          <w:lang w:eastAsia="zh-CN"/>
        </w:rPr>
      </w:pPr>
      <w:r w:rsidRPr="007C471F">
        <w:t>Assessment of the maximum power levels in 19.2 kHz at mobile satellite service subscriber terminal receiver inputs of the unwanted emission levels above 137 MHz resulting from systems operating in the aeronautical mobile satellite (route) service in the band 136-137 MHz</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062"/>
        <w:gridCol w:w="4468"/>
        <w:gridCol w:w="929"/>
        <w:gridCol w:w="1046"/>
      </w:tblGrid>
      <w:tr w:rsidR="00DA0B13" w:rsidRPr="007C471F" w14:paraId="11EBF3C0" w14:textId="77777777" w:rsidTr="00527EB2">
        <w:trPr>
          <w:trHeight w:val="675"/>
          <w:jc w:val="center"/>
        </w:trPr>
        <w:tc>
          <w:tcPr>
            <w:tcW w:w="7340" w:type="dxa"/>
            <w:gridSpan w:val="4"/>
            <w:shd w:val="clear" w:color="auto" w:fill="auto"/>
          </w:tcPr>
          <w:p w14:paraId="5DAB5BC1" w14:textId="77777777" w:rsidR="00DA0B13" w:rsidRPr="00EA0902" w:rsidRDefault="00DA0B13" w:rsidP="00527EB2">
            <w:pPr>
              <w:pStyle w:val="Tablehead"/>
              <w:rPr>
                <w:strike/>
              </w:rPr>
            </w:pPr>
          </w:p>
        </w:tc>
      </w:tr>
      <w:tr w:rsidR="00DA0B13" w:rsidRPr="007C471F" w14:paraId="1318B572" w14:textId="77777777" w:rsidTr="00527EB2">
        <w:trPr>
          <w:trHeight w:val="270"/>
          <w:jc w:val="center"/>
        </w:trPr>
        <w:tc>
          <w:tcPr>
            <w:tcW w:w="1779" w:type="dxa"/>
            <w:shd w:val="clear" w:color="auto" w:fill="auto"/>
            <w:noWrap/>
          </w:tcPr>
          <w:p w14:paraId="23F2D129" w14:textId="77777777" w:rsidR="00DA0B13" w:rsidRPr="00EA0902" w:rsidRDefault="00DA0B13" w:rsidP="00527EB2">
            <w:pPr>
              <w:pStyle w:val="Tablehead"/>
              <w:rPr>
                <w:strike/>
              </w:rPr>
            </w:pPr>
          </w:p>
        </w:tc>
        <w:tc>
          <w:tcPr>
            <w:tcW w:w="3856" w:type="dxa"/>
            <w:shd w:val="clear" w:color="auto" w:fill="auto"/>
            <w:noWrap/>
          </w:tcPr>
          <w:p w14:paraId="354EE584" w14:textId="77777777" w:rsidR="00DA0B13" w:rsidRPr="00EA0902" w:rsidRDefault="00DA0B13" w:rsidP="00527EB2">
            <w:pPr>
              <w:pStyle w:val="Tablehead"/>
              <w:rPr>
                <w:strike/>
              </w:rPr>
            </w:pPr>
          </w:p>
        </w:tc>
        <w:tc>
          <w:tcPr>
            <w:tcW w:w="802" w:type="dxa"/>
            <w:shd w:val="clear" w:color="auto" w:fill="auto"/>
            <w:noWrap/>
            <w:vAlign w:val="center"/>
          </w:tcPr>
          <w:p w14:paraId="2EC7C7B4" w14:textId="77777777" w:rsidR="00DA0B13" w:rsidRPr="00EA0902" w:rsidRDefault="00DA0B13" w:rsidP="00527EB2">
            <w:pPr>
              <w:pStyle w:val="Tablehead"/>
              <w:rPr>
                <w:strike/>
              </w:rPr>
            </w:pPr>
          </w:p>
        </w:tc>
        <w:tc>
          <w:tcPr>
            <w:tcW w:w="903" w:type="dxa"/>
            <w:shd w:val="clear" w:color="auto" w:fill="auto"/>
            <w:noWrap/>
          </w:tcPr>
          <w:p w14:paraId="41451A8F" w14:textId="77777777" w:rsidR="00DA0B13" w:rsidRPr="00EA0902" w:rsidRDefault="00DA0B13" w:rsidP="00527EB2">
            <w:pPr>
              <w:pStyle w:val="Tablehead"/>
              <w:rPr>
                <w:strike/>
              </w:rPr>
            </w:pPr>
          </w:p>
        </w:tc>
      </w:tr>
      <w:tr w:rsidR="00DA0B13" w:rsidRPr="007C471F" w14:paraId="5DD12470" w14:textId="77777777" w:rsidTr="00527EB2">
        <w:trPr>
          <w:trHeight w:val="263"/>
          <w:jc w:val="center"/>
        </w:trPr>
        <w:tc>
          <w:tcPr>
            <w:tcW w:w="1779" w:type="dxa"/>
            <w:vMerge w:val="restart"/>
            <w:shd w:val="clear" w:color="auto" w:fill="auto"/>
            <w:noWrap/>
            <w:vAlign w:val="center"/>
          </w:tcPr>
          <w:p w14:paraId="35F5938E" w14:textId="77777777" w:rsidR="00DA0B13" w:rsidRPr="00EA0902" w:rsidRDefault="00DA0B13" w:rsidP="00527EB2">
            <w:pPr>
              <w:pStyle w:val="Tabletext"/>
              <w:rPr>
                <w:strike/>
              </w:rPr>
            </w:pPr>
          </w:p>
        </w:tc>
        <w:tc>
          <w:tcPr>
            <w:tcW w:w="3856" w:type="dxa"/>
            <w:shd w:val="clear" w:color="auto" w:fill="auto"/>
            <w:noWrap/>
          </w:tcPr>
          <w:p w14:paraId="292A90D2" w14:textId="77777777" w:rsidR="00DA0B13" w:rsidRPr="00EA0902" w:rsidRDefault="00DA0B13" w:rsidP="00527EB2">
            <w:pPr>
              <w:pStyle w:val="Tabletext"/>
              <w:rPr>
                <w:strike/>
              </w:rPr>
            </w:pPr>
          </w:p>
        </w:tc>
        <w:tc>
          <w:tcPr>
            <w:tcW w:w="802" w:type="dxa"/>
            <w:shd w:val="clear" w:color="auto" w:fill="auto"/>
            <w:noWrap/>
            <w:vAlign w:val="center"/>
          </w:tcPr>
          <w:p w14:paraId="610280C9" w14:textId="77777777" w:rsidR="00DA0B13" w:rsidRPr="00EA0902" w:rsidRDefault="00DA0B13" w:rsidP="00527EB2">
            <w:pPr>
              <w:pStyle w:val="Tabletext"/>
              <w:rPr>
                <w:strike/>
              </w:rPr>
            </w:pPr>
          </w:p>
        </w:tc>
        <w:tc>
          <w:tcPr>
            <w:tcW w:w="903" w:type="dxa"/>
            <w:shd w:val="clear" w:color="auto" w:fill="auto"/>
            <w:noWrap/>
          </w:tcPr>
          <w:p w14:paraId="38137736" w14:textId="77777777" w:rsidR="00DA0B13" w:rsidRPr="00EA0902" w:rsidRDefault="00DA0B13" w:rsidP="00527EB2">
            <w:pPr>
              <w:pStyle w:val="Tabletext"/>
              <w:rPr>
                <w:strike/>
              </w:rPr>
            </w:pPr>
          </w:p>
        </w:tc>
      </w:tr>
      <w:tr w:rsidR="00DA0B13" w:rsidRPr="007C471F" w14:paraId="7E701254" w14:textId="77777777" w:rsidTr="00527EB2">
        <w:trPr>
          <w:trHeight w:val="263"/>
          <w:jc w:val="center"/>
        </w:trPr>
        <w:tc>
          <w:tcPr>
            <w:tcW w:w="1779" w:type="dxa"/>
            <w:vMerge/>
            <w:vAlign w:val="center"/>
          </w:tcPr>
          <w:p w14:paraId="3B6FC404" w14:textId="77777777" w:rsidR="00DA0B13" w:rsidRPr="00EA0902" w:rsidRDefault="00DA0B13" w:rsidP="00527EB2">
            <w:pPr>
              <w:pStyle w:val="Tabletext"/>
              <w:rPr>
                <w:strike/>
              </w:rPr>
            </w:pPr>
          </w:p>
        </w:tc>
        <w:tc>
          <w:tcPr>
            <w:tcW w:w="3856" w:type="dxa"/>
            <w:shd w:val="clear" w:color="auto" w:fill="auto"/>
            <w:noWrap/>
          </w:tcPr>
          <w:p w14:paraId="49BF9370" w14:textId="77777777" w:rsidR="00DA0B13" w:rsidRPr="00EA0902" w:rsidRDefault="00DA0B13" w:rsidP="00527EB2">
            <w:pPr>
              <w:pStyle w:val="Tabletext"/>
              <w:rPr>
                <w:strike/>
              </w:rPr>
            </w:pPr>
          </w:p>
        </w:tc>
        <w:tc>
          <w:tcPr>
            <w:tcW w:w="802" w:type="dxa"/>
            <w:shd w:val="clear" w:color="auto" w:fill="auto"/>
            <w:noWrap/>
            <w:vAlign w:val="center"/>
          </w:tcPr>
          <w:p w14:paraId="5587FC30" w14:textId="77777777" w:rsidR="00DA0B13" w:rsidRPr="00EA0902" w:rsidRDefault="00DA0B13" w:rsidP="00527EB2">
            <w:pPr>
              <w:pStyle w:val="Tabletext"/>
              <w:rPr>
                <w:strike/>
              </w:rPr>
            </w:pPr>
          </w:p>
        </w:tc>
        <w:tc>
          <w:tcPr>
            <w:tcW w:w="903" w:type="dxa"/>
            <w:shd w:val="clear" w:color="auto" w:fill="auto"/>
            <w:noWrap/>
          </w:tcPr>
          <w:p w14:paraId="5CE2A8BC" w14:textId="77777777" w:rsidR="00DA0B13" w:rsidRPr="00EA0902" w:rsidRDefault="00DA0B13" w:rsidP="00527EB2">
            <w:pPr>
              <w:pStyle w:val="Tabletext"/>
              <w:rPr>
                <w:strike/>
              </w:rPr>
            </w:pPr>
          </w:p>
        </w:tc>
      </w:tr>
      <w:tr w:rsidR="00DA0B13" w:rsidRPr="007C471F" w14:paraId="113C0294" w14:textId="77777777" w:rsidTr="00527EB2">
        <w:trPr>
          <w:trHeight w:val="300"/>
          <w:jc w:val="center"/>
        </w:trPr>
        <w:tc>
          <w:tcPr>
            <w:tcW w:w="1779" w:type="dxa"/>
            <w:vMerge/>
            <w:vAlign w:val="center"/>
          </w:tcPr>
          <w:p w14:paraId="2C7C1F25" w14:textId="77777777" w:rsidR="00DA0B13" w:rsidRPr="00EA0902" w:rsidRDefault="00DA0B13" w:rsidP="00527EB2">
            <w:pPr>
              <w:pStyle w:val="Tabletext"/>
              <w:rPr>
                <w:strike/>
              </w:rPr>
            </w:pPr>
          </w:p>
        </w:tc>
        <w:tc>
          <w:tcPr>
            <w:tcW w:w="3856" w:type="dxa"/>
            <w:shd w:val="clear" w:color="auto" w:fill="auto"/>
            <w:noWrap/>
          </w:tcPr>
          <w:p w14:paraId="30C3A762" w14:textId="77777777" w:rsidR="00DA0B13" w:rsidRPr="00EA0902" w:rsidRDefault="00DA0B13" w:rsidP="00527EB2">
            <w:pPr>
              <w:pStyle w:val="Tabletext"/>
              <w:rPr>
                <w:strike/>
              </w:rPr>
            </w:pPr>
          </w:p>
        </w:tc>
        <w:tc>
          <w:tcPr>
            <w:tcW w:w="802" w:type="dxa"/>
            <w:shd w:val="clear" w:color="auto" w:fill="auto"/>
            <w:noWrap/>
            <w:vAlign w:val="center"/>
          </w:tcPr>
          <w:p w14:paraId="5CF92561" w14:textId="77777777" w:rsidR="00DA0B13" w:rsidRPr="00EA0902" w:rsidRDefault="00DA0B13" w:rsidP="00527EB2">
            <w:pPr>
              <w:pStyle w:val="Tabletext"/>
              <w:rPr>
                <w:strike/>
              </w:rPr>
            </w:pPr>
          </w:p>
        </w:tc>
        <w:tc>
          <w:tcPr>
            <w:tcW w:w="903" w:type="dxa"/>
            <w:shd w:val="clear" w:color="auto" w:fill="auto"/>
            <w:noWrap/>
          </w:tcPr>
          <w:p w14:paraId="5D1BDEB7" w14:textId="77777777" w:rsidR="00DA0B13" w:rsidRPr="00EA0902" w:rsidRDefault="00DA0B13" w:rsidP="00527EB2">
            <w:pPr>
              <w:pStyle w:val="Tabletext"/>
              <w:rPr>
                <w:strike/>
              </w:rPr>
            </w:pPr>
          </w:p>
        </w:tc>
      </w:tr>
      <w:tr w:rsidR="00DA0B13" w:rsidRPr="007C471F" w14:paraId="43C47414" w14:textId="77777777" w:rsidTr="00527EB2">
        <w:trPr>
          <w:trHeight w:val="263"/>
          <w:jc w:val="center"/>
        </w:trPr>
        <w:tc>
          <w:tcPr>
            <w:tcW w:w="1779" w:type="dxa"/>
            <w:vMerge/>
            <w:vAlign w:val="center"/>
          </w:tcPr>
          <w:p w14:paraId="463B910D" w14:textId="77777777" w:rsidR="00DA0B13" w:rsidRPr="00EA0902" w:rsidRDefault="00DA0B13" w:rsidP="00527EB2">
            <w:pPr>
              <w:pStyle w:val="Tabletext"/>
              <w:rPr>
                <w:strike/>
              </w:rPr>
            </w:pPr>
          </w:p>
        </w:tc>
        <w:tc>
          <w:tcPr>
            <w:tcW w:w="3856" w:type="dxa"/>
            <w:shd w:val="clear" w:color="auto" w:fill="auto"/>
            <w:noWrap/>
          </w:tcPr>
          <w:p w14:paraId="76387CC8" w14:textId="77777777" w:rsidR="00DA0B13" w:rsidRPr="00EA0902" w:rsidRDefault="00DA0B13" w:rsidP="00527EB2">
            <w:pPr>
              <w:pStyle w:val="Tabletext"/>
              <w:rPr>
                <w:strike/>
              </w:rPr>
            </w:pPr>
          </w:p>
        </w:tc>
        <w:tc>
          <w:tcPr>
            <w:tcW w:w="802" w:type="dxa"/>
            <w:shd w:val="clear" w:color="auto" w:fill="auto"/>
            <w:noWrap/>
            <w:vAlign w:val="center"/>
          </w:tcPr>
          <w:p w14:paraId="7017F56C" w14:textId="77777777" w:rsidR="00DA0B13" w:rsidRPr="00EA0902" w:rsidRDefault="00DA0B13" w:rsidP="00527EB2">
            <w:pPr>
              <w:pStyle w:val="Tabletext"/>
              <w:rPr>
                <w:strike/>
              </w:rPr>
            </w:pPr>
          </w:p>
        </w:tc>
        <w:tc>
          <w:tcPr>
            <w:tcW w:w="903" w:type="dxa"/>
            <w:shd w:val="clear" w:color="auto" w:fill="auto"/>
            <w:noWrap/>
          </w:tcPr>
          <w:p w14:paraId="622F184F" w14:textId="77777777" w:rsidR="00DA0B13" w:rsidRPr="00EA0902" w:rsidRDefault="00DA0B13" w:rsidP="00527EB2">
            <w:pPr>
              <w:pStyle w:val="Tabletext"/>
              <w:rPr>
                <w:strike/>
              </w:rPr>
            </w:pPr>
          </w:p>
        </w:tc>
      </w:tr>
      <w:tr w:rsidR="00DA0B13" w:rsidRPr="007C471F" w14:paraId="7C46545A" w14:textId="77777777" w:rsidTr="00527EB2">
        <w:trPr>
          <w:trHeight w:val="270"/>
          <w:jc w:val="center"/>
        </w:trPr>
        <w:tc>
          <w:tcPr>
            <w:tcW w:w="1779" w:type="dxa"/>
            <w:vMerge/>
            <w:vAlign w:val="center"/>
          </w:tcPr>
          <w:p w14:paraId="62A5F3E3" w14:textId="77777777" w:rsidR="00DA0B13" w:rsidRPr="00EA0902" w:rsidRDefault="00DA0B13" w:rsidP="00527EB2">
            <w:pPr>
              <w:pStyle w:val="Tabletext"/>
              <w:rPr>
                <w:strike/>
              </w:rPr>
            </w:pPr>
          </w:p>
        </w:tc>
        <w:tc>
          <w:tcPr>
            <w:tcW w:w="3856" w:type="dxa"/>
            <w:shd w:val="clear" w:color="auto" w:fill="auto"/>
            <w:noWrap/>
          </w:tcPr>
          <w:p w14:paraId="138A3664" w14:textId="77777777" w:rsidR="00DA0B13" w:rsidRPr="00EA0902" w:rsidRDefault="00DA0B13" w:rsidP="00527EB2">
            <w:pPr>
              <w:pStyle w:val="Tabletext"/>
              <w:rPr>
                <w:strike/>
              </w:rPr>
            </w:pPr>
          </w:p>
        </w:tc>
        <w:tc>
          <w:tcPr>
            <w:tcW w:w="802" w:type="dxa"/>
            <w:shd w:val="clear" w:color="auto" w:fill="auto"/>
            <w:noWrap/>
            <w:vAlign w:val="center"/>
          </w:tcPr>
          <w:p w14:paraId="38555586" w14:textId="77777777" w:rsidR="00DA0B13" w:rsidRPr="00EA0902" w:rsidRDefault="00DA0B13" w:rsidP="00527EB2">
            <w:pPr>
              <w:pStyle w:val="Tabletext"/>
              <w:rPr>
                <w:strike/>
              </w:rPr>
            </w:pPr>
          </w:p>
        </w:tc>
        <w:tc>
          <w:tcPr>
            <w:tcW w:w="903" w:type="dxa"/>
            <w:shd w:val="clear" w:color="auto" w:fill="auto"/>
            <w:noWrap/>
          </w:tcPr>
          <w:p w14:paraId="3CBEBC30" w14:textId="77777777" w:rsidR="00DA0B13" w:rsidRPr="00EA0902" w:rsidRDefault="00DA0B13" w:rsidP="00527EB2">
            <w:pPr>
              <w:pStyle w:val="Tabletext"/>
              <w:rPr>
                <w:strike/>
              </w:rPr>
            </w:pPr>
          </w:p>
        </w:tc>
      </w:tr>
      <w:tr w:rsidR="00DA0B13" w:rsidRPr="007C471F" w14:paraId="678D04A9" w14:textId="77777777" w:rsidTr="00527EB2">
        <w:trPr>
          <w:trHeight w:val="263"/>
          <w:jc w:val="center"/>
        </w:trPr>
        <w:tc>
          <w:tcPr>
            <w:tcW w:w="1779" w:type="dxa"/>
            <w:vMerge w:val="restart"/>
            <w:shd w:val="clear" w:color="auto" w:fill="auto"/>
            <w:noWrap/>
            <w:vAlign w:val="center"/>
          </w:tcPr>
          <w:p w14:paraId="311EF582" w14:textId="77777777" w:rsidR="00DA0B13" w:rsidRPr="00EA0902" w:rsidRDefault="00DA0B13" w:rsidP="00527EB2">
            <w:pPr>
              <w:pStyle w:val="Tabletext"/>
              <w:rPr>
                <w:strike/>
              </w:rPr>
            </w:pPr>
          </w:p>
        </w:tc>
        <w:tc>
          <w:tcPr>
            <w:tcW w:w="3856" w:type="dxa"/>
            <w:shd w:val="clear" w:color="auto" w:fill="auto"/>
            <w:noWrap/>
          </w:tcPr>
          <w:p w14:paraId="0BBD5CF6" w14:textId="77777777" w:rsidR="00DA0B13" w:rsidRPr="00EA0902" w:rsidRDefault="00DA0B13" w:rsidP="00527EB2">
            <w:pPr>
              <w:pStyle w:val="Tabletext"/>
              <w:rPr>
                <w:strike/>
              </w:rPr>
            </w:pPr>
          </w:p>
        </w:tc>
        <w:tc>
          <w:tcPr>
            <w:tcW w:w="802" w:type="dxa"/>
            <w:shd w:val="clear" w:color="auto" w:fill="auto"/>
            <w:noWrap/>
            <w:vAlign w:val="center"/>
          </w:tcPr>
          <w:p w14:paraId="7AA40FF2" w14:textId="77777777" w:rsidR="00DA0B13" w:rsidRPr="00EA0902" w:rsidRDefault="00DA0B13" w:rsidP="00527EB2">
            <w:pPr>
              <w:pStyle w:val="Tabletext"/>
              <w:rPr>
                <w:strike/>
              </w:rPr>
            </w:pPr>
          </w:p>
        </w:tc>
        <w:tc>
          <w:tcPr>
            <w:tcW w:w="903" w:type="dxa"/>
            <w:shd w:val="clear" w:color="auto" w:fill="auto"/>
            <w:noWrap/>
          </w:tcPr>
          <w:p w14:paraId="0304BB2B" w14:textId="77777777" w:rsidR="00DA0B13" w:rsidRPr="00EA0902" w:rsidRDefault="00DA0B13" w:rsidP="00527EB2">
            <w:pPr>
              <w:pStyle w:val="Tabletext"/>
              <w:rPr>
                <w:strike/>
              </w:rPr>
            </w:pPr>
          </w:p>
        </w:tc>
      </w:tr>
      <w:tr w:rsidR="00DA0B13" w:rsidRPr="007C471F" w14:paraId="09F243AD" w14:textId="77777777" w:rsidTr="00527EB2">
        <w:trPr>
          <w:trHeight w:val="263"/>
          <w:jc w:val="center"/>
        </w:trPr>
        <w:tc>
          <w:tcPr>
            <w:tcW w:w="1779" w:type="dxa"/>
            <w:vMerge/>
            <w:vAlign w:val="center"/>
          </w:tcPr>
          <w:p w14:paraId="27F8AF66" w14:textId="77777777" w:rsidR="00DA0B13" w:rsidRPr="00EA0902" w:rsidRDefault="00DA0B13" w:rsidP="00527EB2">
            <w:pPr>
              <w:pStyle w:val="Tabletext"/>
              <w:rPr>
                <w:strike/>
              </w:rPr>
            </w:pPr>
          </w:p>
        </w:tc>
        <w:tc>
          <w:tcPr>
            <w:tcW w:w="3856" w:type="dxa"/>
            <w:shd w:val="clear" w:color="auto" w:fill="auto"/>
            <w:noWrap/>
          </w:tcPr>
          <w:p w14:paraId="0A6DAB08" w14:textId="77777777" w:rsidR="00DA0B13" w:rsidRPr="00EA0902" w:rsidRDefault="00DA0B13" w:rsidP="00527EB2">
            <w:pPr>
              <w:pStyle w:val="Tabletext"/>
              <w:rPr>
                <w:strike/>
              </w:rPr>
            </w:pPr>
          </w:p>
        </w:tc>
        <w:tc>
          <w:tcPr>
            <w:tcW w:w="802" w:type="dxa"/>
            <w:shd w:val="clear" w:color="auto" w:fill="auto"/>
            <w:noWrap/>
            <w:vAlign w:val="center"/>
          </w:tcPr>
          <w:p w14:paraId="2C47169E" w14:textId="77777777" w:rsidR="00DA0B13" w:rsidRPr="00EA0902" w:rsidRDefault="00DA0B13" w:rsidP="00527EB2">
            <w:pPr>
              <w:pStyle w:val="Tabletext"/>
              <w:rPr>
                <w:strike/>
              </w:rPr>
            </w:pPr>
          </w:p>
        </w:tc>
        <w:tc>
          <w:tcPr>
            <w:tcW w:w="903" w:type="dxa"/>
            <w:shd w:val="clear" w:color="auto" w:fill="auto"/>
            <w:noWrap/>
          </w:tcPr>
          <w:p w14:paraId="3E3B7487" w14:textId="77777777" w:rsidR="00DA0B13" w:rsidRPr="00EA0902" w:rsidRDefault="00DA0B13" w:rsidP="00527EB2">
            <w:pPr>
              <w:pStyle w:val="Tabletext"/>
              <w:rPr>
                <w:strike/>
              </w:rPr>
            </w:pPr>
          </w:p>
        </w:tc>
      </w:tr>
      <w:tr w:rsidR="00DA0B13" w:rsidRPr="007C471F" w14:paraId="398238C2" w14:textId="77777777" w:rsidTr="00527EB2">
        <w:trPr>
          <w:trHeight w:val="270"/>
          <w:jc w:val="center"/>
        </w:trPr>
        <w:tc>
          <w:tcPr>
            <w:tcW w:w="1779" w:type="dxa"/>
            <w:vMerge/>
            <w:vAlign w:val="center"/>
          </w:tcPr>
          <w:p w14:paraId="2E1AF527" w14:textId="77777777" w:rsidR="00DA0B13" w:rsidRPr="00EA0902" w:rsidRDefault="00DA0B13" w:rsidP="00527EB2">
            <w:pPr>
              <w:pStyle w:val="Tabletext"/>
              <w:rPr>
                <w:strike/>
              </w:rPr>
            </w:pPr>
          </w:p>
        </w:tc>
        <w:tc>
          <w:tcPr>
            <w:tcW w:w="3856" w:type="dxa"/>
            <w:shd w:val="clear" w:color="auto" w:fill="auto"/>
            <w:noWrap/>
          </w:tcPr>
          <w:p w14:paraId="5B3BA093" w14:textId="77777777" w:rsidR="00DA0B13" w:rsidRPr="00EA0902" w:rsidRDefault="00DA0B13" w:rsidP="00527EB2">
            <w:pPr>
              <w:pStyle w:val="Tabletext"/>
              <w:rPr>
                <w:strike/>
              </w:rPr>
            </w:pPr>
          </w:p>
        </w:tc>
        <w:tc>
          <w:tcPr>
            <w:tcW w:w="802" w:type="dxa"/>
            <w:shd w:val="clear" w:color="auto" w:fill="auto"/>
            <w:noWrap/>
            <w:vAlign w:val="center"/>
          </w:tcPr>
          <w:p w14:paraId="198C0537" w14:textId="77777777" w:rsidR="00DA0B13" w:rsidRPr="00EA0902" w:rsidRDefault="00DA0B13" w:rsidP="00527EB2">
            <w:pPr>
              <w:pStyle w:val="Tabletext"/>
              <w:rPr>
                <w:strike/>
              </w:rPr>
            </w:pPr>
          </w:p>
        </w:tc>
        <w:tc>
          <w:tcPr>
            <w:tcW w:w="903" w:type="dxa"/>
            <w:shd w:val="clear" w:color="auto" w:fill="auto"/>
            <w:noWrap/>
          </w:tcPr>
          <w:p w14:paraId="2BB0D258" w14:textId="77777777" w:rsidR="00DA0B13" w:rsidRPr="00EA0902" w:rsidRDefault="00DA0B13" w:rsidP="00527EB2">
            <w:pPr>
              <w:pStyle w:val="Tabletext"/>
              <w:rPr>
                <w:strike/>
              </w:rPr>
            </w:pPr>
          </w:p>
        </w:tc>
      </w:tr>
      <w:tr w:rsidR="00DA0B13" w:rsidRPr="007C471F" w14:paraId="3E0D366B" w14:textId="77777777" w:rsidTr="00527EB2">
        <w:trPr>
          <w:trHeight w:val="270"/>
          <w:jc w:val="center"/>
        </w:trPr>
        <w:tc>
          <w:tcPr>
            <w:tcW w:w="1779" w:type="dxa"/>
            <w:shd w:val="clear" w:color="auto" w:fill="auto"/>
            <w:noWrap/>
          </w:tcPr>
          <w:p w14:paraId="53C84C8F" w14:textId="77777777" w:rsidR="00DA0B13" w:rsidRPr="00EA0902" w:rsidRDefault="00DA0B13" w:rsidP="00527EB2">
            <w:pPr>
              <w:pStyle w:val="Tabletext"/>
              <w:rPr>
                <w:strike/>
              </w:rPr>
            </w:pPr>
          </w:p>
        </w:tc>
        <w:tc>
          <w:tcPr>
            <w:tcW w:w="3856" w:type="dxa"/>
            <w:shd w:val="clear" w:color="auto" w:fill="auto"/>
            <w:noWrap/>
          </w:tcPr>
          <w:p w14:paraId="462DDADF" w14:textId="77777777" w:rsidR="00DA0B13" w:rsidRPr="00EA0902" w:rsidRDefault="00DA0B13" w:rsidP="00527EB2">
            <w:pPr>
              <w:pStyle w:val="Tabletext"/>
              <w:rPr>
                <w:strike/>
              </w:rPr>
            </w:pPr>
          </w:p>
        </w:tc>
        <w:tc>
          <w:tcPr>
            <w:tcW w:w="802" w:type="dxa"/>
            <w:shd w:val="clear" w:color="auto" w:fill="auto"/>
            <w:noWrap/>
            <w:vAlign w:val="center"/>
          </w:tcPr>
          <w:p w14:paraId="68327D71" w14:textId="77777777" w:rsidR="00DA0B13" w:rsidRPr="00EA0902" w:rsidRDefault="00DA0B13" w:rsidP="00527EB2">
            <w:pPr>
              <w:pStyle w:val="Tabletext"/>
              <w:rPr>
                <w:strike/>
              </w:rPr>
            </w:pPr>
          </w:p>
        </w:tc>
        <w:tc>
          <w:tcPr>
            <w:tcW w:w="903" w:type="dxa"/>
            <w:shd w:val="clear" w:color="auto" w:fill="auto"/>
            <w:noWrap/>
          </w:tcPr>
          <w:p w14:paraId="74034F7C" w14:textId="77777777" w:rsidR="00DA0B13" w:rsidRPr="00EA0902" w:rsidRDefault="00DA0B13" w:rsidP="00527EB2">
            <w:pPr>
              <w:pStyle w:val="Tabletext"/>
              <w:rPr>
                <w:strike/>
              </w:rPr>
            </w:pPr>
          </w:p>
        </w:tc>
      </w:tr>
      <w:tr w:rsidR="00DA0B13" w:rsidRPr="007C471F" w14:paraId="23C85BC3" w14:textId="77777777" w:rsidTr="00527EB2">
        <w:trPr>
          <w:trHeight w:val="270"/>
          <w:jc w:val="center"/>
        </w:trPr>
        <w:tc>
          <w:tcPr>
            <w:tcW w:w="1779" w:type="dxa"/>
            <w:shd w:val="clear" w:color="auto" w:fill="auto"/>
            <w:noWrap/>
          </w:tcPr>
          <w:p w14:paraId="1BED6FC7" w14:textId="77777777" w:rsidR="00DA0B13" w:rsidRPr="00EA0902" w:rsidRDefault="00DA0B13" w:rsidP="00527EB2">
            <w:pPr>
              <w:pStyle w:val="Tabletext"/>
              <w:rPr>
                <w:strike/>
              </w:rPr>
            </w:pPr>
          </w:p>
        </w:tc>
        <w:tc>
          <w:tcPr>
            <w:tcW w:w="3856" w:type="dxa"/>
            <w:shd w:val="clear" w:color="auto" w:fill="auto"/>
            <w:noWrap/>
          </w:tcPr>
          <w:p w14:paraId="7EE5F503" w14:textId="77777777" w:rsidR="00DA0B13" w:rsidRPr="00EA0902" w:rsidRDefault="00DA0B13" w:rsidP="00527EB2">
            <w:pPr>
              <w:pStyle w:val="Tabletext"/>
              <w:rPr>
                <w:strike/>
              </w:rPr>
            </w:pPr>
          </w:p>
        </w:tc>
        <w:tc>
          <w:tcPr>
            <w:tcW w:w="802" w:type="dxa"/>
            <w:shd w:val="clear" w:color="auto" w:fill="auto"/>
            <w:noWrap/>
            <w:vAlign w:val="center"/>
          </w:tcPr>
          <w:p w14:paraId="56F57E7B" w14:textId="77777777" w:rsidR="00DA0B13" w:rsidRPr="00EA0902" w:rsidRDefault="00DA0B13" w:rsidP="00527EB2">
            <w:pPr>
              <w:pStyle w:val="Tabletext"/>
              <w:rPr>
                <w:strike/>
              </w:rPr>
            </w:pPr>
          </w:p>
        </w:tc>
        <w:tc>
          <w:tcPr>
            <w:tcW w:w="903" w:type="dxa"/>
            <w:shd w:val="clear" w:color="auto" w:fill="auto"/>
            <w:noWrap/>
          </w:tcPr>
          <w:p w14:paraId="23022168" w14:textId="77777777" w:rsidR="00DA0B13" w:rsidRPr="00EA0902" w:rsidRDefault="00DA0B13" w:rsidP="00527EB2">
            <w:pPr>
              <w:pStyle w:val="Tabletext"/>
              <w:rPr>
                <w:strike/>
              </w:rPr>
            </w:pPr>
          </w:p>
        </w:tc>
      </w:tr>
      <w:tr w:rsidR="00DA0B13" w:rsidRPr="007C471F" w14:paraId="3EDE7A41" w14:textId="77777777" w:rsidTr="00527EB2">
        <w:trPr>
          <w:trHeight w:val="263"/>
          <w:jc w:val="center"/>
        </w:trPr>
        <w:tc>
          <w:tcPr>
            <w:tcW w:w="1779" w:type="dxa"/>
            <w:shd w:val="clear" w:color="auto" w:fill="auto"/>
            <w:noWrap/>
          </w:tcPr>
          <w:p w14:paraId="58751E88" w14:textId="77777777" w:rsidR="00DA0B13" w:rsidRPr="00EA0902" w:rsidRDefault="00DA0B13" w:rsidP="00527EB2">
            <w:pPr>
              <w:pStyle w:val="Tabletext"/>
              <w:rPr>
                <w:strike/>
              </w:rPr>
            </w:pPr>
          </w:p>
        </w:tc>
        <w:tc>
          <w:tcPr>
            <w:tcW w:w="3856" w:type="dxa"/>
            <w:shd w:val="clear" w:color="auto" w:fill="auto"/>
            <w:noWrap/>
          </w:tcPr>
          <w:p w14:paraId="20212751" w14:textId="77777777" w:rsidR="00DA0B13" w:rsidRPr="00EA0902" w:rsidRDefault="00DA0B13" w:rsidP="00527EB2">
            <w:pPr>
              <w:pStyle w:val="Tabletext"/>
              <w:rPr>
                <w:strike/>
              </w:rPr>
            </w:pPr>
          </w:p>
        </w:tc>
        <w:tc>
          <w:tcPr>
            <w:tcW w:w="802" w:type="dxa"/>
            <w:shd w:val="clear" w:color="auto" w:fill="auto"/>
            <w:noWrap/>
            <w:vAlign w:val="center"/>
          </w:tcPr>
          <w:p w14:paraId="32EE1516" w14:textId="77777777" w:rsidR="00DA0B13" w:rsidRPr="00EA0902" w:rsidRDefault="00DA0B13" w:rsidP="00527EB2">
            <w:pPr>
              <w:pStyle w:val="Tabletext"/>
              <w:rPr>
                <w:strike/>
              </w:rPr>
            </w:pPr>
          </w:p>
        </w:tc>
        <w:tc>
          <w:tcPr>
            <w:tcW w:w="903" w:type="dxa"/>
            <w:shd w:val="clear" w:color="auto" w:fill="auto"/>
            <w:noWrap/>
          </w:tcPr>
          <w:p w14:paraId="72ABAB7B" w14:textId="77777777" w:rsidR="00DA0B13" w:rsidRPr="00EA0902" w:rsidRDefault="00DA0B13" w:rsidP="00527EB2">
            <w:pPr>
              <w:pStyle w:val="Tabletext"/>
              <w:rPr>
                <w:strike/>
              </w:rPr>
            </w:pPr>
          </w:p>
        </w:tc>
      </w:tr>
      <w:tr w:rsidR="00DA0B13" w:rsidRPr="007C471F" w14:paraId="02DD41EA" w14:textId="77777777" w:rsidTr="00527EB2">
        <w:trPr>
          <w:trHeight w:val="293"/>
          <w:jc w:val="center"/>
        </w:trPr>
        <w:tc>
          <w:tcPr>
            <w:tcW w:w="1779" w:type="dxa"/>
            <w:shd w:val="clear" w:color="auto" w:fill="auto"/>
            <w:noWrap/>
          </w:tcPr>
          <w:p w14:paraId="7804F118" w14:textId="77777777" w:rsidR="00DA0B13" w:rsidRPr="00EA0902" w:rsidRDefault="00DA0B13" w:rsidP="00527EB2">
            <w:pPr>
              <w:pStyle w:val="Tabletext"/>
              <w:rPr>
                <w:strike/>
              </w:rPr>
            </w:pPr>
          </w:p>
        </w:tc>
        <w:tc>
          <w:tcPr>
            <w:tcW w:w="3856" w:type="dxa"/>
            <w:shd w:val="clear" w:color="auto" w:fill="auto"/>
            <w:noWrap/>
          </w:tcPr>
          <w:p w14:paraId="70A20B9E" w14:textId="77777777" w:rsidR="00DA0B13" w:rsidRPr="00EA0902" w:rsidRDefault="00DA0B13" w:rsidP="00527EB2">
            <w:pPr>
              <w:pStyle w:val="Tabletext"/>
              <w:rPr>
                <w:b/>
                <w:bCs/>
                <w:strike/>
              </w:rPr>
            </w:pPr>
          </w:p>
        </w:tc>
        <w:tc>
          <w:tcPr>
            <w:tcW w:w="802" w:type="dxa"/>
            <w:shd w:val="clear" w:color="auto" w:fill="auto"/>
            <w:noWrap/>
            <w:vAlign w:val="center"/>
          </w:tcPr>
          <w:p w14:paraId="13A4ADCD" w14:textId="77777777" w:rsidR="00DA0B13" w:rsidRPr="00EA0902" w:rsidRDefault="00DA0B13" w:rsidP="00527EB2">
            <w:pPr>
              <w:pStyle w:val="Tabletext"/>
              <w:rPr>
                <w:rFonts w:ascii="Calibri" w:hAnsi="Calibri"/>
                <w:strike/>
                <w:sz w:val="22"/>
                <w:szCs w:val="22"/>
              </w:rPr>
            </w:pPr>
          </w:p>
        </w:tc>
        <w:tc>
          <w:tcPr>
            <w:tcW w:w="903" w:type="dxa"/>
            <w:shd w:val="clear" w:color="auto" w:fill="auto"/>
            <w:noWrap/>
          </w:tcPr>
          <w:p w14:paraId="2FAC5FA0" w14:textId="77777777" w:rsidR="00DA0B13" w:rsidRPr="00EA0902" w:rsidRDefault="00DA0B13" w:rsidP="00527EB2">
            <w:pPr>
              <w:pStyle w:val="Tabletext"/>
              <w:rPr>
                <w:b/>
                <w:bCs/>
                <w:strike/>
              </w:rPr>
            </w:pPr>
          </w:p>
        </w:tc>
      </w:tr>
      <w:tr w:rsidR="00DA0B13" w:rsidRPr="007C471F" w14:paraId="28D0F489" w14:textId="77777777" w:rsidTr="00527EB2">
        <w:trPr>
          <w:trHeight w:val="578"/>
          <w:jc w:val="center"/>
        </w:trPr>
        <w:tc>
          <w:tcPr>
            <w:tcW w:w="7340" w:type="dxa"/>
            <w:gridSpan w:val="4"/>
            <w:shd w:val="clear" w:color="auto" w:fill="auto"/>
          </w:tcPr>
          <w:p w14:paraId="7D3657BD" w14:textId="77777777" w:rsidR="00DA0B13" w:rsidRPr="00EA0902" w:rsidRDefault="00DA0B13" w:rsidP="00527EB2">
            <w:pPr>
              <w:pStyle w:val="Tablehead"/>
              <w:rPr>
                <w:strike/>
              </w:rPr>
            </w:pPr>
          </w:p>
        </w:tc>
      </w:tr>
      <w:tr w:rsidR="00DA0B13" w:rsidRPr="007C471F" w14:paraId="6049AAB5" w14:textId="77777777" w:rsidTr="00527EB2">
        <w:trPr>
          <w:trHeight w:val="270"/>
          <w:jc w:val="center"/>
        </w:trPr>
        <w:tc>
          <w:tcPr>
            <w:tcW w:w="1779" w:type="dxa"/>
            <w:shd w:val="clear" w:color="auto" w:fill="auto"/>
            <w:noWrap/>
          </w:tcPr>
          <w:p w14:paraId="7341F486" w14:textId="77777777" w:rsidR="00DA0B13" w:rsidRPr="00EA0902" w:rsidRDefault="00DA0B13" w:rsidP="00527EB2">
            <w:pPr>
              <w:pStyle w:val="Tablehead"/>
              <w:rPr>
                <w:strike/>
              </w:rPr>
            </w:pPr>
          </w:p>
        </w:tc>
        <w:tc>
          <w:tcPr>
            <w:tcW w:w="3856" w:type="dxa"/>
            <w:shd w:val="clear" w:color="auto" w:fill="auto"/>
            <w:noWrap/>
          </w:tcPr>
          <w:p w14:paraId="444EA0D5" w14:textId="77777777" w:rsidR="00DA0B13" w:rsidRPr="00EA0902" w:rsidRDefault="00DA0B13" w:rsidP="00527EB2">
            <w:pPr>
              <w:pStyle w:val="Tablehead"/>
              <w:rPr>
                <w:strike/>
              </w:rPr>
            </w:pPr>
          </w:p>
        </w:tc>
        <w:tc>
          <w:tcPr>
            <w:tcW w:w="802" w:type="dxa"/>
            <w:shd w:val="clear" w:color="auto" w:fill="auto"/>
            <w:noWrap/>
            <w:vAlign w:val="center"/>
          </w:tcPr>
          <w:p w14:paraId="177CD171" w14:textId="77777777" w:rsidR="00DA0B13" w:rsidRPr="00EA0902" w:rsidRDefault="00DA0B13" w:rsidP="00527EB2">
            <w:pPr>
              <w:pStyle w:val="Tablehead"/>
              <w:rPr>
                <w:strike/>
              </w:rPr>
            </w:pPr>
          </w:p>
        </w:tc>
        <w:tc>
          <w:tcPr>
            <w:tcW w:w="903" w:type="dxa"/>
            <w:shd w:val="clear" w:color="auto" w:fill="auto"/>
            <w:noWrap/>
          </w:tcPr>
          <w:p w14:paraId="2A7B8929" w14:textId="77777777" w:rsidR="00DA0B13" w:rsidRPr="00EA0902" w:rsidRDefault="00DA0B13" w:rsidP="00527EB2">
            <w:pPr>
              <w:pStyle w:val="Tablehead"/>
              <w:rPr>
                <w:strike/>
              </w:rPr>
            </w:pPr>
          </w:p>
        </w:tc>
      </w:tr>
      <w:tr w:rsidR="00DA0B13" w:rsidRPr="007C471F" w14:paraId="7DC0EF4C" w14:textId="77777777" w:rsidTr="00527EB2">
        <w:trPr>
          <w:trHeight w:val="263"/>
          <w:jc w:val="center"/>
        </w:trPr>
        <w:tc>
          <w:tcPr>
            <w:tcW w:w="1779" w:type="dxa"/>
            <w:vMerge w:val="restart"/>
            <w:shd w:val="clear" w:color="auto" w:fill="auto"/>
            <w:noWrap/>
            <w:vAlign w:val="center"/>
          </w:tcPr>
          <w:p w14:paraId="0526C02B" w14:textId="77777777" w:rsidR="00DA0B13" w:rsidRPr="00EA0902" w:rsidRDefault="00DA0B13" w:rsidP="00527EB2">
            <w:pPr>
              <w:pStyle w:val="Tabletext"/>
              <w:rPr>
                <w:strike/>
              </w:rPr>
            </w:pPr>
          </w:p>
        </w:tc>
        <w:tc>
          <w:tcPr>
            <w:tcW w:w="3856" w:type="dxa"/>
            <w:shd w:val="clear" w:color="auto" w:fill="auto"/>
            <w:noWrap/>
          </w:tcPr>
          <w:p w14:paraId="3AA6E001" w14:textId="77777777" w:rsidR="00DA0B13" w:rsidRPr="00EA0902" w:rsidRDefault="00DA0B13" w:rsidP="00527EB2">
            <w:pPr>
              <w:pStyle w:val="Tabletext"/>
              <w:rPr>
                <w:strike/>
              </w:rPr>
            </w:pPr>
          </w:p>
        </w:tc>
        <w:tc>
          <w:tcPr>
            <w:tcW w:w="802" w:type="dxa"/>
            <w:shd w:val="clear" w:color="auto" w:fill="auto"/>
            <w:noWrap/>
            <w:vAlign w:val="center"/>
          </w:tcPr>
          <w:p w14:paraId="2EEC4A8D" w14:textId="77777777" w:rsidR="00DA0B13" w:rsidRPr="00EA0902" w:rsidRDefault="00DA0B13" w:rsidP="00527EB2">
            <w:pPr>
              <w:pStyle w:val="Tabletext"/>
              <w:rPr>
                <w:strike/>
              </w:rPr>
            </w:pPr>
          </w:p>
        </w:tc>
        <w:tc>
          <w:tcPr>
            <w:tcW w:w="903" w:type="dxa"/>
            <w:shd w:val="clear" w:color="auto" w:fill="auto"/>
            <w:noWrap/>
          </w:tcPr>
          <w:p w14:paraId="39F4C1F0" w14:textId="77777777" w:rsidR="00DA0B13" w:rsidRPr="00EA0902" w:rsidRDefault="00DA0B13" w:rsidP="00527EB2">
            <w:pPr>
              <w:pStyle w:val="Tabletext"/>
              <w:rPr>
                <w:strike/>
              </w:rPr>
            </w:pPr>
          </w:p>
        </w:tc>
      </w:tr>
      <w:tr w:rsidR="00DA0B13" w:rsidRPr="007C471F" w14:paraId="47E4A0FD" w14:textId="77777777" w:rsidTr="00527EB2">
        <w:trPr>
          <w:trHeight w:val="263"/>
          <w:jc w:val="center"/>
        </w:trPr>
        <w:tc>
          <w:tcPr>
            <w:tcW w:w="1779" w:type="dxa"/>
            <w:vMerge/>
            <w:vAlign w:val="center"/>
          </w:tcPr>
          <w:p w14:paraId="6DA93204" w14:textId="77777777" w:rsidR="00DA0B13" w:rsidRPr="00EA0902" w:rsidRDefault="00DA0B13" w:rsidP="00527EB2">
            <w:pPr>
              <w:pStyle w:val="Tabletext"/>
              <w:rPr>
                <w:strike/>
              </w:rPr>
            </w:pPr>
          </w:p>
        </w:tc>
        <w:tc>
          <w:tcPr>
            <w:tcW w:w="3856" w:type="dxa"/>
            <w:shd w:val="clear" w:color="auto" w:fill="auto"/>
            <w:noWrap/>
          </w:tcPr>
          <w:p w14:paraId="0EF0A397" w14:textId="77777777" w:rsidR="00DA0B13" w:rsidRPr="00EA0902" w:rsidRDefault="00DA0B13" w:rsidP="00527EB2">
            <w:pPr>
              <w:pStyle w:val="Tabletext"/>
              <w:rPr>
                <w:strike/>
              </w:rPr>
            </w:pPr>
          </w:p>
        </w:tc>
        <w:tc>
          <w:tcPr>
            <w:tcW w:w="802" w:type="dxa"/>
            <w:shd w:val="clear" w:color="auto" w:fill="auto"/>
            <w:noWrap/>
            <w:vAlign w:val="center"/>
          </w:tcPr>
          <w:p w14:paraId="40C08D21" w14:textId="77777777" w:rsidR="00DA0B13" w:rsidRPr="00EA0902" w:rsidRDefault="00DA0B13" w:rsidP="00527EB2">
            <w:pPr>
              <w:pStyle w:val="Tabletext"/>
              <w:rPr>
                <w:strike/>
              </w:rPr>
            </w:pPr>
          </w:p>
        </w:tc>
        <w:tc>
          <w:tcPr>
            <w:tcW w:w="903" w:type="dxa"/>
            <w:shd w:val="clear" w:color="auto" w:fill="auto"/>
            <w:noWrap/>
          </w:tcPr>
          <w:p w14:paraId="35F30A73" w14:textId="77777777" w:rsidR="00DA0B13" w:rsidRPr="00EA0902" w:rsidRDefault="00DA0B13" w:rsidP="00527EB2">
            <w:pPr>
              <w:pStyle w:val="Tabletext"/>
              <w:rPr>
                <w:strike/>
              </w:rPr>
            </w:pPr>
          </w:p>
        </w:tc>
      </w:tr>
      <w:tr w:rsidR="00DA0B13" w:rsidRPr="007C471F" w14:paraId="65B30C88" w14:textId="77777777" w:rsidTr="00527EB2">
        <w:trPr>
          <w:trHeight w:val="300"/>
          <w:jc w:val="center"/>
        </w:trPr>
        <w:tc>
          <w:tcPr>
            <w:tcW w:w="1779" w:type="dxa"/>
            <w:vMerge/>
            <w:vAlign w:val="center"/>
          </w:tcPr>
          <w:p w14:paraId="2900E121" w14:textId="77777777" w:rsidR="00DA0B13" w:rsidRPr="00EA0902" w:rsidRDefault="00DA0B13" w:rsidP="00527EB2">
            <w:pPr>
              <w:pStyle w:val="Tabletext"/>
              <w:rPr>
                <w:strike/>
              </w:rPr>
            </w:pPr>
          </w:p>
        </w:tc>
        <w:tc>
          <w:tcPr>
            <w:tcW w:w="3856" w:type="dxa"/>
            <w:shd w:val="clear" w:color="auto" w:fill="auto"/>
            <w:noWrap/>
          </w:tcPr>
          <w:p w14:paraId="21C972F3" w14:textId="77777777" w:rsidR="00DA0B13" w:rsidRPr="00EA0902" w:rsidRDefault="00DA0B13" w:rsidP="00527EB2">
            <w:pPr>
              <w:pStyle w:val="Tabletext"/>
              <w:rPr>
                <w:strike/>
              </w:rPr>
            </w:pPr>
          </w:p>
        </w:tc>
        <w:tc>
          <w:tcPr>
            <w:tcW w:w="802" w:type="dxa"/>
            <w:shd w:val="clear" w:color="auto" w:fill="auto"/>
            <w:noWrap/>
            <w:vAlign w:val="center"/>
          </w:tcPr>
          <w:p w14:paraId="484BA473" w14:textId="77777777" w:rsidR="00DA0B13" w:rsidRPr="00EA0902" w:rsidRDefault="00DA0B13" w:rsidP="00527EB2">
            <w:pPr>
              <w:pStyle w:val="Tabletext"/>
              <w:rPr>
                <w:strike/>
              </w:rPr>
            </w:pPr>
          </w:p>
        </w:tc>
        <w:tc>
          <w:tcPr>
            <w:tcW w:w="903" w:type="dxa"/>
            <w:shd w:val="clear" w:color="auto" w:fill="auto"/>
            <w:noWrap/>
          </w:tcPr>
          <w:p w14:paraId="18F0B742" w14:textId="77777777" w:rsidR="00DA0B13" w:rsidRPr="00EA0902" w:rsidRDefault="00DA0B13" w:rsidP="00527EB2">
            <w:pPr>
              <w:pStyle w:val="Tabletext"/>
              <w:rPr>
                <w:strike/>
              </w:rPr>
            </w:pPr>
          </w:p>
        </w:tc>
      </w:tr>
      <w:tr w:rsidR="00DA0B13" w:rsidRPr="007C471F" w14:paraId="2CFA94CA" w14:textId="77777777" w:rsidTr="00527EB2">
        <w:trPr>
          <w:trHeight w:val="263"/>
          <w:jc w:val="center"/>
        </w:trPr>
        <w:tc>
          <w:tcPr>
            <w:tcW w:w="1779" w:type="dxa"/>
            <w:vMerge/>
            <w:vAlign w:val="center"/>
          </w:tcPr>
          <w:p w14:paraId="20F4A808" w14:textId="77777777" w:rsidR="00DA0B13" w:rsidRPr="00EA0902" w:rsidRDefault="00DA0B13" w:rsidP="00527EB2">
            <w:pPr>
              <w:pStyle w:val="Tabletext"/>
              <w:rPr>
                <w:strike/>
              </w:rPr>
            </w:pPr>
          </w:p>
        </w:tc>
        <w:tc>
          <w:tcPr>
            <w:tcW w:w="3856" w:type="dxa"/>
            <w:shd w:val="clear" w:color="auto" w:fill="auto"/>
            <w:noWrap/>
          </w:tcPr>
          <w:p w14:paraId="64DF0096" w14:textId="77777777" w:rsidR="00DA0B13" w:rsidRPr="00EA0902" w:rsidRDefault="00DA0B13" w:rsidP="00527EB2">
            <w:pPr>
              <w:pStyle w:val="Tabletext"/>
              <w:rPr>
                <w:strike/>
              </w:rPr>
            </w:pPr>
          </w:p>
        </w:tc>
        <w:tc>
          <w:tcPr>
            <w:tcW w:w="802" w:type="dxa"/>
            <w:shd w:val="clear" w:color="auto" w:fill="auto"/>
            <w:noWrap/>
            <w:vAlign w:val="center"/>
          </w:tcPr>
          <w:p w14:paraId="5A2677D9" w14:textId="77777777" w:rsidR="00DA0B13" w:rsidRPr="00EA0902" w:rsidRDefault="00DA0B13" w:rsidP="00527EB2">
            <w:pPr>
              <w:pStyle w:val="Tabletext"/>
              <w:rPr>
                <w:strike/>
              </w:rPr>
            </w:pPr>
          </w:p>
        </w:tc>
        <w:tc>
          <w:tcPr>
            <w:tcW w:w="903" w:type="dxa"/>
            <w:shd w:val="clear" w:color="auto" w:fill="auto"/>
            <w:noWrap/>
          </w:tcPr>
          <w:p w14:paraId="10D09541" w14:textId="77777777" w:rsidR="00DA0B13" w:rsidRPr="00EA0902" w:rsidRDefault="00DA0B13" w:rsidP="00527EB2">
            <w:pPr>
              <w:pStyle w:val="Tabletext"/>
              <w:rPr>
                <w:strike/>
              </w:rPr>
            </w:pPr>
          </w:p>
        </w:tc>
      </w:tr>
      <w:tr w:rsidR="00DA0B13" w:rsidRPr="007C471F" w14:paraId="55A18101" w14:textId="77777777" w:rsidTr="00527EB2">
        <w:trPr>
          <w:trHeight w:val="270"/>
          <w:jc w:val="center"/>
        </w:trPr>
        <w:tc>
          <w:tcPr>
            <w:tcW w:w="1779" w:type="dxa"/>
            <w:vMerge/>
            <w:vAlign w:val="center"/>
          </w:tcPr>
          <w:p w14:paraId="242AC960" w14:textId="77777777" w:rsidR="00DA0B13" w:rsidRPr="00EA0902" w:rsidRDefault="00DA0B13" w:rsidP="00527EB2">
            <w:pPr>
              <w:pStyle w:val="Tabletext"/>
              <w:rPr>
                <w:strike/>
              </w:rPr>
            </w:pPr>
          </w:p>
        </w:tc>
        <w:tc>
          <w:tcPr>
            <w:tcW w:w="3856" w:type="dxa"/>
            <w:shd w:val="clear" w:color="auto" w:fill="auto"/>
            <w:noWrap/>
          </w:tcPr>
          <w:p w14:paraId="187C2000" w14:textId="77777777" w:rsidR="00DA0B13" w:rsidRPr="00EA0902" w:rsidRDefault="00DA0B13" w:rsidP="00527EB2">
            <w:pPr>
              <w:pStyle w:val="Tabletext"/>
              <w:rPr>
                <w:strike/>
              </w:rPr>
            </w:pPr>
          </w:p>
        </w:tc>
        <w:tc>
          <w:tcPr>
            <w:tcW w:w="802" w:type="dxa"/>
            <w:shd w:val="clear" w:color="auto" w:fill="auto"/>
            <w:noWrap/>
            <w:vAlign w:val="center"/>
          </w:tcPr>
          <w:p w14:paraId="6CE45559" w14:textId="77777777" w:rsidR="00DA0B13" w:rsidRPr="00EA0902" w:rsidRDefault="00DA0B13" w:rsidP="00527EB2">
            <w:pPr>
              <w:pStyle w:val="Tabletext"/>
              <w:rPr>
                <w:strike/>
              </w:rPr>
            </w:pPr>
          </w:p>
        </w:tc>
        <w:tc>
          <w:tcPr>
            <w:tcW w:w="903" w:type="dxa"/>
            <w:shd w:val="clear" w:color="auto" w:fill="auto"/>
            <w:noWrap/>
          </w:tcPr>
          <w:p w14:paraId="0EAB1DC3" w14:textId="77777777" w:rsidR="00DA0B13" w:rsidRPr="00EA0902" w:rsidRDefault="00DA0B13" w:rsidP="00527EB2">
            <w:pPr>
              <w:pStyle w:val="Tabletext"/>
              <w:rPr>
                <w:strike/>
              </w:rPr>
            </w:pPr>
          </w:p>
        </w:tc>
      </w:tr>
      <w:tr w:rsidR="00DA0B13" w:rsidRPr="007C471F" w14:paraId="225BD266" w14:textId="77777777" w:rsidTr="00527EB2">
        <w:trPr>
          <w:trHeight w:val="263"/>
          <w:jc w:val="center"/>
        </w:trPr>
        <w:tc>
          <w:tcPr>
            <w:tcW w:w="1779" w:type="dxa"/>
            <w:vMerge w:val="restart"/>
            <w:shd w:val="clear" w:color="auto" w:fill="auto"/>
            <w:noWrap/>
            <w:vAlign w:val="center"/>
          </w:tcPr>
          <w:p w14:paraId="2FDEE1ED" w14:textId="77777777" w:rsidR="00DA0B13" w:rsidRPr="00EA0902" w:rsidRDefault="00DA0B13" w:rsidP="00527EB2">
            <w:pPr>
              <w:pStyle w:val="Tabletext"/>
              <w:rPr>
                <w:strike/>
              </w:rPr>
            </w:pPr>
          </w:p>
        </w:tc>
        <w:tc>
          <w:tcPr>
            <w:tcW w:w="3856" w:type="dxa"/>
            <w:shd w:val="clear" w:color="auto" w:fill="auto"/>
            <w:noWrap/>
          </w:tcPr>
          <w:p w14:paraId="148DFD6B" w14:textId="77777777" w:rsidR="00DA0B13" w:rsidRPr="00EA0902" w:rsidRDefault="00DA0B13" w:rsidP="00527EB2">
            <w:pPr>
              <w:pStyle w:val="Tabletext"/>
              <w:rPr>
                <w:strike/>
              </w:rPr>
            </w:pPr>
          </w:p>
        </w:tc>
        <w:tc>
          <w:tcPr>
            <w:tcW w:w="802" w:type="dxa"/>
            <w:shd w:val="clear" w:color="auto" w:fill="auto"/>
            <w:noWrap/>
            <w:vAlign w:val="center"/>
          </w:tcPr>
          <w:p w14:paraId="263FADD1" w14:textId="77777777" w:rsidR="00DA0B13" w:rsidRPr="00EA0902" w:rsidRDefault="00DA0B13" w:rsidP="00527EB2">
            <w:pPr>
              <w:pStyle w:val="Tabletext"/>
              <w:rPr>
                <w:strike/>
              </w:rPr>
            </w:pPr>
          </w:p>
        </w:tc>
        <w:tc>
          <w:tcPr>
            <w:tcW w:w="903" w:type="dxa"/>
            <w:shd w:val="clear" w:color="auto" w:fill="auto"/>
            <w:noWrap/>
          </w:tcPr>
          <w:p w14:paraId="73FBEA63" w14:textId="77777777" w:rsidR="00DA0B13" w:rsidRPr="00EA0902" w:rsidRDefault="00DA0B13" w:rsidP="00527EB2">
            <w:pPr>
              <w:pStyle w:val="Tabletext"/>
              <w:rPr>
                <w:strike/>
              </w:rPr>
            </w:pPr>
          </w:p>
        </w:tc>
      </w:tr>
      <w:tr w:rsidR="00DA0B13" w:rsidRPr="007C471F" w14:paraId="3DDC37C1" w14:textId="77777777" w:rsidTr="00527EB2">
        <w:trPr>
          <w:trHeight w:val="263"/>
          <w:jc w:val="center"/>
        </w:trPr>
        <w:tc>
          <w:tcPr>
            <w:tcW w:w="1779" w:type="dxa"/>
            <w:vMerge/>
            <w:vAlign w:val="center"/>
          </w:tcPr>
          <w:p w14:paraId="37A36567" w14:textId="77777777" w:rsidR="00DA0B13" w:rsidRPr="00EA0902" w:rsidRDefault="00DA0B13" w:rsidP="00527EB2">
            <w:pPr>
              <w:pStyle w:val="Tabletext"/>
              <w:rPr>
                <w:strike/>
              </w:rPr>
            </w:pPr>
          </w:p>
        </w:tc>
        <w:tc>
          <w:tcPr>
            <w:tcW w:w="3856" w:type="dxa"/>
            <w:shd w:val="clear" w:color="auto" w:fill="auto"/>
            <w:noWrap/>
          </w:tcPr>
          <w:p w14:paraId="1275EBCD" w14:textId="77777777" w:rsidR="00DA0B13" w:rsidRPr="00EA0902" w:rsidRDefault="00DA0B13" w:rsidP="00527EB2">
            <w:pPr>
              <w:pStyle w:val="Tabletext"/>
              <w:rPr>
                <w:strike/>
              </w:rPr>
            </w:pPr>
          </w:p>
        </w:tc>
        <w:tc>
          <w:tcPr>
            <w:tcW w:w="802" w:type="dxa"/>
            <w:shd w:val="clear" w:color="auto" w:fill="auto"/>
            <w:noWrap/>
            <w:vAlign w:val="center"/>
          </w:tcPr>
          <w:p w14:paraId="50E3C09C" w14:textId="77777777" w:rsidR="00DA0B13" w:rsidRPr="00EA0902" w:rsidRDefault="00DA0B13" w:rsidP="00527EB2">
            <w:pPr>
              <w:pStyle w:val="Tabletext"/>
              <w:rPr>
                <w:strike/>
              </w:rPr>
            </w:pPr>
          </w:p>
        </w:tc>
        <w:tc>
          <w:tcPr>
            <w:tcW w:w="903" w:type="dxa"/>
            <w:shd w:val="clear" w:color="auto" w:fill="auto"/>
            <w:noWrap/>
          </w:tcPr>
          <w:p w14:paraId="4C60EFCC" w14:textId="77777777" w:rsidR="00DA0B13" w:rsidRPr="00EA0902" w:rsidRDefault="00DA0B13" w:rsidP="00527EB2">
            <w:pPr>
              <w:pStyle w:val="Tabletext"/>
              <w:rPr>
                <w:strike/>
              </w:rPr>
            </w:pPr>
          </w:p>
        </w:tc>
      </w:tr>
      <w:tr w:rsidR="00DA0B13" w:rsidRPr="007C471F" w14:paraId="364D98F4" w14:textId="77777777" w:rsidTr="00527EB2">
        <w:trPr>
          <w:trHeight w:val="270"/>
          <w:jc w:val="center"/>
        </w:trPr>
        <w:tc>
          <w:tcPr>
            <w:tcW w:w="1779" w:type="dxa"/>
            <w:vMerge/>
            <w:vAlign w:val="center"/>
          </w:tcPr>
          <w:p w14:paraId="4453CE5D" w14:textId="77777777" w:rsidR="00DA0B13" w:rsidRPr="00EA0902" w:rsidRDefault="00DA0B13" w:rsidP="00527EB2">
            <w:pPr>
              <w:pStyle w:val="Tabletext"/>
              <w:rPr>
                <w:strike/>
              </w:rPr>
            </w:pPr>
          </w:p>
        </w:tc>
        <w:tc>
          <w:tcPr>
            <w:tcW w:w="3856" w:type="dxa"/>
            <w:shd w:val="clear" w:color="auto" w:fill="auto"/>
            <w:noWrap/>
          </w:tcPr>
          <w:p w14:paraId="5E20AB29" w14:textId="77777777" w:rsidR="00DA0B13" w:rsidRPr="00EA0902" w:rsidRDefault="00DA0B13" w:rsidP="00527EB2">
            <w:pPr>
              <w:pStyle w:val="Tabletext"/>
              <w:rPr>
                <w:strike/>
              </w:rPr>
            </w:pPr>
          </w:p>
        </w:tc>
        <w:tc>
          <w:tcPr>
            <w:tcW w:w="802" w:type="dxa"/>
            <w:shd w:val="clear" w:color="auto" w:fill="auto"/>
            <w:noWrap/>
            <w:vAlign w:val="center"/>
          </w:tcPr>
          <w:p w14:paraId="26533AE2" w14:textId="77777777" w:rsidR="00DA0B13" w:rsidRPr="00EA0902" w:rsidRDefault="00DA0B13" w:rsidP="00527EB2">
            <w:pPr>
              <w:pStyle w:val="Tabletext"/>
              <w:rPr>
                <w:strike/>
              </w:rPr>
            </w:pPr>
          </w:p>
        </w:tc>
        <w:tc>
          <w:tcPr>
            <w:tcW w:w="903" w:type="dxa"/>
            <w:shd w:val="clear" w:color="auto" w:fill="auto"/>
            <w:noWrap/>
          </w:tcPr>
          <w:p w14:paraId="6206B4A9" w14:textId="77777777" w:rsidR="00DA0B13" w:rsidRPr="00EA0902" w:rsidRDefault="00DA0B13" w:rsidP="00527EB2">
            <w:pPr>
              <w:pStyle w:val="Tabletext"/>
              <w:rPr>
                <w:strike/>
              </w:rPr>
            </w:pPr>
          </w:p>
        </w:tc>
      </w:tr>
      <w:tr w:rsidR="00DA0B13" w:rsidRPr="007C471F" w14:paraId="2DC064EB" w14:textId="77777777" w:rsidTr="00527EB2">
        <w:trPr>
          <w:trHeight w:val="270"/>
          <w:jc w:val="center"/>
        </w:trPr>
        <w:tc>
          <w:tcPr>
            <w:tcW w:w="1779" w:type="dxa"/>
            <w:shd w:val="clear" w:color="auto" w:fill="auto"/>
            <w:noWrap/>
          </w:tcPr>
          <w:p w14:paraId="59F18F26" w14:textId="77777777" w:rsidR="00DA0B13" w:rsidRPr="00EA0902" w:rsidRDefault="00DA0B13" w:rsidP="00527EB2">
            <w:pPr>
              <w:pStyle w:val="Tabletext"/>
              <w:rPr>
                <w:strike/>
              </w:rPr>
            </w:pPr>
          </w:p>
        </w:tc>
        <w:tc>
          <w:tcPr>
            <w:tcW w:w="3856" w:type="dxa"/>
            <w:shd w:val="clear" w:color="auto" w:fill="auto"/>
            <w:noWrap/>
          </w:tcPr>
          <w:p w14:paraId="230D7BB9" w14:textId="77777777" w:rsidR="00DA0B13" w:rsidRPr="00EA0902" w:rsidRDefault="00DA0B13" w:rsidP="00527EB2">
            <w:pPr>
              <w:pStyle w:val="Tabletext"/>
              <w:rPr>
                <w:strike/>
              </w:rPr>
            </w:pPr>
          </w:p>
        </w:tc>
        <w:tc>
          <w:tcPr>
            <w:tcW w:w="802" w:type="dxa"/>
            <w:shd w:val="clear" w:color="auto" w:fill="auto"/>
            <w:noWrap/>
            <w:vAlign w:val="center"/>
          </w:tcPr>
          <w:p w14:paraId="575036A8" w14:textId="77777777" w:rsidR="00DA0B13" w:rsidRPr="00EA0902" w:rsidRDefault="00DA0B13" w:rsidP="00527EB2">
            <w:pPr>
              <w:pStyle w:val="Tabletext"/>
              <w:rPr>
                <w:strike/>
              </w:rPr>
            </w:pPr>
          </w:p>
        </w:tc>
        <w:tc>
          <w:tcPr>
            <w:tcW w:w="903" w:type="dxa"/>
            <w:shd w:val="clear" w:color="auto" w:fill="auto"/>
            <w:noWrap/>
          </w:tcPr>
          <w:p w14:paraId="3B4DABB0" w14:textId="77777777" w:rsidR="00DA0B13" w:rsidRPr="00EA0902" w:rsidRDefault="00DA0B13" w:rsidP="00527EB2">
            <w:pPr>
              <w:pStyle w:val="Tabletext"/>
              <w:rPr>
                <w:strike/>
              </w:rPr>
            </w:pPr>
          </w:p>
        </w:tc>
      </w:tr>
      <w:tr w:rsidR="00DA0B13" w:rsidRPr="007C471F" w14:paraId="2898A015" w14:textId="77777777" w:rsidTr="00527EB2">
        <w:trPr>
          <w:trHeight w:val="270"/>
          <w:jc w:val="center"/>
        </w:trPr>
        <w:tc>
          <w:tcPr>
            <w:tcW w:w="1779" w:type="dxa"/>
            <w:shd w:val="clear" w:color="auto" w:fill="auto"/>
            <w:noWrap/>
          </w:tcPr>
          <w:p w14:paraId="48EC4704" w14:textId="77777777" w:rsidR="00DA0B13" w:rsidRPr="00EA0902" w:rsidRDefault="00DA0B13" w:rsidP="00527EB2">
            <w:pPr>
              <w:pStyle w:val="Tabletext"/>
              <w:rPr>
                <w:strike/>
              </w:rPr>
            </w:pPr>
          </w:p>
        </w:tc>
        <w:tc>
          <w:tcPr>
            <w:tcW w:w="3856" w:type="dxa"/>
            <w:shd w:val="clear" w:color="auto" w:fill="auto"/>
            <w:noWrap/>
          </w:tcPr>
          <w:p w14:paraId="2B6D2E69" w14:textId="77777777" w:rsidR="00DA0B13" w:rsidRPr="00EA0902" w:rsidRDefault="00DA0B13" w:rsidP="00527EB2">
            <w:pPr>
              <w:pStyle w:val="Tabletext"/>
              <w:rPr>
                <w:strike/>
              </w:rPr>
            </w:pPr>
          </w:p>
        </w:tc>
        <w:tc>
          <w:tcPr>
            <w:tcW w:w="802" w:type="dxa"/>
            <w:shd w:val="clear" w:color="auto" w:fill="auto"/>
            <w:noWrap/>
            <w:vAlign w:val="center"/>
          </w:tcPr>
          <w:p w14:paraId="169A3056" w14:textId="77777777" w:rsidR="00DA0B13" w:rsidRPr="00EA0902" w:rsidRDefault="00DA0B13" w:rsidP="00527EB2">
            <w:pPr>
              <w:pStyle w:val="Tabletext"/>
              <w:rPr>
                <w:strike/>
              </w:rPr>
            </w:pPr>
          </w:p>
        </w:tc>
        <w:tc>
          <w:tcPr>
            <w:tcW w:w="903" w:type="dxa"/>
            <w:shd w:val="clear" w:color="auto" w:fill="auto"/>
            <w:noWrap/>
          </w:tcPr>
          <w:p w14:paraId="343D23F1" w14:textId="77777777" w:rsidR="00DA0B13" w:rsidRPr="00EA0902" w:rsidRDefault="00DA0B13" w:rsidP="00527EB2">
            <w:pPr>
              <w:pStyle w:val="Tabletext"/>
              <w:rPr>
                <w:strike/>
              </w:rPr>
            </w:pPr>
          </w:p>
        </w:tc>
      </w:tr>
      <w:tr w:rsidR="00DA0B13" w:rsidRPr="007C471F" w14:paraId="7DE564BF" w14:textId="77777777" w:rsidTr="00527EB2">
        <w:trPr>
          <w:trHeight w:val="263"/>
          <w:jc w:val="center"/>
        </w:trPr>
        <w:tc>
          <w:tcPr>
            <w:tcW w:w="1779" w:type="dxa"/>
            <w:shd w:val="clear" w:color="auto" w:fill="auto"/>
            <w:noWrap/>
          </w:tcPr>
          <w:p w14:paraId="0241FCB5" w14:textId="77777777" w:rsidR="00DA0B13" w:rsidRPr="00EA0902" w:rsidRDefault="00DA0B13" w:rsidP="00527EB2">
            <w:pPr>
              <w:pStyle w:val="Tabletext"/>
              <w:rPr>
                <w:strike/>
              </w:rPr>
            </w:pPr>
          </w:p>
        </w:tc>
        <w:tc>
          <w:tcPr>
            <w:tcW w:w="3856" w:type="dxa"/>
            <w:shd w:val="clear" w:color="auto" w:fill="auto"/>
            <w:noWrap/>
          </w:tcPr>
          <w:p w14:paraId="38884C46" w14:textId="77777777" w:rsidR="00DA0B13" w:rsidRPr="00EA0902" w:rsidRDefault="00DA0B13" w:rsidP="00527EB2">
            <w:pPr>
              <w:pStyle w:val="Tabletext"/>
              <w:rPr>
                <w:strike/>
              </w:rPr>
            </w:pPr>
          </w:p>
        </w:tc>
        <w:tc>
          <w:tcPr>
            <w:tcW w:w="802" w:type="dxa"/>
            <w:shd w:val="clear" w:color="auto" w:fill="auto"/>
            <w:noWrap/>
            <w:vAlign w:val="center"/>
          </w:tcPr>
          <w:p w14:paraId="5FE2ECD3" w14:textId="77777777" w:rsidR="00DA0B13" w:rsidRPr="00EA0902" w:rsidRDefault="00DA0B13" w:rsidP="00527EB2">
            <w:pPr>
              <w:pStyle w:val="Tabletext"/>
              <w:rPr>
                <w:strike/>
              </w:rPr>
            </w:pPr>
          </w:p>
        </w:tc>
        <w:tc>
          <w:tcPr>
            <w:tcW w:w="903" w:type="dxa"/>
            <w:shd w:val="clear" w:color="auto" w:fill="auto"/>
            <w:noWrap/>
          </w:tcPr>
          <w:p w14:paraId="1FA451DE" w14:textId="77777777" w:rsidR="00DA0B13" w:rsidRPr="00EA0902" w:rsidRDefault="00DA0B13" w:rsidP="00527EB2">
            <w:pPr>
              <w:pStyle w:val="Tabletext"/>
              <w:rPr>
                <w:strike/>
              </w:rPr>
            </w:pPr>
          </w:p>
        </w:tc>
      </w:tr>
      <w:tr w:rsidR="00DA0B13" w:rsidRPr="007C471F" w14:paraId="560B154D" w14:textId="77777777" w:rsidTr="00527EB2">
        <w:trPr>
          <w:trHeight w:val="293"/>
          <w:jc w:val="center"/>
        </w:trPr>
        <w:tc>
          <w:tcPr>
            <w:tcW w:w="1779" w:type="dxa"/>
            <w:shd w:val="clear" w:color="auto" w:fill="auto"/>
            <w:noWrap/>
          </w:tcPr>
          <w:p w14:paraId="6456EEF1" w14:textId="77777777" w:rsidR="00DA0B13" w:rsidRPr="00EA0902" w:rsidRDefault="00DA0B13" w:rsidP="00527EB2">
            <w:pPr>
              <w:pStyle w:val="Tabletext"/>
              <w:rPr>
                <w:strike/>
              </w:rPr>
            </w:pPr>
          </w:p>
        </w:tc>
        <w:tc>
          <w:tcPr>
            <w:tcW w:w="3856" w:type="dxa"/>
            <w:shd w:val="clear" w:color="auto" w:fill="auto"/>
            <w:noWrap/>
          </w:tcPr>
          <w:p w14:paraId="7619819E" w14:textId="77777777" w:rsidR="00DA0B13" w:rsidRPr="00EA0902" w:rsidRDefault="00DA0B13" w:rsidP="00527EB2">
            <w:pPr>
              <w:pStyle w:val="Tabletext"/>
              <w:rPr>
                <w:b/>
                <w:bCs/>
                <w:strike/>
              </w:rPr>
            </w:pPr>
          </w:p>
        </w:tc>
        <w:tc>
          <w:tcPr>
            <w:tcW w:w="802" w:type="dxa"/>
            <w:shd w:val="clear" w:color="auto" w:fill="auto"/>
            <w:noWrap/>
            <w:vAlign w:val="center"/>
          </w:tcPr>
          <w:p w14:paraId="4B8E8415" w14:textId="77777777" w:rsidR="00DA0B13" w:rsidRPr="00EA0902" w:rsidRDefault="00DA0B13" w:rsidP="00527EB2">
            <w:pPr>
              <w:pStyle w:val="Tabletext"/>
              <w:rPr>
                <w:rFonts w:ascii="Calibri" w:hAnsi="Calibri"/>
                <w:strike/>
                <w:sz w:val="22"/>
                <w:szCs w:val="22"/>
              </w:rPr>
            </w:pPr>
          </w:p>
        </w:tc>
        <w:tc>
          <w:tcPr>
            <w:tcW w:w="903" w:type="dxa"/>
            <w:shd w:val="clear" w:color="auto" w:fill="auto"/>
            <w:noWrap/>
          </w:tcPr>
          <w:p w14:paraId="356DF2DF" w14:textId="77777777" w:rsidR="00DA0B13" w:rsidRPr="00EA0902" w:rsidRDefault="00DA0B13" w:rsidP="00527EB2">
            <w:pPr>
              <w:pStyle w:val="Tabletext"/>
              <w:rPr>
                <w:b/>
                <w:bCs/>
                <w:strike/>
              </w:rPr>
            </w:pPr>
          </w:p>
        </w:tc>
      </w:tr>
    </w:tbl>
    <w:p w14:paraId="023CFEF9" w14:textId="77777777" w:rsidR="00DA0B13" w:rsidRPr="007C471F" w:rsidRDefault="00DA0B13" w:rsidP="00DA0B13">
      <w:pPr>
        <w:jc w:val="center"/>
        <w:rPr>
          <w:i/>
        </w:rPr>
      </w:pPr>
      <w:r w:rsidRPr="007C471F">
        <w:rPr>
          <w:noProof/>
          <w:lang w:val="en-US"/>
        </w:rPr>
        <w:drawing>
          <wp:inline distT="0" distB="0" distL="0" distR="0" wp14:anchorId="580EBA1F" wp14:editId="48072EC6">
            <wp:extent cx="6120765" cy="2275840"/>
            <wp:effectExtent l="0" t="0" r="0" b="0"/>
            <wp:docPr id="2058" name="Imagen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20765" cy="2275840"/>
                    </a:xfrm>
                    <a:prstGeom prst="rect">
                      <a:avLst/>
                    </a:prstGeom>
                    <a:noFill/>
                    <a:ln>
                      <a:noFill/>
                    </a:ln>
                  </pic:spPr>
                </pic:pic>
              </a:graphicData>
            </a:graphic>
          </wp:inline>
        </w:drawing>
      </w:r>
    </w:p>
    <w:p w14:paraId="790E3B52" w14:textId="77777777" w:rsidR="00DA0B13" w:rsidRPr="007C471F" w:rsidRDefault="00DA0B13" w:rsidP="00DA0B13">
      <w:pPr>
        <w:rPr>
          <w:i/>
        </w:rPr>
      </w:pPr>
    </w:p>
    <w:p w14:paraId="3206A0B8" w14:textId="77777777" w:rsidR="00DA0B13" w:rsidRPr="007C471F" w:rsidRDefault="00DA0B13" w:rsidP="00DA0B13">
      <w:pPr>
        <w:jc w:val="both"/>
        <w:rPr>
          <w:rFonts w:eastAsia="MS PGothic"/>
          <w:iCs/>
        </w:rPr>
      </w:pPr>
      <w:r w:rsidRPr="007C471F">
        <w:rPr>
          <w:rFonts w:eastAsia="MS PGothic"/>
          <w:iCs/>
        </w:rPr>
        <w:t xml:space="preserve">The 17.2 dB minimum margin obtained (Table </w:t>
      </w:r>
      <w:r w:rsidRPr="007C471F">
        <w:rPr>
          <w:rFonts w:eastAsia="MS PGothic"/>
          <w:iCs/>
          <w:color w:val="7030A0"/>
        </w:rPr>
        <w:t>16)</w:t>
      </w:r>
      <w:r w:rsidRPr="007C471F">
        <w:rPr>
          <w:rFonts w:eastAsia="MS PGothic"/>
          <w:iCs/>
        </w:rPr>
        <w:t xml:space="preserve"> is to be lowered by a factor of 3 dB assuming a typical simultaneous operation of 2 AMS(R)S space stations using VDL Mode 2, as visible from the MSS earth station. </w:t>
      </w:r>
    </w:p>
    <w:p w14:paraId="43507ADA" w14:textId="77777777" w:rsidR="00DA0B13" w:rsidRPr="007C471F" w:rsidRDefault="00DA0B13" w:rsidP="00DA0B13">
      <w:pPr>
        <w:jc w:val="both"/>
      </w:pPr>
      <w:r w:rsidRPr="007C471F">
        <w:rPr>
          <w:rFonts w:eastAsia="MS PGothic"/>
          <w:iCs/>
        </w:rPr>
        <w:t xml:space="preserve">This shows that </w:t>
      </w:r>
      <w:r w:rsidRPr="007C471F">
        <w:t>protection of MSS above 137 MHz from AMS(R)S satellite emissions in 136-137 MHz is ensured even under worst case assumptions.</w:t>
      </w:r>
    </w:p>
    <w:p w14:paraId="0185C608" w14:textId="77777777" w:rsidR="00DA0B13" w:rsidRPr="007C471F" w:rsidRDefault="00DA0B13" w:rsidP="00DA0B13">
      <w:pPr>
        <w:tabs>
          <w:tab w:val="left" w:pos="1588"/>
          <w:tab w:val="left" w:pos="1985"/>
        </w:tabs>
        <w:jc w:val="both"/>
      </w:pPr>
    </w:p>
    <w:p w14:paraId="040AC34D" w14:textId="77777777" w:rsidR="00DA0B13" w:rsidRPr="007C471F" w:rsidRDefault="00DA0B13" w:rsidP="00DA0B13">
      <w:pPr>
        <w:tabs>
          <w:tab w:val="left" w:pos="1588"/>
          <w:tab w:val="left" w:pos="1985"/>
        </w:tabs>
        <w:jc w:val="both"/>
      </w:pPr>
    </w:p>
    <w:p w14:paraId="2BF322C3" w14:textId="77777777" w:rsidR="00DA0B13" w:rsidRPr="007C471F" w:rsidRDefault="00DA0B13" w:rsidP="00645BB1">
      <w:pPr>
        <w:pStyle w:val="Heading3"/>
        <w:numPr>
          <w:ilvl w:val="2"/>
          <w:numId w:val="1"/>
        </w:numPr>
        <w:ind w:left="1134"/>
      </w:pPr>
      <w:r w:rsidRPr="007C471F">
        <w:t>Adjacent band compatibility between systems operating in the aeronautical mobile satellite (route) service  (space-to-Earth) in 136-137 MHz and systems operating in the space operations service  (space-to-Earth) above 137 MHz</w:t>
      </w:r>
    </w:p>
    <w:p w14:paraId="2989643F" w14:textId="77777777" w:rsidR="00DA0B13" w:rsidRPr="007C471F" w:rsidRDefault="00DA0B13" w:rsidP="00DA0B13">
      <w:pPr>
        <w:jc w:val="both"/>
        <w:rPr>
          <w:iCs/>
        </w:rPr>
      </w:pPr>
    </w:p>
    <w:p w14:paraId="16D7916E" w14:textId="77777777" w:rsidR="00DA0B13" w:rsidRPr="007C471F" w:rsidRDefault="00DA0B13" w:rsidP="00DA0B13">
      <w:pPr>
        <w:jc w:val="both"/>
        <w:rPr>
          <w:i/>
          <w:color w:val="FF0000"/>
        </w:rPr>
      </w:pPr>
      <w:r w:rsidRPr="007C471F">
        <w:rPr>
          <w:i/>
          <w:color w:val="FF0000"/>
        </w:rPr>
        <w:t>[Editor’s note: further discussion required on information provided by 7B in 5B/383 regarding protection criterion of SOS until next WP5 meeting considering 7B has provided protection criterion for total interference which require justified apportionment and proper simulation of interfering system(s)]</w:t>
      </w:r>
    </w:p>
    <w:p w14:paraId="66F2DE32" w14:textId="77777777" w:rsidR="00DA0B13" w:rsidRPr="007C471F" w:rsidRDefault="00DA0B13" w:rsidP="00DA0B13">
      <w:pPr>
        <w:jc w:val="both"/>
        <w:rPr>
          <w:rFonts w:eastAsia="MS PGothic"/>
        </w:rPr>
      </w:pPr>
      <w:r w:rsidRPr="00EA0902">
        <w:t>[</w:t>
      </w:r>
      <w:r w:rsidRPr="007C471F">
        <w:t xml:space="preserve">Characteristics and protection criteria for </w:t>
      </w:r>
      <w:r w:rsidRPr="007C471F">
        <w:rPr>
          <w:rFonts w:eastAsia="MS PGothic"/>
        </w:rPr>
        <w:t xml:space="preserve">space operation systems in the band 137-138 MHz used in this compatibility study are given in section </w:t>
      </w:r>
      <w:r w:rsidRPr="007C471F">
        <w:rPr>
          <w:rFonts w:eastAsia="MS PGothic"/>
        </w:rPr>
        <w:fldChar w:fldCharType="begin"/>
      </w:r>
      <w:r w:rsidRPr="007C471F">
        <w:rPr>
          <w:rFonts w:eastAsia="MS PGothic"/>
        </w:rPr>
        <w:instrText xml:space="preserve"> REF _Ref98414373 \r \h  \* MERGEFORMAT </w:instrText>
      </w:r>
      <w:r w:rsidRPr="007C471F">
        <w:rPr>
          <w:rFonts w:eastAsia="MS PGothic"/>
        </w:rPr>
      </w:r>
      <w:r w:rsidRPr="007C471F">
        <w:rPr>
          <w:rFonts w:eastAsia="MS PGothic"/>
        </w:rPr>
        <w:fldChar w:fldCharType="separate"/>
      </w:r>
      <w:r>
        <w:rPr>
          <w:rFonts w:eastAsia="MS PGothic"/>
        </w:rPr>
        <w:t>0</w:t>
      </w:r>
      <w:r w:rsidRPr="007C471F">
        <w:rPr>
          <w:rFonts w:eastAsia="MS PGothic"/>
        </w:rPr>
        <w:fldChar w:fldCharType="end"/>
      </w:r>
      <w:r w:rsidRPr="007C471F">
        <w:rPr>
          <w:rFonts w:eastAsia="MS PGothic"/>
        </w:rPr>
        <w:t>.</w:t>
      </w:r>
    </w:p>
    <w:p w14:paraId="0E431353" w14:textId="77777777" w:rsidR="00DA0B13" w:rsidRPr="007C471F" w:rsidRDefault="00DA0B13" w:rsidP="00DA0B13">
      <w:pPr>
        <w:jc w:val="both"/>
        <w:rPr>
          <w:rFonts w:eastAsia="MS PGothic"/>
        </w:rPr>
      </w:pPr>
      <w:r w:rsidRPr="007C471F">
        <w:rPr>
          <w:rFonts w:eastAsia="MS PGothic"/>
        </w:rPr>
        <w:t>Table 18 below provides an assessment of the maximum power level per 1 kHz above 137 MHz at the SOS receiver input resulting from AMS(R)S single space station with single carrier emissions in 136-137 MHz, taking into account:</w:t>
      </w:r>
    </w:p>
    <w:p w14:paraId="3E490934"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of the SOS antenna pointing towards the AMS(R)S satellite.</w:t>
      </w:r>
    </w:p>
    <w:p w14:paraId="12F2F69F"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AMS(R)S maximum downlink power of 3</w:t>
      </w:r>
      <w:r w:rsidRPr="00EA0902">
        <w:rPr>
          <w:rFonts w:eastAsia="MS PGothic"/>
        </w:rPr>
        <w:t>6</w:t>
      </w:r>
      <w:r w:rsidRPr="007C471F">
        <w:rPr>
          <w:rFonts w:eastAsia="MS PGothic"/>
        </w:rPr>
        <w:t xml:space="preserve"> W, with only 1 dB propagation loss on the path towards the SOS earth station (instead of 5 dB towards aircraft).</w:t>
      </w:r>
    </w:p>
    <w:p w14:paraId="0DEBE65D" w14:textId="77777777" w:rsidR="00DA0B13" w:rsidRPr="007C471F" w:rsidRDefault="00DA0B13" w:rsidP="00645BB1">
      <w:pPr>
        <w:pStyle w:val="ListParagraph"/>
        <w:numPr>
          <w:ilvl w:val="0"/>
          <w:numId w:val="2"/>
        </w:numPr>
        <w:tabs>
          <w:tab w:val="clear" w:pos="1134"/>
          <w:tab w:val="clear" w:pos="1871"/>
          <w:tab w:val="clear" w:pos="2268"/>
        </w:tabs>
        <w:overflowPunct/>
        <w:autoSpaceDE/>
        <w:autoSpaceDN/>
        <w:adjustRightInd/>
        <w:spacing w:before="0"/>
        <w:ind w:left="1134" w:hanging="1134"/>
        <w:jc w:val="both"/>
        <w:textAlignment w:val="auto"/>
      </w:pPr>
      <w:r w:rsidRPr="007C471F">
        <w:t>The 14kHz necessary bandwidth considered for VDL Mode 2 emission in section 7.2.</w:t>
      </w:r>
    </w:p>
    <w:p w14:paraId="2DF144E5" w14:textId="77777777" w:rsidR="00DA0B13" w:rsidRPr="007C471F" w:rsidRDefault="00DA0B13" w:rsidP="00DA0B13">
      <w:pPr>
        <w:jc w:val="both"/>
        <w:rPr>
          <w:rFonts w:eastAsia="MS PGothic"/>
        </w:rPr>
      </w:pPr>
      <w:r w:rsidRPr="007C471F">
        <w:rPr>
          <w:rFonts w:eastAsia="MS PGothic"/>
        </w:rPr>
        <w:t>–</w:t>
      </w:r>
      <w:r w:rsidRPr="007C471F">
        <w:rPr>
          <w:rFonts w:eastAsia="MS PGothic"/>
        </w:rPr>
        <w:tab/>
      </w:r>
      <w:r w:rsidRPr="007C471F">
        <w:t>AMS(R)S VDL Mode 2 signal attenuation above 137 MHz (see section 7.2</w:t>
      </w:r>
      <w:r w:rsidRPr="00EA0902">
        <w:t>.2</w:t>
      </w:r>
      <w:r w:rsidRPr="007C471F">
        <w:t>) is 60 dB.</w:t>
      </w:r>
    </w:p>
    <w:p w14:paraId="1BECC721" w14:textId="77777777" w:rsidR="00DA0B13" w:rsidRPr="007C471F" w:rsidRDefault="00DA0B13" w:rsidP="00DA0B13">
      <w:pPr>
        <w:pStyle w:val="TableNo"/>
      </w:pPr>
      <w:r w:rsidRPr="007C471F">
        <w:t>Table 18</w:t>
      </w:r>
    </w:p>
    <w:p w14:paraId="65A010D5" w14:textId="77777777" w:rsidR="00DA0B13" w:rsidRPr="007C471F" w:rsidRDefault="00DA0B13" w:rsidP="00DA0B13">
      <w:pPr>
        <w:pStyle w:val="Tabletitle"/>
      </w:pPr>
      <w:r w:rsidRPr="007C471F">
        <w:t>Assessment of the maximum power level per 1 kHz at space operation service receiver input of the unwanted emissions above 137 MHz resulting from aeronautical mobile satellite (route) service satellite emissions in 136-137 MHz</w:t>
      </w:r>
    </w:p>
    <w:tbl>
      <w:tblPr>
        <w:tblW w:w="9779" w:type="dxa"/>
        <w:tblCellMar>
          <w:left w:w="70" w:type="dxa"/>
          <w:right w:w="70" w:type="dxa"/>
        </w:tblCellMar>
        <w:tblLook w:val="04A0" w:firstRow="1" w:lastRow="0" w:firstColumn="1" w:lastColumn="0" w:noHBand="0" w:noVBand="1"/>
      </w:tblPr>
      <w:tblGrid>
        <w:gridCol w:w="4575"/>
        <w:gridCol w:w="3061"/>
        <w:gridCol w:w="1023"/>
        <w:gridCol w:w="1108"/>
        <w:gridCol w:w="12"/>
      </w:tblGrid>
      <w:tr w:rsidR="00DA0B13" w:rsidRPr="007C471F" w14:paraId="078BE614" w14:textId="77777777" w:rsidTr="00527EB2">
        <w:trPr>
          <w:trHeight w:val="405"/>
        </w:trPr>
        <w:tc>
          <w:tcPr>
            <w:tcW w:w="9779" w:type="dxa"/>
            <w:gridSpan w:val="5"/>
            <w:tcBorders>
              <w:top w:val="single" w:sz="8" w:space="0" w:color="auto"/>
              <w:left w:val="single" w:sz="8" w:space="0" w:color="auto"/>
              <w:bottom w:val="single" w:sz="8" w:space="0" w:color="auto"/>
              <w:right w:val="single" w:sz="8" w:space="0" w:color="000000"/>
            </w:tcBorders>
            <w:shd w:val="clear" w:color="auto" w:fill="auto"/>
            <w:noWrap/>
          </w:tcPr>
          <w:p w14:paraId="48B29F09" w14:textId="77777777" w:rsidR="00DA0B13" w:rsidRPr="00EA0902" w:rsidRDefault="00DA0B13" w:rsidP="00527EB2">
            <w:pPr>
              <w:pStyle w:val="Tablehead"/>
              <w:rPr>
                <w:strike/>
              </w:rPr>
            </w:pPr>
          </w:p>
        </w:tc>
      </w:tr>
      <w:tr w:rsidR="00DA0B13" w:rsidRPr="007C471F" w14:paraId="00376EF4" w14:textId="77777777" w:rsidTr="00527EB2">
        <w:trPr>
          <w:trHeight w:val="270"/>
        </w:trPr>
        <w:tc>
          <w:tcPr>
            <w:tcW w:w="4575" w:type="dxa"/>
            <w:tcBorders>
              <w:top w:val="nil"/>
              <w:left w:val="single" w:sz="8" w:space="0" w:color="auto"/>
              <w:bottom w:val="single" w:sz="8" w:space="0" w:color="auto"/>
              <w:right w:val="single" w:sz="8" w:space="0" w:color="auto"/>
            </w:tcBorders>
            <w:shd w:val="clear" w:color="auto" w:fill="auto"/>
            <w:noWrap/>
            <w:vAlign w:val="center"/>
          </w:tcPr>
          <w:p w14:paraId="1D063D86" w14:textId="77777777" w:rsidR="00DA0B13" w:rsidRPr="00EA0902" w:rsidRDefault="00DA0B13" w:rsidP="00527EB2">
            <w:pPr>
              <w:pStyle w:val="Tablehead"/>
              <w:rPr>
                <w:strike/>
              </w:rPr>
            </w:pPr>
          </w:p>
        </w:tc>
        <w:tc>
          <w:tcPr>
            <w:tcW w:w="3061" w:type="dxa"/>
            <w:tcBorders>
              <w:top w:val="nil"/>
              <w:left w:val="nil"/>
              <w:bottom w:val="single" w:sz="8" w:space="0" w:color="auto"/>
              <w:right w:val="nil"/>
            </w:tcBorders>
            <w:shd w:val="clear" w:color="auto" w:fill="auto"/>
            <w:noWrap/>
            <w:vAlign w:val="center"/>
          </w:tcPr>
          <w:p w14:paraId="1372F042" w14:textId="77777777" w:rsidR="00DA0B13" w:rsidRPr="00EA0902" w:rsidRDefault="00DA0B13" w:rsidP="00527EB2">
            <w:pPr>
              <w:pStyle w:val="Tablehead"/>
              <w:rPr>
                <w:strike/>
              </w:rPr>
            </w:pPr>
          </w:p>
        </w:tc>
        <w:tc>
          <w:tcPr>
            <w:tcW w:w="1023" w:type="dxa"/>
            <w:tcBorders>
              <w:top w:val="nil"/>
              <w:left w:val="single" w:sz="8" w:space="0" w:color="auto"/>
              <w:bottom w:val="single" w:sz="8" w:space="0" w:color="auto"/>
              <w:right w:val="single" w:sz="8" w:space="0" w:color="auto"/>
            </w:tcBorders>
            <w:shd w:val="clear" w:color="auto" w:fill="auto"/>
            <w:noWrap/>
            <w:vAlign w:val="center"/>
          </w:tcPr>
          <w:p w14:paraId="3B77DEC1" w14:textId="77777777" w:rsidR="00DA0B13" w:rsidRPr="00EA0902" w:rsidRDefault="00DA0B13" w:rsidP="00527EB2">
            <w:pPr>
              <w:pStyle w:val="Tablehead"/>
              <w:rPr>
                <w:strike/>
              </w:rPr>
            </w:pPr>
          </w:p>
        </w:tc>
        <w:tc>
          <w:tcPr>
            <w:tcW w:w="1120" w:type="dxa"/>
            <w:gridSpan w:val="2"/>
            <w:tcBorders>
              <w:top w:val="nil"/>
              <w:left w:val="nil"/>
              <w:bottom w:val="single" w:sz="8" w:space="0" w:color="auto"/>
              <w:right w:val="single" w:sz="8" w:space="0" w:color="auto"/>
            </w:tcBorders>
            <w:shd w:val="clear" w:color="auto" w:fill="auto"/>
            <w:noWrap/>
            <w:vAlign w:val="center"/>
          </w:tcPr>
          <w:p w14:paraId="00A97699" w14:textId="77777777" w:rsidR="00DA0B13" w:rsidRPr="00EA0902" w:rsidRDefault="00DA0B13" w:rsidP="00527EB2">
            <w:pPr>
              <w:pStyle w:val="Tablehead"/>
              <w:rPr>
                <w:strike/>
              </w:rPr>
            </w:pPr>
          </w:p>
        </w:tc>
      </w:tr>
      <w:tr w:rsidR="00DA0B13" w:rsidRPr="007C471F" w14:paraId="40C3707D" w14:textId="77777777" w:rsidTr="00527EB2">
        <w:trPr>
          <w:trHeight w:val="263"/>
        </w:trPr>
        <w:tc>
          <w:tcPr>
            <w:tcW w:w="4575" w:type="dxa"/>
            <w:vMerge w:val="restart"/>
            <w:tcBorders>
              <w:top w:val="nil"/>
              <w:left w:val="single" w:sz="8" w:space="0" w:color="auto"/>
              <w:bottom w:val="single" w:sz="8" w:space="0" w:color="000000"/>
              <w:right w:val="nil"/>
            </w:tcBorders>
            <w:shd w:val="clear" w:color="auto" w:fill="auto"/>
            <w:noWrap/>
            <w:vAlign w:val="center"/>
          </w:tcPr>
          <w:p w14:paraId="69A82FED" w14:textId="77777777" w:rsidR="00DA0B13" w:rsidRPr="00EA0902" w:rsidRDefault="00DA0B13" w:rsidP="00527EB2">
            <w:pPr>
              <w:pStyle w:val="Tabletext"/>
              <w:rPr>
                <w:strike/>
              </w:rPr>
            </w:pPr>
          </w:p>
        </w:tc>
        <w:tc>
          <w:tcPr>
            <w:tcW w:w="3061" w:type="dxa"/>
            <w:tcBorders>
              <w:top w:val="nil"/>
              <w:left w:val="single" w:sz="8" w:space="0" w:color="auto"/>
              <w:bottom w:val="single" w:sz="4" w:space="0" w:color="auto"/>
              <w:right w:val="nil"/>
            </w:tcBorders>
            <w:shd w:val="clear" w:color="auto" w:fill="auto"/>
            <w:noWrap/>
          </w:tcPr>
          <w:p w14:paraId="74437FA8" w14:textId="77777777" w:rsidR="00DA0B13" w:rsidRPr="00EA0902" w:rsidRDefault="00DA0B13" w:rsidP="00527EB2">
            <w:pPr>
              <w:pStyle w:val="Tabletext"/>
              <w:rPr>
                <w:strike/>
              </w:rPr>
            </w:pPr>
          </w:p>
        </w:tc>
        <w:tc>
          <w:tcPr>
            <w:tcW w:w="1023" w:type="dxa"/>
            <w:tcBorders>
              <w:top w:val="nil"/>
              <w:left w:val="single" w:sz="8" w:space="0" w:color="auto"/>
              <w:bottom w:val="single" w:sz="4" w:space="0" w:color="auto"/>
              <w:right w:val="single" w:sz="8" w:space="0" w:color="auto"/>
            </w:tcBorders>
            <w:shd w:val="clear" w:color="auto" w:fill="auto"/>
            <w:noWrap/>
            <w:vAlign w:val="center"/>
          </w:tcPr>
          <w:p w14:paraId="5C853B54" w14:textId="77777777" w:rsidR="00DA0B13" w:rsidRPr="00EA0902" w:rsidRDefault="00DA0B13" w:rsidP="00527EB2">
            <w:pPr>
              <w:pStyle w:val="Tabletext"/>
              <w:rPr>
                <w:strike/>
              </w:rPr>
            </w:pPr>
          </w:p>
        </w:tc>
        <w:tc>
          <w:tcPr>
            <w:tcW w:w="1120" w:type="dxa"/>
            <w:gridSpan w:val="2"/>
            <w:tcBorders>
              <w:top w:val="nil"/>
              <w:left w:val="nil"/>
              <w:bottom w:val="single" w:sz="4" w:space="0" w:color="auto"/>
              <w:right w:val="single" w:sz="8" w:space="0" w:color="auto"/>
            </w:tcBorders>
            <w:shd w:val="clear" w:color="auto" w:fill="auto"/>
            <w:noWrap/>
          </w:tcPr>
          <w:p w14:paraId="7E41E38C" w14:textId="77777777" w:rsidR="00DA0B13" w:rsidRPr="00EA0902" w:rsidRDefault="00DA0B13" w:rsidP="00527EB2">
            <w:pPr>
              <w:pStyle w:val="Tabletext"/>
              <w:rPr>
                <w:strike/>
              </w:rPr>
            </w:pPr>
          </w:p>
        </w:tc>
      </w:tr>
      <w:tr w:rsidR="00DA0B13" w:rsidRPr="007C471F" w14:paraId="0DCE7F86" w14:textId="77777777" w:rsidTr="00527EB2">
        <w:trPr>
          <w:trHeight w:val="263"/>
        </w:trPr>
        <w:tc>
          <w:tcPr>
            <w:tcW w:w="4575" w:type="dxa"/>
            <w:vMerge/>
            <w:tcBorders>
              <w:top w:val="nil"/>
              <w:left w:val="single" w:sz="8" w:space="0" w:color="auto"/>
              <w:bottom w:val="single" w:sz="8" w:space="0" w:color="000000"/>
              <w:right w:val="nil"/>
            </w:tcBorders>
            <w:vAlign w:val="center"/>
          </w:tcPr>
          <w:p w14:paraId="24BF445A" w14:textId="77777777" w:rsidR="00DA0B13" w:rsidRPr="00EA0902" w:rsidRDefault="00DA0B13" w:rsidP="00527EB2">
            <w:pPr>
              <w:pStyle w:val="Tabletext"/>
              <w:rPr>
                <w:strike/>
              </w:rPr>
            </w:pPr>
          </w:p>
        </w:tc>
        <w:tc>
          <w:tcPr>
            <w:tcW w:w="3061" w:type="dxa"/>
            <w:tcBorders>
              <w:top w:val="nil"/>
              <w:left w:val="single" w:sz="8" w:space="0" w:color="auto"/>
              <w:bottom w:val="single" w:sz="4" w:space="0" w:color="auto"/>
              <w:right w:val="nil"/>
            </w:tcBorders>
            <w:shd w:val="clear" w:color="auto" w:fill="auto"/>
            <w:noWrap/>
          </w:tcPr>
          <w:p w14:paraId="58ADFB79" w14:textId="77777777" w:rsidR="00DA0B13" w:rsidRPr="00EA0902" w:rsidRDefault="00DA0B13" w:rsidP="00527EB2">
            <w:pPr>
              <w:pStyle w:val="Tabletext"/>
              <w:rPr>
                <w:strike/>
              </w:rPr>
            </w:pPr>
          </w:p>
        </w:tc>
        <w:tc>
          <w:tcPr>
            <w:tcW w:w="1023" w:type="dxa"/>
            <w:tcBorders>
              <w:top w:val="nil"/>
              <w:left w:val="single" w:sz="8" w:space="0" w:color="auto"/>
              <w:bottom w:val="single" w:sz="4" w:space="0" w:color="auto"/>
              <w:right w:val="single" w:sz="8" w:space="0" w:color="auto"/>
            </w:tcBorders>
            <w:shd w:val="clear" w:color="auto" w:fill="auto"/>
            <w:noWrap/>
            <w:vAlign w:val="center"/>
          </w:tcPr>
          <w:p w14:paraId="25953570" w14:textId="77777777" w:rsidR="00DA0B13" w:rsidRPr="00EA0902" w:rsidRDefault="00DA0B13" w:rsidP="00527EB2">
            <w:pPr>
              <w:pStyle w:val="Tabletext"/>
              <w:rPr>
                <w:strike/>
              </w:rPr>
            </w:pPr>
          </w:p>
        </w:tc>
        <w:tc>
          <w:tcPr>
            <w:tcW w:w="1120" w:type="dxa"/>
            <w:gridSpan w:val="2"/>
            <w:tcBorders>
              <w:top w:val="nil"/>
              <w:left w:val="nil"/>
              <w:bottom w:val="single" w:sz="4" w:space="0" w:color="auto"/>
              <w:right w:val="single" w:sz="8" w:space="0" w:color="auto"/>
            </w:tcBorders>
            <w:shd w:val="clear" w:color="auto" w:fill="auto"/>
            <w:noWrap/>
          </w:tcPr>
          <w:p w14:paraId="682FD36A" w14:textId="77777777" w:rsidR="00DA0B13" w:rsidRPr="00EA0902" w:rsidRDefault="00DA0B13" w:rsidP="00527EB2">
            <w:pPr>
              <w:pStyle w:val="Tabletext"/>
              <w:rPr>
                <w:strike/>
              </w:rPr>
            </w:pPr>
          </w:p>
        </w:tc>
      </w:tr>
      <w:tr w:rsidR="00DA0B13" w:rsidRPr="007C471F" w14:paraId="2C138F39" w14:textId="77777777" w:rsidTr="00527EB2">
        <w:trPr>
          <w:trHeight w:val="300"/>
        </w:trPr>
        <w:tc>
          <w:tcPr>
            <w:tcW w:w="4575" w:type="dxa"/>
            <w:vMerge/>
            <w:tcBorders>
              <w:top w:val="nil"/>
              <w:left w:val="single" w:sz="8" w:space="0" w:color="auto"/>
              <w:bottom w:val="single" w:sz="8" w:space="0" w:color="000000"/>
              <w:right w:val="nil"/>
            </w:tcBorders>
            <w:vAlign w:val="center"/>
          </w:tcPr>
          <w:p w14:paraId="45FEEE61" w14:textId="77777777" w:rsidR="00DA0B13" w:rsidRPr="00EA0902" w:rsidRDefault="00DA0B13" w:rsidP="00527EB2">
            <w:pPr>
              <w:pStyle w:val="Tabletext"/>
              <w:rPr>
                <w:strike/>
              </w:rPr>
            </w:pPr>
          </w:p>
        </w:tc>
        <w:tc>
          <w:tcPr>
            <w:tcW w:w="3061" w:type="dxa"/>
            <w:tcBorders>
              <w:top w:val="nil"/>
              <w:left w:val="single" w:sz="8" w:space="0" w:color="auto"/>
              <w:bottom w:val="single" w:sz="4" w:space="0" w:color="auto"/>
              <w:right w:val="nil"/>
            </w:tcBorders>
            <w:shd w:val="clear" w:color="auto" w:fill="auto"/>
            <w:noWrap/>
          </w:tcPr>
          <w:p w14:paraId="600BC9A4" w14:textId="77777777" w:rsidR="00DA0B13" w:rsidRPr="00EA0902" w:rsidRDefault="00DA0B13" w:rsidP="00527EB2">
            <w:pPr>
              <w:pStyle w:val="Tabletext"/>
              <w:rPr>
                <w:strike/>
              </w:rPr>
            </w:pPr>
          </w:p>
        </w:tc>
        <w:tc>
          <w:tcPr>
            <w:tcW w:w="1023" w:type="dxa"/>
            <w:tcBorders>
              <w:top w:val="nil"/>
              <w:left w:val="single" w:sz="8" w:space="0" w:color="auto"/>
              <w:bottom w:val="single" w:sz="4" w:space="0" w:color="auto"/>
              <w:right w:val="single" w:sz="8" w:space="0" w:color="auto"/>
            </w:tcBorders>
            <w:shd w:val="clear" w:color="auto" w:fill="auto"/>
            <w:noWrap/>
            <w:vAlign w:val="center"/>
          </w:tcPr>
          <w:p w14:paraId="3F438094" w14:textId="77777777" w:rsidR="00DA0B13" w:rsidRPr="00EA0902" w:rsidRDefault="00DA0B13" w:rsidP="00527EB2">
            <w:pPr>
              <w:pStyle w:val="Tabletext"/>
              <w:rPr>
                <w:strike/>
              </w:rPr>
            </w:pPr>
          </w:p>
        </w:tc>
        <w:tc>
          <w:tcPr>
            <w:tcW w:w="1120" w:type="dxa"/>
            <w:gridSpan w:val="2"/>
            <w:tcBorders>
              <w:top w:val="nil"/>
              <w:left w:val="nil"/>
              <w:bottom w:val="single" w:sz="4" w:space="0" w:color="auto"/>
              <w:right w:val="single" w:sz="8" w:space="0" w:color="auto"/>
            </w:tcBorders>
            <w:shd w:val="clear" w:color="auto" w:fill="auto"/>
            <w:noWrap/>
          </w:tcPr>
          <w:p w14:paraId="1BA88C1A" w14:textId="77777777" w:rsidR="00DA0B13" w:rsidRPr="00EA0902" w:rsidRDefault="00DA0B13" w:rsidP="00527EB2">
            <w:pPr>
              <w:pStyle w:val="Tabletext"/>
              <w:rPr>
                <w:strike/>
              </w:rPr>
            </w:pPr>
          </w:p>
        </w:tc>
      </w:tr>
      <w:tr w:rsidR="00DA0B13" w:rsidRPr="007C471F" w14:paraId="1DDA3FA7" w14:textId="77777777" w:rsidTr="00527EB2">
        <w:trPr>
          <w:gridAfter w:val="1"/>
          <w:wAfter w:w="12" w:type="dxa"/>
          <w:trHeight w:val="263"/>
        </w:trPr>
        <w:tc>
          <w:tcPr>
            <w:tcW w:w="4575" w:type="dxa"/>
            <w:vMerge w:val="restart"/>
            <w:tcBorders>
              <w:top w:val="nil"/>
              <w:left w:val="single" w:sz="8" w:space="0" w:color="auto"/>
              <w:bottom w:val="single" w:sz="8" w:space="0" w:color="000000"/>
              <w:right w:val="nil"/>
            </w:tcBorders>
            <w:vAlign w:val="center"/>
          </w:tcPr>
          <w:p w14:paraId="056A4604" w14:textId="77777777" w:rsidR="00DA0B13" w:rsidRPr="00EA0902" w:rsidRDefault="00DA0B13" w:rsidP="00527EB2">
            <w:pPr>
              <w:pStyle w:val="Tabletext"/>
              <w:rPr>
                <w:strike/>
              </w:rPr>
            </w:pPr>
          </w:p>
        </w:tc>
        <w:tc>
          <w:tcPr>
            <w:tcW w:w="3061" w:type="dxa"/>
            <w:tcBorders>
              <w:top w:val="nil"/>
              <w:left w:val="single" w:sz="8" w:space="0" w:color="auto"/>
              <w:bottom w:val="nil"/>
              <w:right w:val="nil"/>
            </w:tcBorders>
            <w:shd w:val="clear" w:color="auto" w:fill="auto"/>
            <w:noWrap/>
          </w:tcPr>
          <w:p w14:paraId="590CC5CB" w14:textId="77777777" w:rsidR="00DA0B13" w:rsidRPr="00EA0902" w:rsidRDefault="00DA0B13" w:rsidP="00527EB2">
            <w:pPr>
              <w:pStyle w:val="Tabletext"/>
              <w:rPr>
                <w:strike/>
              </w:rPr>
            </w:pPr>
          </w:p>
        </w:tc>
        <w:tc>
          <w:tcPr>
            <w:tcW w:w="1023" w:type="dxa"/>
            <w:tcBorders>
              <w:top w:val="nil"/>
              <w:left w:val="single" w:sz="8" w:space="0" w:color="auto"/>
              <w:bottom w:val="nil"/>
              <w:right w:val="single" w:sz="8" w:space="0" w:color="auto"/>
            </w:tcBorders>
            <w:shd w:val="clear" w:color="auto" w:fill="auto"/>
            <w:noWrap/>
            <w:vAlign w:val="center"/>
          </w:tcPr>
          <w:p w14:paraId="5A0CDB61" w14:textId="77777777" w:rsidR="00DA0B13" w:rsidRPr="00EA0902" w:rsidRDefault="00DA0B13" w:rsidP="00527EB2">
            <w:pPr>
              <w:pStyle w:val="Tabletext"/>
              <w:rPr>
                <w:strike/>
              </w:rPr>
            </w:pPr>
          </w:p>
        </w:tc>
        <w:tc>
          <w:tcPr>
            <w:tcW w:w="1108" w:type="dxa"/>
            <w:tcBorders>
              <w:top w:val="nil"/>
              <w:left w:val="nil"/>
              <w:bottom w:val="nil"/>
              <w:right w:val="single" w:sz="8" w:space="0" w:color="auto"/>
            </w:tcBorders>
            <w:shd w:val="clear" w:color="auto" w:fill="auto"/>
            <w:noWrap/>
          </w:tcPr>
          <w:p w14:paraId="3A4901E3" w14:textId="77777777" w:rsidR="00DA0B13" w:rsidRPr="00EA0902" w:rsidRDefault="00DA0B13" w:rsidP="00527EB2">
            <w:pPr>
              <w:pStyle w:val="Tabletext"/>
              <w:rPr>
                <w:strike/>
              </w:rPr>
            </w:pPr>
          </w:p>
        </w:tc>
      </w:tr>
      <w:tr w:rsidR="00DA0B13" w:rsidRPr="007C471F" w14:paraId="48214CCA" w14:textId="77777777" w:rsidTr="00527EB2">
        <w:trPr>
          <w:gridAfter w:val="1"/>
          <w:wAfter w:w="12" w:type="dxa"/>
          <w:trHeight w:val="270"/>
        </w:trPr>
        <w:tc>
          <w:tcPr>
            <w:tcW w:w="4575" w:type="dxa"/>
            <w:vMerge/>
            <w:tcBorders>
              <w:top w:val="nil"/>
              <w:left w:val="single" w:sz="8" w:space="0" w:color="auto"/>
              <w:bottom w:val="single" w:sz="8" w:space="0" w:color="000000"/>
              <w:right w:val="nil"/>
            </w:tcBorders>
            <w:vAlign w:val="center"/>
          </w:tcPr>
          <w:p w14:paraId="58C8A981" w14:textId="77777777" w:rsidR="00DA0B13" w:rsidRPr="00EA0902" w:rsidRDefault="00DA0B13" w:rsidP="00527EB2">
            <w:pPr>
              <w:pStyle w:val="Tabletext"/>
              <w:rPr>
                <w:strike/>
              </w:rPr>
            </w:pPr>
          </w:p>
        </w:tc>
        <w:tc>
          <w:tcPr>
            <w:tcW w:w="3061" w:type="dxa"/>
            <w:tcBorders>
              <w:top w:val="single" w:sz="4" w:space="0" w:color="auto"/>
              <w:left w:val="single" w:sz="8" w:space="0" w:color="auto"/>
              <w:bottom w:val="single" w:sz="8" w:space="0" w:color="auto"/>
              <w:right w:val="nil"/>
            </w:tcBorders>
            <w:shd w:val="clear" w:color="auto" w:fill="auto"/>
            <w:noWrap/>
          </w:tcPr>
          <w:p w14:paraId="251BB0C7" w14:textId="77777777" w:rsidR="00DA0B13" w:rsidRPr="00EA0902" w:rsidRDefault="00DA0B13" w:rsidP="00527EB2">
            <w:pPr>
              <w:pStyle w:val="Tabletext"/>
              <w:rPr>
                <w:strike/>
              </w:rPr>
            </w:pPr>
          </w:p>
        </w:tc>
        <w:tc>
          <w:tcPr>
            <w:tcW w:w="1023" w:type="dxa"/>
            <w:tcBorders>
              <w:top w:val="single" w:sz="4" w:space="0" w:color="auto"/>
              <w:left w:val="single" w:sz="8" w:space="0" w:color="auto"/>
              <w:bottom w:val="single" w:sz="8" w:space="0" w:color="auto"/>
              <w:right w:val="single" w:sz="8" w:space="0" w:color="auto"/>
            </w:tcBorders>
            <w:shd w:val="clear" w:color="auto" w:fill="auto"/>
            <w:noWrap/>
            <w:vAlign w:val="center"/>
          </w:tcPr>
          <w:p w14:paraId="32597FE3" w14:textId="77777777" w:rsidR="00DA0B13" w:rsidRPr="00EA0902" w:rsidRDefault="00DA0B13" w:rsidP="00527EB2">
            <w:pPr>
              <w:pStyle w:val="Tabletext"/>
              <w:rPr>
                <w:strike/>
              </w:rPr>
            </w:pPr>
          </w:p>
        </w:tc>
        <w:tc>
          <w:tcPr>
            <w:tcW w:w="1108" w:type="dxa"/>
            <w:tcBorders>
              <w:top w:val="single" w:sz="4" w:space="0" w:color="auto"/>
              <w:left w:val="nil"/>
              <w:bottom w:val="nil"/>
              <w:right w:val="single" w:sz="8" w:space="0" w:color="auto"/>
            </w:tcBorders>
            <w:shd w:val="clear" w:color="auto" w:fill="auto"/>
            <w:noWrap/>
          </w:tcPr>
          <w:p w14:paraId="2E8BE6C8" w14:textId="77777777" w:rsidR="00DA0B13" w:rsidRPr="00EA0902" w:rsidRDefault="00DA0B13" w:rsidP="00527EB2">
            <w:pPr>
              <w:pStyle w:val="Tabletext"/>
              <w:rPr>
                <w:strike/>
              </w:rPr>
            </w:pPr>
          </w:p>
        </w:tc>
      </w:tr>
      <w:tr w:rsidR="00DA0B13" w:rsidRPr="007C471F" w14:paraId="1B62D230" w14:textId="77777777" w:rsidTr="00527EB2">
        <w:trPr>
          <w:trHeight w:val="263"/>
        </w:trPr>
        <w:tc>
          <w:tcPr>
            <w:tcW w:w="4575" w:type="dxa"/>
            <w:vMerge w:val="restart"/>
            <w:tcBorders>
              <w:top w:val="nil"/>
              <w:left w:val="single" w:sz="8" w:space="0" w:color="auto"/>
              <w:bottom w:val="single" w:sz="4" w:space="0" w:color="auto"/>
              <w:right w:val="nil"/>
            </w:tcBorders>
            <w:shd w:val="clear" w:color="auto" w:fill="auto"/>
            <w:noWrap/>
            <w:vAlign w:val="center"/>
          </w:tcPr>
          <w:p w14:paraId="408BBBD2" w14:textId="77777777" w:rsidR="00DA0B13" w:rsidRPr="00EA0902" w:rsidRDefault="00DA0B13" w:rsidP="00527EB2">
            <w:pPr>
              <w:pStyle w:val="Tabletext"/>
              <w:rPr>
                <w:strike/>
              </w:rPr>
            </w:pPr>
          </w:p>
        </w:tc>
        <w:tc>
          <w:tcPr>
            <w:tcW w:w="3061" w:type="dxa"/>
            <w:tcBorders>
              <w:top w:val="nil"/>
              <w:left w:val="single" w:sz="8" w:space="0" w:color="auto"/>
              <w:bottom w:val="single" w:sz="4" w:space="0" w:color="auto"/>
              <w:right w:val="nil"/>
            </w:tcBorders>
            <w:shd w:val="clear" w:color="auto" w:fill="auto"/>
            <w:noWrap/>
          </w:tcPr>
          <w:p w14:paraId="4BB14A58" w14:textId="77777777" w:rsidR="00DA0B13" w:rsidRPr="00EA0902" w:rsidRDefault="00DA0B13" w:rsidP="00527EB2">
            <w:pPr>
              <w:pStyle w:val="Tabletext"/>
              <w:rPr>
                <w:strike/>
              </w:rPr>
            </w:pPr>
          </w:p>
        </w:tc>
        <w:tc>
          <w:tcPr>
            <w:tcW w:w="1023" w:type="dxa"/>
            <w:tcBorders>
              <w:top w:val="nil"/>
              <w:left w:val="single" w:sz="8" w:space="0" w:color="auto"/>
              <w:bottom w:val="single" w:sz="4" w:space="0" w:color="auto"/>
              <w:right w:val="single" w:sz="8" w:space="0" w:color="auto"/>
            </w:tcBorders>
            <w:shd w:val="clear" w:color="auto" w:fill="auto"/>
            <w:noWrap/>
            <w:vAlign w:val="center"/>
          </w:tcPr>
          <w:p w14:paraId="6B7DF0C0" w14:textId="77777777" w:rsidR="00DA0B13" w:rsidRPr="00EA0902" w:rsidRDefault="00DA0B13" w:rsidP="00527EB2">
            <w:pPr>
              <w:pStyle w:val="Tabletext"/>
              <w:rPr>
                <w:strike/>
              </w:rPr>
            </w:pPr>
          </w:p>
        </w:tc>
        <w:tc>
          <w:tcPr>
            <w:tcW w:w="1120" w:type="dxa"/>
            <w:gridSpan w:val="2"/>
            <w:tcBorders>
              <w:top w:val="single" w:sz="8" w:space="0" w:color="auto"/>
              <w:left w:val="nil"/>
              <w:bottom w:val="single" w:sz="4" w:space="0" w:color="auto"/>
              <w:right w:val="single" w:sz="8" w:space="0" w:color="auto"/>
            </w:tcBorders>
            <w:shd w:val="clear" w:color="auto" w:fill="auto"/>
            <w:noWrap/>
          </w:tcPr>
          <w:p w14:paraId="5989ED56" w14:textId="77777777" w:rsidR="00DA0B13" w:rsidRPr="00EA0902" w:rsidRDefault="00DA0B13" w:rsidP="00527EB2">
            <w:pPr>
              <w:pStyle w:val="Tabletext"/>
              <w:rPr>
                <w:strike/>
              </w:rPr>
            </w:pPr>
          </w:p>
        </w:tc>
      </w:tr>
      <w:tr w:rsidR="00DA0B13" w:rsidRPr="007C471F" w14:paraId="6F93FB4F" w14:textId="77777777" w:rsidTr="00527EB2">
        <w:trPr>
          <w:trHeight w:val="270"/>
        </w:trPr>
        <w:tc>
          <w:tcPr>
            <w:tcW w:w="4575" w:type="dxa"/>
            <w:vMerge/>
            <w:tcBorders>
              <w:top w:val="nil"/>
              <w:left w:val="single" w:sz="8" w:space="0" w:color="auto"/>
              <w:bottom w:val="single" w:sz="4" w:space="0" w:color="auto"/>
              <w:right w:val="nil"/>
            </w:tcBorders>
            <w:shd w:val="clear" w:color="auto" w:fill="auto"/>
            <w:vAlign w:val="center"/>
          </w:tcPr>
          <w:p w14:paraId="39263C07" w14:textId="77777777" w:rsidR="00DA0B13" w:rsidRPr="00EA0902" w:rsidRDefault="00DA0B13" w:rsidP="00527EB2">
            <w:pPr>
              <w:pStyle w:val="Tabletext"/>
              <w:rPr>
                <w:strike/>
              </w:rPr>
            </w:pPr>
          </w:p>
        </w:tc>
        <w:tc>
          <w:tcPr>
            <w:tcW w:w="3061" w:type="dxa"/>
            <w:tcBorders>
              <w:top w:val="nil"/>
              <w:left w:val="single" w:sz="8" w:space="0" w:color="auto"/>
              <w:bottom w:val="single" w:sz="4" w:space="0" w:color="auto"/>
              <w:right w:val="nil"/>
            </w:tcBorders>
            <w:shd w:val="clear" w:color="auto" w:fill="auto"/>
            <w:noWrap/>
          </w:tcPr>
          <w:p w14:paraId="0AD9A20D" w14:textId="77777777" w:rsidR="00DA0B13" w:rsidRPr="00EA0902" w:rsidRDefault="00DA0B13" w:rsidP="00527EB2">
            <w:pPr>
              <w:pStyle w:val="Tabletext"/>
              <w:rPr>
                <w:strike/>
              </w:rPr>
            </w:pPr>
          </w:p>
        </w:tc>
        <w:tc>
          <w:tcPr>
            <w:tcW w:w="1023" w:type="dxa"/>
            <w:tcBorders>
              <w:top w:val="nil"/>
              <w:left w:val="single" w:sz="8" w:space="0" w:color="auto"/>
              <w:bottom w:val="single" w:sz="4" w:space="0" w:color="auto"/>
              <w:right w:val="single" w:sz="8" w:space="0" w:color="auto"/>
            </w:tcBorders>
            <w:shd w:val="clear" w:color="auto" w:fill="auto"/>
            <w:noWrap/>
            <w:vAlign w:val="center"/>
          </w:tcPr>
          <w:p w14:paraId="5A2A8777" w14:textId="77777777" w:rsidR="00DA0B13" w:rsidRPr="00EA0902" w:rsidRDefault="00DA0B13" w:rsidP="00527EB2">
            <w:pPr>
              <w:pStyle w:val="Tabletext"/>
              <w:rPr>
                <w:strike/>
              </w:rPr>
            </w:pPr>
          </w:p>
        </w:tc>
        <w:tc>
          <w:tcPr>
            <w:tcW w:w="1120" w:type="dxa"/>
            <w:gridSpan w:val="2"/>
            <w:tcBorders>
              <w:top w:val="nil"/>
              <w:left w:val="nil"/>
              <w:bottom w:val="single" w:sz="4" w:space="0" w:color="auto"/>
              <w:right w:val="single" w:sz="8" w:space="0" w:color="auto"/>
            </w:tcBorders>
            <w:shd w:val="clear" w:color="auto" w:fill="auto"/>
            <w:noWrap/>
          </w:tcPr>
          <w:p w14:paraId="2C9BC9A8" w14:textId="77777777" w:rsidR="00DA0B13" w:rsidRPr="00EA0902" w:rsidRDefault="00DA0B13" w:rsidP="00527EB2">
            <w:pPr>
              <w:pStyle w:val="Tabletext"/>
              <w:rPr>
                <w:strike/>
              </w:rPr>
            </w:pPr>
          </w:p>
        </w:tc>
      </w:tr>
      <w:tr w:rsidR="00DA0B13" w:rsidRPr="007C471F" w14:paraId="15B94456" w14:textId="77777777" w:rsidTr="00527EB2">
        <w:trPr>
          <w:trHeight w:val="270"/>
        </w:trPr>
        <w:tc>
          <w:tcPr>
            <w:tcW w:w="4575" w:type="dxa"/>
            <w:tcBorders>
              <w:top w:val="single" w:sz="8" w:space="0" w:color="auto"/>
              <w:left w:val="single" w:sz="8" w:space="0" w:color="auto"/>
              <w:bottom w:val="single" w:sz="8" w:space="0" w:color="auto"/>
              <w:right w:val="single" w:sz="8" w:space="0" w:color="auto"/>
            </w:tcBorders>
            <w:shd w:val="clear" w:color="auto" w:fill="auto"/>
            <w:noWrap/>
          </w:tcPr>
          <w:p w14:paraId="1B1CF844" w14:textId="77777777" w:rsidR="00DA0B13" w:rsidRPr="00EA0902" w:rsidRDefault="00DA0B13" w:rsidP="00527EB2">
            <w:pPr>
              <w:pStyle w:val="Tabletext"/>
              <w:rPr>
                <w:strike/>
              </w:rPr>
            </w:pPr>
          </w:p>
        </w:tc>
        <w:tc>
          <w:tcPr>
            <w:tcW w:w="3061" w:type="dxa"/>
            <w:tcBorders>
              <w:top w:val="single" w:sz="8" w:space="0" w:color="auto"/>
              <w:left w:val="nil"/>
              <w:bottom w:val="single" w:sz="8" w:space="0" w:color="auto"/>
              <w:right w:val="nil"/>
            </w:tcBorders>
            <w:shd w:val="clear" w:color="auto" w:fill="auto"/>
            <w:noWrap/>
          </w:tcPr>
          <w:p w14:paraId="416D1834" w14:textId="77777777" w:rsidR="00DA0B13" w:rsidRPr="00EA0902" w:rsidRDefault="00DA0B13" w:rsidP="00527EB2">
            <w:pPr>
              <w:pStyle w:val="Tabletext"/>
              <w:rPr>
                <w:strike/>
              </w:rPr>
            </w:pPr>
          </w:p>
        </w:tc>
        <w:tc>
          <w:tcPr>
            <w:tcW w:w="102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11465205" w14:textId="77777777" w:rsidR="00DA0B13" w:rsidRPr="00EA0902" w:rsidRDefault="00DA0B13" w:rsidP="00527EB2">
            <w:pPr>
              <w:pStyle w:val="Tabletext"/>
              <w:rPr>
                <w:strike/>
              </w:rPr>
            </w:pPr>
          </w:p>
        </w:tc>
        <w:tc>
          <w:tcPr>
            <w:tcW w:w="1120" w:type="dxa"/>
            <w:gridSpan w:val="2"/>
            <w:tcBorders>
              <w:top w:val="single" w:sz="8" w:space="0" w:color="auto"/>
              <w:left w:val="nil"/>
              <w:bottom w:val="single" w:sz="8" w:space="0" w:color="auto"/>
              <w:right w:val="single" w:sz="8" w:space="0" w:color="auto"/>
            </w:tcBorders>
            <w:shd w:val="clear" w:color="auto" w:fill="auto"/>
            <w:noWrap/>
          </w:tcPr>
          <w:p w14:paraId="51C53619" w14:textId="77777777" w:rsidR="00DA0B13" w:rsidRPr="00EA0902" w:rsidRDefault="00DA0B13" w:rsidP="00527EB2">
            <w:pPr>
              <w:pStyle w:val="Tabletext"/>
              <w:rPr>
                <w:strike/>
              </w:rPr>
            </w:pPr>
          </w:p>
        </w:tc>
      </w:tr>
      <w:tr w:rsidR="00DA0B13" w:rsidRPr="007C471F" w14:paraId="5E11E5BE" w14:textId="77777777" w:rsidTr="00527EB2">
        <w:trPr>
          <w:trHeight w:val="270"/>
        </w:trPr>
        <w:tc>
          <w:tcPr>
            <w:tcW w:w="4575" w:type="dxa"/>
            <w:tcBorders>
              <w:top w:val="nil"/>
              <w:left w:val="single" w:sz="8" w:space="0" w:color="auto"/>
              <w:bottom w:val="single" w:sz="8" w:space="0" w:color="auto"/>
              <w:right w:val="single" w:sz="8" w:space="0" w:color="auto"/>
            </w:tcBorders>
            <w:shd w:val="clear" w:color="auto" w:fill="auto"/>
            <w:noWrap/>
          </w:tcPr>
          <w:p w14:paraId="7F7F5641" w14:textId="77777777" w:rsidR="00DA0B13" w:rsidRPr="00EA0902" w:rsidRDefault="00DA0B13" w:rsidP="00527EB2">
            <w:pPr>
              <w:pStyle w:val="Tabletext"/>
              <w:rPr>
                <w:strike/>
              </w:rPr>
            </w:pPr>
          </w:p>
        </w:tc>
        <w:tc>
          <w:tcPr>
            <w:tcW w:w="3061" w:type="dxa"/>
            <w:tcBorders>
              <w:top w:val="nil"/>
              <w:left w:val="nil"/>
              <w:bottom w:val="single" w:sz="8" w:space="0" w:color="auto"/>
              <w:right w:val="nil"/>
            </w:tcBorders>
            <w:shd w:val="clear" w:color="auto" w:fill="auto"/>
            <w:noWrap/>
          </w:tcPr>
          <w:p w14:paraId="531CF299" w14:textId="77777777" w:rsidR="00DA0B13" w:rsidRPr="00EA0902" w:rsidRDefault="00DA0B13" w:rsidP="00527EB2">
            <w:pPr>
              <w:pStyle w:val="Tabletext"/>
              <w:rPr>
                <w:strike/>
              </w:rPr>
            </w:pPr>
          </w:p>
        </w:tc>
        <w:tc>
          <w:tcPr>
            <w:tcW w:w="1023" w:type="dxa"/>
            <w:tcBorders>
              <w:top w:val="nil"/>
              <w:left w:val="single" w:sz="8" w:space="0" w:color="auto"/>
              <w:bottom w:val="single" w:sz="8" w:space="0" w:color="auto"/>
              <w:right w:val="single" w:sz="8" w:space="0" w:color="auto"/>
            </w:tcBorders>
            <w:shd w:val="clear" w:color="auto" w:fill="auto"/>
            <w:noWrap/>
            <w:vAlign w:val="center"/>
          </w:tcPr>
          <w:p w14:paraId="1893C282" w14:textId="77777777" w:rsidR="00DA0B13" w:rsidRPr="00EA0902" w:rsidRDefault="00DA0B13" w:rsidP="00527EB2">
            <w:pPr>
              <w:pStyle w:val="Tabletext"/>
              <w:rPr>
                <w:strike/>
              </w:rPr>
            </w:pPr>
          </w:p>
        </w:tc>
        <w:tc>
          <w:tcPr>
            <w:tcW w:w="1120" w:type="dxa"/>
            <w:gridSpan w:val="2"/>
            <w:tcBorders>
              <w:top w:val="nil"/>
              <w:left w:val="nil"/>
              <w:bottom w:val="single" w:sz="8" w:space="0" w:color="auto"/>
              <w:right w:val="single" w:sz="8" w:space="0" w:color="auto"/>
            </w:tcBorders>
            <w:shd w:val="clear" w:color="auto" w:fill="auto"/>
            <w:noWrap/>
          </w:tcPr>
          <w:p w14:paraId="7799B06B" w14:textId="77777777" w:rsidR="00DA0B13" w:rsidRPr="00EA0902" w:rsidRDefault="00DA0B13" w:rsidP="00527EB2">
            <w:pPr>
              <w:pStyle w:val="Tabletext"/>
              <w:rPr>
                <w:strike/>
              </w:rPr>
            </w:pPr>
          </w:p>
        </w:tc>
      </w:tr>
      <w:tr w:rsidR="00DA0B13" w:rsidRPr="007C471F" w14:paraId="5464E91A" w14:textId="77777777" w:rsidTr="00527EB2">
        <w:trPr>
          <w:trHeight w:val="270"/>
        </w:trPr>
        <w:tc>
          <w:tcPr>
            <w:tcW w:w="4575" w:type="dxa"/>
            <w:tcBorders>
              <w:top w:val="nil"/>
              <w:left w:val="single" w:sz="8" w:space="0" w:color="auto"/>
              <w:bottom w:val="single" w:sz="8" w:space="0" w:color="auto"/>
              <w:right w:val="single" w:sz="8" w:space="0" w:color="auto"/>
            </w:tcBorders>
            <w:shd w:val="clear" w:color="auto" w:fill="auto"/>
            <w:noWrap/>
          </w:tcPr>
          <w:p w14:paraId="6FA78103" w14:textId="77777777" w:rsidR="00DA0B13" w:rsidRPr="00EA0902" w:rsidRDefault="00DA0B13" w:rsidP="00527EB2">
            <w:pPr>
              <w:pStyle w:val="Tabletext"/>
              <w:rPr>
                <w:strike/>
              </w:rPr>
            </w:pPr>
          </w:p>
        </w:tc>
        <w:tc>
          <w:tcPr>
            <w:tcW w:w="3061" w:type="dxa"/>
            <w:tcBorders>
              <w:top w:val="nil"/>
              <w:left w:val="nil"/>
              <w:bottom w:val="nil"/>
              <w:right w:val="nil"/>
            </w:tcBorders>
            <w:shd w:val="clear" w:color="auto" w:fill="auto"/>
            <w:noWrap/>
          </w:tcPr>
          <w:p w14:paraId="080D4BE0" w14:textId="77777777" w:rsidR="00DA0B13" w:rsidRPr="00EA0902" w:rsidRDefault="00DA0B13" w:rsidP="00527EB2">
            <w:pPr>
              <w:pStyle w:val="Tabletext"/>
              <w:rPr>
                <w:strike/>
              </w:rPr>
            </w:pPr>
          </w:p>
        </w:tc>
        <w:tc>
          <w:tcPr>
            <w:tcW w:w="1023" w:type="dxa"/>
            <w:tcBorders>
              <w:top w:val="nil"/>
              <w:left w:val="single" w:sz="8" w:space="0" w:color="auto"/>
              <w:bottom w:val="nil"/>
              <w:right w:val="single" w:sz="8" w:space="0" w:color="auto"/>
            </w:tcBorders>
            <w:shd w:val="clear" w:color="auto" w:fill="auto"/>
            <w:noWrap/>
            <w:vAlign w:val="center"/>
          </w:tcPr>
          <w:p w14:paraId="0124868D" w14:textId="77777777" w:rsidR="00DA0B13" w:rsidRPr="00EA0902" w:rsidRDefault="00DA0B13" w:rsidP="00527EB2">
            <w:pPr>
              <w:pStyle w:val="Tabletext"/>
              <w:rPr>
                <w:strike/>
              </w:rPr>
            </w:pPr>
          </w:p>
        </w:tc>
        <w:tc>
          <w:tcPr>
            <w:tcW w:w="1120" w:type="dxa"/>
            <w:gridSpan w:val="2"/>
            <w:tcBorders>
              <w:top w:val="nil"/>
              <w:left w:val="nil"/>
              <w:bottom w:val="nil"/>
              <w:right w:val="single" w:sz="8" w:space="0" w:color="auto"/>
            </w:tcBorders>
            <w:shd w:val="clear" w:color="auto" w:fill="auto"/>
            <w:noWrap/>
          </w:tcPr>
          <w:p w14:paraId="714A8F35" w14:textId="77777777" w:rsidR="00DA0B13" w:rsidRPr="00EA0902" w:rsidRDefault="00DA0B13" w:rsidP="00527EB2">
            <w:pPr>
              <w:pStyle w:val="Tabletext"/>
              <w:rPr>
                <w:strike/>
              </w:rPr>
            </w:pPr>
          </w:p>
        </w:tc>
      </w:tr>
      <w:tr w:rsidR="00DA0B13" w:rsidRPr="007C471F" w14:paraId="1F35FBB8" w14:textId="77777777" w:rsidTr="00527EB2">
        <w:trPr>
          <w:trHeight w:val="270"/>
        </w:trPr>
        <w:tc>
          <w:tcPr>
            <w:tcW w:w="4575" w:type="dxa"/>
            <w:tcBorders>
              <w:top w:val="nil"/>
              <w:left w:val="nil"/>
              <w:bottom w:val="nil"/>
              <w:right w:val="nil"/>
            </w:tcBorders>
            <w:shd w:val="clear" w:color="auto" w:fill="auto"/>
            <w:noWrap/>
          </w:tcPr>
          <w:p w14:paraId="3E4F71C6" w14:textId="77777777" w:rsidR="00DA0B13" w:rsidRPr="00EA0902" w:rsidRDefault="00DA0B13" w:rsidP="00527EB2">
            <w:pPr>
              <w:pStyle w:val="Tabletext"/>
              <w:rPr>
                <w:strike/>
              </w:rPr>
            </w:pPr>
          </w:p>
        </w:tc>
        <w:tc>
          <w:tcPr>
            <w:tcW w:w="3061" w:type="dxa"/>
            <w:tcBorders>
              <w:top w:val="nil"/>
              <w:left w:val="single" w:sz="8" w:space="0" w:color="auto"/>
              <w:bottom w:val="single" w:sz="8" w:space="0" w:color="auto"/>
              <w:right w:val="nil"/>
            </w:tcBorders>
            <w:shd w:val="clear" w:color="auto" w:fill="auto"/>
            <w:noWrap/>
          </w:tcPr>
          <w:p w14:paraId="08CC7EEB" w14:textId="77777777" w:rsidR="00DA0B13" w:rsidRPr="00EA0902" w:rsidRDefault="00DA0B13" w:rsidP="00527EB2">
            <w:pPr>
              <w:pStyle w:val="Tabletext"/>
              <w:rPr>
                <w:b/>
                <w:bCs/>
                <w:strike/>
              </w:rPr>
            </w:pPr>
          </w:p>
        </w:tc>
        <w:tc>
          <w:tcPr>
            <w:tcW w:w="1023" w:type="dxa"/>
            <w:tcBorders>
              <w:top w:val="nil"/>
              <w:left w:val="single" w:sz="8" w:space="0" w:color="auto"/>
              <w:bottom w:val="single" w:sz="8" w:space="0" w:color="auto"/>
              <w:right w:val="single" w:sz="8" w:space="0" w:color="auto"/>
            </w:tcBorders>
            <w:shd w:val="clear" w:color="auto" w:fill="auto"/>
            <w:noWrap/>
            <w:vAlign w:val="center"/>
          </w:tcPr>
          <w:p w14:paraId="282DA383" w14:textId="77777777" w:rsidR="00DA0B13" w:rsidRPr="00EA0902" w:rsidRDefault="00DA0B13" w:rsidP="00527EB2">
            <w:pPr>
              <w:pStyle w:val="Tabletext"/>
              <w:rPr>
                <w:b/>
                <w:bCs/>
                <w:strike/>
              </w:rPr>
            </w:pPr>
          </w:p>
        </w:tc>
        <w:tc>
          <w:tcPr>
            <w:tcW w:w="1120" w:type="dxa"/>
            <w:gridSpan w:val="2"/>
            <w:tcBorders>
              <w:top w:val="nil"/>
              <w:left w:val="nil"/>
              <w:bottom w:val="single" w:sz="8" w:space="0" w:color="auto"/>
              <w:right w:val="single" w:sz="8" w:space="0" w:color="auto"/>
            </w:tcBorders>
            <w:shd w:val="clear" w:color="auto" w:fill="auto"/>
            <w:noWrap/>
          </w:tcPr>
          <w:p w14:paraId="79E69D85" w14:textId="77777777" w:rsidR="00DA0B13" w:rsidRPr="00EA0902" w:rsidRDefault="00DA0B13" w:rsidP="00527EB2">
            <w:pPr>
              <w:pStyle w:val="Tabletext"/>
              <w:rPr>
                <w:b/>
                <w:bCs/>
                <w:strike/>
              </w:rPr>
            </w:pPr>
          </w:p>
        </w:tc>
      </w:tr>
    </w:tbl>
    <w:p w14:paraId="750673D1" w14:textId="77777777" w:rsidR="00DA0B13" w:rsidRPr="007C471F" w:rsidRDefault="00DA0B13" w:rsidP="00DA0B13">
      <w:pPr>
        <w:pStyle w:val="Tablefin"/>
      </w:pPr>
    </w:p>
    <w:p w14:paraId="13961F0D" w14:textId="77777777" w:rsidR="00DA0B13" w:rsidRPr="007C471F" w:rsidRDefault="00DA0B13" w:rsidP="00DA0B13">
      <w:pPr>
        <w:pStyle w:val="Figure"/>
      </w:pPr>
      <w:r w:rsidRPr="00EA0902">
        <w:rPr>
          <w:noProof/>
          <w:lang w:val="en-US"/>
        </w:rPr>
        <w:drawing>
          <wp:inline distT="0" distB="0" distL="0" distR="0" wp14:anchorId="569A30E7" wp14:editId="7452F8FD">
            <wp:extent cx="6120765" cy="2176780"/>
            <wp:effectExtent l="0" t="0" r="0" b="0"/>
            <wp:docPr id="2060" name="Imagen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20765" cy="2176780"/>
                    </a:xfrm>
                    <a:prstGeom prst="rect">
                      <a:avLst/>
                    </a:prstGeom>
                    <a:noFill/>
                    <a:ln>
                      <a:noFill/>
                    </a:ln>
                  </pic:spPr>
                </pic:pic>
              </a:graphicData>
            </a:graphic>
          </wp:inline>
        </w:drawing>
      </w:r>
    </w:p>
    <w:p w14:paraId="0131EE99" w14:textId="77777777" w:rsidR="00DA0B13" w:rsidRPr="007C471F" w:rsidRDefault="00DA0B13" w:rsidP="00DA0B13">
      <w:pPr>
        <w:jc w:val="both"/>
        <w:rPr>
          <w:rFonts w:eastAsia="MS PGothic"/>
          <w:iCs/>
        </w:rPr>
      </w:pPr>
      <w:r w:rsidRPr="007C471F">
        <w:rPr>
          <w:rFonts w:eastAsia="MS PGothic"/>
          <w:iCs/>
        </w:rPr>
        <w:t xml:space="preserve">The 9.1 dB minimum margin obtained (Table </w:t>
      </w:r>
      <w:r w:rsidRPr="007C471F">
        <w:rPr>
          <w:rFonts w:eastAsia="MS PGothic"/>
          <w:iCs/>
          <w:color w:val="7030A0"/>
        </w:rPr>
        <w:t>18)</w:t>
      </w:r>
      <w:r w:rsidRPr="007C471F">
        <w:rPr>
          <w:rFonts w:eastAsia="MS PGothic"/>
          <w:iCs/>
        </w:rPr>
        <w:t xml:space="preserve"> is to be lowered by a factor of 3 dB assuming a typical simultaneous operation of 2 AMS(R)S space stations using VDL Mode 2, as visible from the SOS earth station.</w:t>
      </w:r>
    </w:p>
    <w:p w14:paraId="739B11E3" w14:textId="77777777" w:rsidR="00DA0B13" w:rsidRPr="007C471F" w:rsidRDefault="00DA0B13" w:rsidP="00DA0B13">
      <w:pPr>
        <w:jc w:val="both"/>
      </w:pPr>
      <w:r w:rsidRPr="007C471F">
        <w:rPr>
          <w:rFonts w:eastAsia="MS PGothic"/>
          <w:iCs/>
        </w:rPr>
        <w:t xml:space="preserve">This shows that </w:t>
      </w:r>
      <w:r w:rsidRPr="007C471F">
        <w:t>protection of SOS above 137 MHz from AMS(R)S satellite emissions in 136-137 MHz is ensured even under worst case assumptions.</w:t>
      </w:r>
    </w:p>
    <w:p w14:paraId="1F0A150C" w14:textId="77777777" w:rsidR="00DA0B13" w:rsidRPr="007C471F" w:rsidRDefault="00DA0B13" w:rsidP="00DA0B13">
      <w:pPr>
        <w:jc w:val="both"/>
        <w:rPr>
          <w:rFonts w:eastAsiaTheme="minorEastAsia"/>
        </w:rPr>
      </w:pPr>
      <w:r w:rsidRPr="007C471F">
        <w:t>]</w:t>
      </w:r>
    </w:p>
    <w:p w14:paraId="60D63BCF" w14:textId="77777777" w:rsidR="00DA0B13" w:rsidRPr="007C471F" w:rsidRDefault="00DA0B13" w:rsidP="00645BB1">
      <w:pPr>
        <w:pStyle w:val="Heading3"/>
        <w:numPr>
          <w:ilvl w:val="2"/>
          <w:numId w:val="1"/>
        </w:numPr>
        <w:ind w:left="1134"/>
      </w:pPr>
      <w:r w:rsidRPr="007C471F">
        <w:t>Adjacent band compatibility between systems operating in the aeronautical mobile satellite (route) service (space-to-Earth) in 136-137 MHz and systems operating in the space research service (space-to-Earth) above 137MHz</w:t>
      </w:r>
    </w:p>
    <w:p w14:paraId="15C154DC" w14:textId="77777777" w:rsidR="00DA0B13" w:rsidRPr="007C471F" w:rsidRDefault="00DA0B13" w:rsidP="00DA0B13">
      <w:pPr>
        <w:jc w:val="both"/>
        <w:rPr>
          <w:rFonts w:eastAsiaTheme="minorEastAsia"/>
        </w:rPr>
      </w:pPr>
      <w:r w:rsidRPr="007C471F">
        <w:rPr>
          <w:color w:val="FF0000"/>
        </w:rPr>
        <w:t xml:space="preserve">      </w:t>
      </w:r>
      <w:r w:rsidRPr="007C471F" w:rsidDel="00C47FA0">
        <w:rPr>
          <w:color w:val="FF0000"/>
        </w:rPr>
        <w:t xml:space="preserve"> </w:t>
      </w:r>
      <w:r w:rsidRPr="007C471F">
        <w:rPr>
          <w:i/>
          <w:color w:val="FF0000"/>
        </w:rPr>
        <w:t>[Editor’s note: further discussion required on information provided by 7B in 5B/383 regarding protection criterion of SRS until next WP5 meeting considering 7B has provided protection criterion for total interference which require justified apportionment and proper simulation of interfering system(s)]</w:t>
      </w:r>
    </w:p>
    <w:p w14:paraId="34E13B89" w14:textId="77777777" w:rsidR="00DA0B13" w:rsidRPr="007C471F" w:rsidRDefault="00DA0B13" w:rsidP="00DA0B13">
      <w:pPr>
        <w:pStyle w:val="EditorsNote"/>
        <w:jc w:val="both"/>
        <w:rPr>
          <w:rFonts w:eastAsia="MS PGothic"/>
        </w:rPr>
      </w:pPr>
      <w:r w:rsidRPr="00EA0902">
        <w:rPr>
          <w:i w:val="0"/>
        </w:rPr>
        <w:t>[</w:t>
      </w:r>
      <w:r w:rsidRPr="007C471F">
        <w:t xml:space="preserve">Characteristics and protection criteria for </w:t>
      </w:r>
      <w:r w:rsidRPr="007C471F">
        <w:rPr>
          <w:rFonts w:eastAsia="MS PGothic"/>
        </w:rPr>
        <w:t xml:space="preserve">space research systems in the band 137-138 MHz used in this compatibility study are given in section </w:t>
      </w:r>
      <w:r w:rsidRPr="007C471F">
        <w:rPr>
          <w:rFonts w:eastAsia="MS PGothic"/>
        </w:rPr>
        <w:fldChar w:fldCharType="begin"/>
      </w:r>
      <w:r w:rsidRPr="007C471F">
        <w:rPr>
          <w:rFonts w:eastAsia="MS PGothic"/>
        </w:rPr>
        <w:instrText xml:space="preserve"> REF _Ref98416481 \r \h  \* MERGEFORMAT </w:instrText>
      </w:r>
      <w:r w:rsidRPr="007C471F">
        <w:rPr>
          <w:rFonts w:eastAsia="MS PGothic"/>
        </w:rPr>
      </w:r>
      <w:r w:rsidRPr="007C471F">
        <w:rPr>
          <w:rFonts w:eastAsia="MS PGothic"/>
        </w:rPr>
        <w:fldChar w:fldCharType="separate"/>
      </w:r>
      <w:r>
        <w:rPr>
          <w:rFonts w:eastAsia="MS PGothic"/>
        </w:rPr>
        <w:t>7.3.3</w:t>
      </w:r>
      <w:r w:rsidRPr="007C471F">
        <w:rPr>
          <w:rFonts w:eastAsia="MS PGothic"/>
        </w:rPr>
        <w:fldChar w:fldCharType="end"/>
      </w:r>
      <w:r w:rsidRPr="007C471F">
        <w:rPr>
          <w:rFonts w:eastAsia="MS PGothic"/>
        </w:rPr>
        <w:t>.</w:t>
      </w:r>
    </w:p>
    <w:p w14:paraId="3FB5D8C7" w14:textId="77777777" w:rsidR="00DA0B13" w:rsidRPr="007C471F" w:rsidRDefault="00DA0B13" w:rsidP="00DA0B13">
      <w:pPr>
        <w:jc w:val="both"/>
        <w:rPr>
          <w:rFonts w:eastAsia="MS PGothic"/>
        </w:rPr>
      </w:pPr>
      <w:r w:rsidRPr="007C471F">
        <w:rPr>
          <w:rFonts w:eastAsia="MS PGothic"/>
        </w:rPr>
        <w:t xml:space="preserve">Table </w:t>
      </w:r>
      <w:r w:rsidRPr="007C471F">
        <w:rPr>
          <w:rFonts w:eastAsia="MS PGothic"/>
          <w:color w:val="7030A0"/>
        </w:rPr>
        <w:t>19</w:t>
      </w:r>
      <w:r w:rsidRPr="007C471F">
        <w:rPr>
          <w:rFonts w:eastAsia="MS PGothic"/>
        </w:rPr>
        <w:t xml:space="preserve"> below provides an assessment of the maximum power level per Hz above 137 MHz at the SRS receiver input resulting from AMS(R)S single space station with single carrier emissions in 136-137 MHz, taking into account:</w:t>
      </w:r>
    </w:p>
    <w:p w14:paraId="3E4A143F"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of the SRS antenna pointing towards the AMS(R)S satellite.</w:t>
      </w:r>
    </w:p>
    <w:p w14:paraId="3AF79971" w14:textId="77777777" w:rsidR="00DA0B13" w:rsidRPr="00EA0902" w:rsidRDefault="00DA0B13" w:rsidP="00DA0B13">
      <w:pPr>
        <w:pStyle w:val="enumlev1"/>
        <w:jc w:val="both"/>
        <w:rPr>
          <w:rFonts w:eastAsia="MS PGothic"/>
        </w:rPr>
      </w:pPr>
      <w:r w:rsidRPr="007C471F">
        <w:rPr>
          <w:rFonts w:eastAsia="MS PGothic"/>
        </w:rPr>
        <w:t>–</w:t>
      </w:r>
      <w:r w:rsidRPr="007C471F">
        <w:rPr>
          <w:rFonts w:eastAsia="MS PGothic"/>
        </w:rPr>
        <w:tab/>
        <w:t xml:space="preserve">The value of 3.2 dBi for the peak antenna gain of SRS earth stations at 137 MHz, as recommended by ITU-R Working Party 7B responsible for this service. </w:t>
      </w:r>
    </w:p>
    <w:p w14:paraId="47C654C0"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AMS(R)S maximum downlink power of 3</w:t>
      </w:r>
      <w:r w:rsidRPr="00EA0902">
        <w:rPr>
          <w:rFonts w:eastAsia="MS PGothic"/>
        </w:rPr>
        <w:t>6</w:t>
      </w:r>
      <w:r w:rsidRPr="007C471F">
        <w:rPr>
          <w:rFonts w:eastAsia="MS PGothic"/>
        </w:rPr>
        <w:t xml:space="preserve"> W, with only 1 dB propagation loss on the path towards the SRS earth station (instead of 5 dB towards aircraft).</w:t>
      </w:r>
    </w:p>
    <w:p w14:paraId="1EAE1548" w14:textId="77777777" w:rsidR="00DA0B13" w:rsidRPr="00EA0902" w:rsidRDefault="00DA0B13" w:rsidP="00645BB1">
      <w:pPr>
        <w:pStyle w:val="enumlev1"/>
        <w:numPr>
          <w:ilvl w:val="0"/>
          <w:numId w:val="3"/>
        </w:numPr>
        <w:ind w:left="1134" w:hanging="1134"/>
        <w:jc w:val="both"/>
        <w:rPr>
          <w:rFonts w:eastAsia="MS PGothic"/>
        </w:rPr>
      </w:pPr>
      <w:r w:rsidRPr="007C471F">
        <w:rPr>
          <w:rFonts w:eastAsia="MS PGothic"/>
        </w:rPr>
        <w:t>The 14kHz necessary bandwidth considered for VDL Mode 2 emission in section 7.2.</w:t>
      </w:r>
    </w:p>
    <w:p w14:paraId="1773223B" w14:textId="77777777" w:rsidR="00DA0B13" w:rsidRPr="007C471F" w:rsidRDefault="00DA0B13" w:rsidP="00DA0B13">
      <w:pPr>
        <w:pStyle w:val="enumlev1"/>
        <w:jc w:val="both"/>
        <w:rPr>
          <w:rFonts w:eastAsiaTheme="minorEastAsia"/>
        </w:rPr>
      </w:pPr>
      <w:r w:rsidRPr="007C471F">
        <w:rPr>
          <w:rFonts w:eastAsia="MS PGothic"/>
        </w:rPr>
        <w:t>–</w:t>
      </w:r>
      <w:r w:rsidRPr="007C471F">
        <w:rPr>
          <w:rFonts w:eastAsia="MS PGothic"/>
        </w:rPr>
        <w:tab/>
      </w:r>
      <w:r w:rsidRPr="007C471F">
        <w:t>AMS(R)S VDL Mode 2 signal attenuation above 137 MHz (see section 7.2</w:t>
      </w:r>
      <w:r w:rsidRPr="00EA0902">
        <w:t>.2</w:t>
      </w:r>
      <w:r w:rsidRPr="007C471F">
        <w:t xml:space="preserve">) </w:t>
      </w:r>
      <w:r w:rsidRPr="00EA0902">
        <w:t>is 60 dB</w:t>
      </w:r>
      <w:r w:rsidRPr="007C471F">
        <w:t>.</w:t>
      </w:r>
    </w:p>
    <w:p w14:paraId="36F4F851" w14:textId="77777777" w:rsidR="00DA0B13" w:rsidRPr="007C471F" w:rsidRDefault="00DA0B13" w:rsidP="00DA0B13">
      <w:pPr>
        <w:pStyle w:val="TableNo"/>
        <w:rPr>
          <w:rFonts w:eastAsiaTheme="minorEastAsia"/>
        </w:rPr>
      </w:pPr>
      <w:r w:rsidRPr="007C471F">
        <w:rPr>
          <w:rFonts w:eastAsiaTheme="minorEastAsia"/>
        </w:rPr>
        <w:t>TABLE 19</w:t>
      </w:r>
    </w:p>
    <w:p w14:paraId="6EE70ED2" w14:textId="77777777" w:rsidR="00DA0B13" w:rsidRPr="007C471F" w:rsidRDefault="00DA0B13" w:rsidP="00DA0B13">
      <w:pPr>
        <w:pStyle w:val="Tabletitle"/>
      </w:pPr>
      <w:r w:rsidRPr="007C471F">
        <w:t>Assessment of the maximum power level per Hz at space research service receiver input of the unwanted emissions above 137 MHz resulting from aeronautical mobile satellite (route) service satellite emissions in 136-137 MHz</w:t>
      </w:r>
    </w:p>
    <w:tbl>
      <w:tblPr>
        <w:tblW w:w="7503" w:type="dxa"/>
        <w:jc w:val="center"/>
        <w:tblCellMar>
          <w:left w:w="70" w:type="dxa"/>
          <w:right w:w="70" w:type="dxa"/>
        </w:tblCellMar>
        <w:tblLook w:val="04A0" w:firstRow="1" w:lastRow="0" w:firstColumn="1" w:lastColumn="0" w:noHBand="0" w:noVBand="1"/>
      </w:tblPr>
      <w:tblGrid>
        <w:gridCol w:w="2200"/>
        <w:gridCol w:w="2478"/>
        <w:gridCol w:w="1160"/>
        <w:gridCol w:w="1655"/>
        <w:gridCol w:w="10"/>
      </w:tblGrid>
      <w:tr w:rsidR="00DA0B13" w:rsidRPr="007C471F" w14:paraId="22C61B02" w14:textId="77777777" w:rsidTr="00527EB2">
        <w:trPr>
          <w:trHeight w:val="270"/>
          <w:tblHeader/>
          <w:jc w:val="center"/>
        </w:trPr>
        <w:tc>
          <w:tcPr>
            <w:tcW w:w="2200" w:type="dxa"/>
            <w:tcBorders>
              <w:top w:val="single" w:sz="4" w:space="0" w:color="auto"/>
              <w:left w:val="single" w:sz="8" w:space="0" w:color="auto"/>
              <w:bottom w:val="single" w:sz="8" w:space="0" w:color="auto"/>
              <w:right w:val="single" w:sz="8" w:space="0" w:color="auto"/>
            </w:tcBorders>
            <w:shd w:val="clear" w:color="auto" w:fill="auto"/>
            <w:vAlign w:val="center"/>
          </w:tcPr>
          <w:p w14:paraId="31306E80" w14:textId="77777777" w:rsidR="00DA0B13" w:rsidRPr="00EA0902" w:rsidRDefault="00DA0B13" w:rsidP="00527EB2">
            <w:pPr>
              <w:pStyle w:val="Tablehead"/>
              <w:rPr>
                <w:strike/>
              </w:rPr>
            </w:pPr>
          </w:p>
        </w:tc>
        <w:tc>
          <w:tcPr>
            <w:tcW w:w="2478" w:type="dxa"/>
            <w:tcBorders>
              <w:top w:val="single" w:sz="4" w:space="0" w:color="auto"/>
              <w:left w:val="nil"/>
              <w:bottom w:val="single" w:sz="8" w:space="0" w:color="auto"/>
              <w:right w:val="nil"/>
            </w:tcBorders>
            <w:shd w:val="clear" w:color="auto" w:fill="auto"/>
            <w:vAlign w:val="center"/>
          </w:tcPr>
          <w:p w14:paraId="2A0BE0AB" w14:textId="77777777" w:rsidR="00DA0B13" w:rsidRPr="00EA0902" w:rsidRDefault="00DA0B13" w:rsidP="00527EB2">
            <w:pPr>
              <w:pStyle w:val="Tablehead"/>
              <w:rPr>
                <w:strike/>
              </w:rPr>
            </w:pPr>
          </w:p>
        </w:tc>
        <w:tc>
          <w:tcPr>
            <w:tcW w:w="1160" w:type="dxa"/>
            <w:tcBorders>
              <w:top w:val="single" w:sz="4" w:space="0" w:color="auto"/>
              <w:left w:val="single" w:sz="8" w:space="0" w:color="auto"/>
              <w:bottom w:val="single" w:sz="8" w:space="0" w:color="auto"/>
              <w:right w:val="single" w:sz="8" w:space="0" w:color="auto"/>
            </w:tcBorders>
            <w:shd w:val="clear" w:color="auto" w:fill="auto"/>
            <w:vAlign w:val="center"/>
          </w:tcPr>
          <w:p w14:paraId="24B6D47E" w14:textId="77777777" w:rsidR="00DA0B13" w:rsidRPr="00EA0902" w:rsidRDefault="00DA0B13" w:rsidP="00527EB2">
            <w:pPr>
              <w:pStyle w:val="Tablehead"/>
              <w:rPr>
                <w:strike/>
              </w:rPr>
            </w:pPr>
          </w:p>
        </w:tc>
        <w:tc>
          <w:tcPr>
            <w:tcW w:w="1665" w:type="dxa"/>
            <w:gridSpan w:val="2"/>
            <w:tcBorders>
              <w:top w:val="single" w:sz="4" w:space="0" w:color="auto"/>
              <w:left w:val="nil"/>
              <w:bottom w:val="single" w:sz="8" w:space="0" w:color="auto"/>
              <w:right w:val="single" w:sz="8" w:space="0" w:color="auto"/>
            </w:tcBorders>
            <w:shd w:val="clear" w:color="auto" w:fill="auto"/>
            <w:vAlign w:val="center"/>
          </w:tcPr>
          <w:p w14:paraId="1502AD7C" w14:textId="77777777" w:rsidR="00DA0B13" w:rsidRPr="00EA0902" w:rsidRDefault="00DA0B13" w:rsidP="00527EB2">
            <w:pPr>
              <w:pStyle w:val="Tablehead"/>
              <w:rPr>
                <w:strike/>
              </w:rPr>
            </w:pPr>
          </w:p>
        </w:tc>
      </w:tr>
      <w:tr w:rsidR="00DA0B13" w:rsidRPr="007C471F" w14:paraId="43BAA933" w14:textId="77777777" w:rsidTr="00527EB2">
        <w:trPr>
          <w:trHeight w:val="270"/>
          <w:jc w:val="center"/>
        </w:trPr>
        <w:tc>
          <w:tcPr>
            <w:tcW w:w="2200" w:type="dxa"/>
            <w:vMerge w:val="restart"/>
            <w:tcBorders>
              <w:top w:val="nil"/>
              <w:left w:val="single" w:sz="8" w:space="0" w:color="auto"/>
              <w:bottom w:val="single" w:sz="8" w:space="0" w:color="000000"/>
              <w:right w:val="single" w:sz="8" w:space="0" w:color="auto"/>
            </w:tcBorders>
            <w:shd w:val="clear" w:color="auto" w:fill="auto"/>
            <w:noWrap/>
            <w:vAlign w:val="center"/>
          </w:tcPr>
          <w:p w14:paraId="2506CE9B" w14:textId="77777777" w:rsidR="00DA0B13" w:rsidRPr="00EA0902" w:rsidRDefault="00DA0B13" w:rsidP="00527EB2">
            <w:pPr>
              <w:pStyle w:val="Tabletext"/>
              <w:rPr>
                <w:strike/>
              </w:rPr>
            </w:pPr>
          </w:p>
        </w:tc>
        <w:tc>
          <w:tcPr>
            <w:tcW w:w="2478" w:type="dxa"/>
            <w:tcBorders>
              <w:top w:val="nil"/>
              <w:left w:val="nil"/>
              <w:bottom w:val="single" w:sz="8" w:space="0" w:color="auto"/>
              <w:right w:val="nil"/>
            </w:tcBorders>
            <w:shd w:val="clear" w:color="auto" w:fill="auto"/>
            <w:vAlign w:val="center"/>
          </w:tcPr>
          <w:p w14:paraId="1130D09A" w14:textId="77777777" w:rsidR="00DA0B13" w:rsidRPr="00EA0902" w:rsidRDefault="00DA0B13" w:rsidP="00527EB2">
            <w:pPr>
              <w:pStyle w:val="Tabletext"/>
              <w:rPr>
                <w:strike/>
              </w:rPr>
            </w:pPr>
          </w:p>
        </w:tc>
        <w:tc>
          <w:tcPr>
            <w:tcW w:w="1160" w:type="dxa"/>
            <w:tcBorders>
              <w:top w:val="nil"/>
              <w:left w:val="single" w:sz="8" w:space="0" w:color="auto"/>
              <w:bottom w:val="single" w:sz="4" w:space="0" w:color="auto"/>
              <w:right w:val="single" w:sz="8" w:space="0" w:color="auto"/>
            </w:tcBorders>
            <w:shd w:val="clear" w:color="auto" w:fill="auto"/>
            <w:noWrap/>
          </w:tcPr>
          <w:p w14:paraId="18BF5194" w14:textId="77777777" w:rsidR="00DA0B13" w:rsidRPr="00EA0902" w:rsidRDefault="00DA0B13" w:rsidP="00527EB2">
            <w:pPr>
              <w:pStyle w:val="Tabletext"/>
              <w:jc w:val="center"/>
              <w:rPr>
                <w:strike/>
              </w:rPr>
            </w:pPr>
          </w:p>
        </w:tc>
        <w:tc>
          <w:tcPr>
            <w:tcW w:w="1665" w:type="dxa"/>
            <w:gridSpan w:val="2"/>
            <w:tcBorders>
              <w:top w:val="nil"/>
              <w:left w:val="nil"/>
              <w:bottom w:val="single" w:sz="4" w:space="0" w:color="auto"/>
              <w:right w:val="single" w:sz="8" w:space="0" w:color="auto"/>
            </w:tcBorders>
            <w:shd w:val="clear" w:color="auto" w:fill="auto"/>
            <w:noWrap/>
          </w:tcPr>
          <w:p w14:paraId="7EA965FD" w14:textId="77777777" w:rsidR="00DA0B13" w:rsidRPr="00EA0902" w:rsidRDefault="00DA0B13" w:rsidP="00527EB2">
            <w:pPr>
              <w:pStyle w:val="Tabletext"/>
              <w:jc w:val="center"/>
              <w:rPr>
                <w:strike/>
              </w:rPr>
            </w:pPr>
          </w:p>
        </w:tc>
      </w:tr>
      <w:tr w:rsidR="00DA0B13" w:rsidRPr="007C471F" w14:paraId="7403A869" w14:textId="77777777" w:rsidTr="00527EB2">
        <w:trPr>
          <w:trHeight w:val="270"/>
          <w:jc w:val="center"/>
        </w:trPr>
        <w:tc>
          <w:tcPr>
            <w:tcW w:w="2200" w:type="dxa"/>
            <w:vMerge/>
            <w:tcBorders>
              <w:top w:val="nil"/>
              <w:left w:val="single" w:sz="8" w:space="0" w:color="auto"/>
              <w:bottom w:val="single" w:sz="8" w:space="0" w:color="000000"/>
              <w:right w:val="single" w:sz="8" w:space="0" w:color="auto"/>
            </w:tcBorders>
            <w:vAlign w:val="center"/>
          </w:tcPr>
          <w:p w14:paraId="6AF9E0F7" w14:textId="77777777" w:rsidR="00DA0B13" w:rsidRPr="00EA0902" w:rsidRDefault="00DA0B13" w:rsidP="00527EB2">
            <w:pPr>
              <w:pStyle w:val="Tabletext"/>
              <w:rPr>
                <w:strike/>
              </w:rPr>
            </w:pPr>
          </w:p>
        </w:tc>
        <w:tc>
          <w:tcPr>
            <w:tcW w:w="2478" w:type="dxa"/>
            <w:tcBorders>
              <w:top w:val="nil"/>
              <w:left w:val="nil"/>
              <w:bottom w:val="single" w:sz="8" w:space="0" w:color="auto"/>
              <w:right w:val="nil"/>
            </w:tcBorders>
            <w:shd w:val="clear" w:color="auto" w:fill="auto"/>
            <w:vAlign w:val="center"/>
          </w:tcPr>
          <w:p w14:paraId="0F3862F6" w14:textId="77777777" w:rsidR="00DA0B13" w:rsidRPr="00EA0902" w:rsidRDefault="00DA0B13" w:rsidP="00527EB2">
            <w:pPr>
              <w:pStyle w:val="Tabletext"/>
              <w:rPr>
                <w:strike/>
              </w:rPr>
            </w:pPr>
          </w:p>
        </w:tc>
        <w:tc>
          <w:tcPr>
            <w:tcW w:w="1160" w:type="dxa"/>
            <w:tcBorders>
              <w:top w:val="nil"/>
              <w:left w:val="single" w:sz="8" w:space="0" w:color="auto"/>
              <w:bottom w:val="single" w:sz="4" w:space="0" w:color="auto"/>
              <w:right w:val="single" w:sz="8" w:space="0" w:color="auto"/>
            </w:tcBorders>
            <w:shd w:val="clear" w:color="auto" w:fill="auto"/>
            <w:noWrap/>
          </w:tcPr>
          <w:p w14:paraId="01393B55" w14:textId="77777777" w:rsidR="00DA0B13" w:rsidRPr="00EA0902" w:rsidRDefault="00DA0B13" w:rsidP="00527EB2">
            <w:pPr>
              <w:pStyle w:val="Tabletext"/>
              <w:jc w:val="center"/>
              <w:rPr>
                <w:strike/>
              </w:rPr>
            </w:pPr>
          </w:p>
        </w:tc>
        <w:tc>
          <w:tcPr>
            <w:tcW w:w="1665" w:type="dxa"/>
            <w:gridSpan w:val="2"/>
            <w:tcBorders>
              <w:top w:val="nil"/>
              <w:left w:val="nil"/>
              <w:bottom w:val="single" w:sz="4" w:space="0" w:color="auto"/>
              <w:right w:val="single" w:sz="8" w:space="0" w:color="auto"/>
            </w:tcBorders>
            <w:shd w:val="clear" w:color="auto" w:fill="auto"/>
            <w:noWrap/>
          </w:tcPr>
          <w:p w14:paraId="0BA5D5B1" w14:textId="77777777" w:rsidR="00DA0B13" w:rsidRPr="00EA0902" w:rsidRDefault="00DA0B13" w:rsidP="00527EB2">
            <w:pPr>
              <w:pStyle w:val="Tabletext"/>
              <w:jc w:val="center"/>
              <w:rPr>
                <w:strike/>
              </w:rPr>
            </w:pPr>
          </w:p>
        </w:tc>
      </w:tr>
      <w:tr w:rsidR="00DA0B13" w:rsidRPr="007C471F" w14:paraId="58693F73" w14:textId="77777777" w:rsidTr="00527EB2">
        <w:trPr>
          <w:trHeight w:val="308"/>
          <w:jc w:val="center"/>
        </w:trPr>
        <w:tc>
          <w:tcPr>
            <w:tcW w:w="2200" w:type="dxa"/>
            <w:vMerge/>
            <w:tcBorders>
              <w:top w:val="nil"/>
              <w:left w:val="single" w:sz="8" w:space="0" w:color="auto"/>
              <w:bottom w:val="single" w:sz="8" w:space="0" w:color="000000"/>
              <w:right w:val="single" w:sz="8" w:space="0" w:color="auto"/>
            </w:tcBorders>
            <w:vAlign w:val="center"/>
          </w:tcPr>
          <w:p w14:paraId="4B60C9EE" w14:textId="77777777" w:rsidR="00DA0B13" w:rsidRPr="00EA0902" w:rsidRDefault="00DA0B13" w:rsidP="00527EB2">
            <w:pPr>
              <w:pStyle w:val="Tabletext"/>
              <w:rPr>
                <w:strike/>
              </w:rPr>
            </w:pPr>
          </w:p>
        </w:tc>
        <w:tc>
          <w:tcPr>
            <w:tcW w:w="2478" w:type="dxa"/>
            <w:tcBorders>
              <w:top w:val="nil"/>
              <w:left w:val="nil"/>
              <w:bottom w:val="single" w:sz="8" w:space="0" w:color="auto"/>
              <w:right w:val="nil"/>
            </w:tcBorders>
            <w:shd w:val="clear" w:color="auto" w:fill="auto"/>
            <w:vAlign w:val="center"/>
          </w:tcPr>
          <w:p w14:paraId="5B2F8268" w14:textId="77777777" w:rsidR="00DA0B13" w:rsidRPr="00EA0902" w:rsidRDefault="00DA0B13" w:rsidP="00527EB2">
            <w:pPr>
              <w:pStyle w:val="Tabletext"/>
              <w:rPr>
                <w:strike/>
              </w:rPr>
            </w:pPr>
          </w:p>
        </w:tc>
        <w:tc>
          <w:tcPr>
            <w:tcW w:w="1160" w:type="dxa"/>
            <w:tcBorders>
              <w:top w:val="nil"/>
              <w:left w:val="single" w:sz="8" w:space="0" w:color="auto"/>
              <w:bottom w:val="single" w:sz="4" w:space="0" w:color="auto"/>
              <w:right w:val="single" w:sz="8" w:space="0" w:color="auto"/>
            </w:tcBorders>
            <w:shd w:val="clear" w:color="auto" w:fill="auto"/>
            <w:noWrap/>
          </w:tcPr>
          <w:p w14:paraId="48AAAC8B" w14:textId="77777777" w:rsidR="00DA0B13" w:rsidRPr="00EA0902" w:rsidRDefault="00DA0B13" w:rsidP="00527EB2">
            <w:pPr>
              <w:pStyle w:val="Tabletext"/>
              <w:jc w:val="center"/>
              <w:rPr>
                <w:strike/>
              </w:rPr>
            </w:pPr>
          </w:p>
        </w:tc>
        <w:tc>
          <w:tcPr>
            <w:tcW w:w="1665" w:type="dxa"/>
            <w:gridSpan w:val="2"/>
            <w:tcBorders>
              <w:top w:val="nil"/>
              <w:left w:val="nil"/>
              <w:bottom w:val="single" w:sz="4" w:space="0" w:color="auto"/>
              <w:right w:val="single" w:sz="8" w:space="0" w:color="auto"/>
            </w:tcBorders>
            <w:shd w:val="clear" w:color="auto" w:fill="auto"/>
            <w:noWrap/>
          </w:tcPr>
          <w:p w14:paraId="56AA2564" w14:textId="77777777" w:rsidR="00DA0B13" w:rsidRPr="00EA0902" w:rsidRDefault="00DA0B13" w:rsidP="00527EB2">
            <w:pPr>
              <w:pStyle w:val="Tabletext"/>
              <w:jc w:val="center"/>
              <w:rPr>
                <w:strike/>
              </w:rPr>
            </w:pPr>
          </w:p>
        </w:tc>
      </w:tr>
      <w:tr w:rsidR="00DA0B13" w:rsidRPr="007C471F" w14:paraId="302B8073" w14:textId="77777777" w:rsidTr="00527EB2">
        <w:trPr>
          <w:gridAfter w:val="1"/>
          <w:wAfter w:w="10" w:type="dxa"/>
          <w:trHeight w:val="270"/>
          <w:jc w:val="center"/>
        </w:trPr>
        <w:tc>
          <w:tcPr>
            <w:tcW w:w="2200" w:type="dxa"/>
            <w:tcBorders>
              <w:top w:val="nil"/>
              <w:left w:val="single" w:sz="8" w:space="0" w:color="auto"/>
              <w:bottom w:val="single" w:sz="8" w:space="0" w:color="000000"/>
              <w:right w:val="single" w:sz="8" w:space="0" w:color="auto"/>
            </w:tcBorders>
            <w:vAlign w:val="center"/>
          </w:tcPr>
          <w:p w14:paraId="58B3FB9D" w14:textId="77777777" w:rsidR="00DA0B13" w:rsidRPr="00EA0902" w:rsidRDefault="00DA0B13" w:rsidP="00527EB2">
            <w:pPr>
              <w:pStyle w:val="Tabletext"/>
              <w:rPr>
                <w:strike/>
              </w:rPr>
            </w:pPr>
          </w:p>
        </w:tc>
        <w:tc>
          <w:tcPr>
            <w:tcW w:w="2478" w:type="dxa"/>
            <w:tcBorders>
              <w:top w:val="nil"/>
              <w:left w:val="nil"/>
              <w:bottom w:val="nil"/>
              <w:right w:val="nil"/>
            </w:tcBorders>
            <w:shd w:val="clear" w:color="auto" w:fill="auto"/>
            <w:vAlign w:val="center"/>
          </w:tcPr>
          <w:p w14:paraId="0BC891E7" w14:textId="77777777" w:rsidR="00DA0B13" w:rsidRPr="00EA0902" w:rsidRDefault="00DA0B13" w:rsidP="00527EB2">
            <w:pPr>
              <w:pStyle w:val="Tabletext"/>
              <w:rPr>
                <w:strike/>
              </w:rPr>
            </w:pPr>
          </w:p>
        </w:tc>
        <w:tc>
          <w:tcPr>
            <w:tcW w:w="1160" w:type="dxa"/>
            <w:tcBorders>
              <w:top w:val="nil"/>
              <w:left w:val="single" w:sz="8" w:space="0" w:color="auto"/>
              <w:bottom w:val="nil"/>
              <w:right w:val="single" w:sz="8" w:space="0" w:color="auto"/>
            </w:tcBorders>
            <w:shd w:val="clear" w:color="auto" w:fill="auto"/>
            <w:noWrap/>
          </w:tcPr>
          <w:p w14:paraId="2891F28F" w14:textId="77777777" w:rsidR="00DA0B13" w:rsidRPr="00EA0902" w:rsidRDefault="00DA0B13" w:rsidP="00527EB2">
            <w:pPr>
              <w:pStyle w:val="Tabletext"/>
              <w:jc w:val="center"/>
              <w:rPr>
                <w:strike/>
              </w:rPr>
            </w:pPr>
          </w:p>
        </w:tc>
        <w:tc>
          <w:tcPr>
            <w:tcW w:w="1655" w:type="dxa"/>
            <w:tcBorders>
              <w:top w:val="nil"/>
              <w:left w:val="nil"/>
              <w:bottom w:val="nil"/>
              <w:right w:val="single" w:sz="8" w:space="0" w:color="auto"/>
            </w:tcBorders>
            <w:shd w:val="clear" w:color="auto" w:fill="auto"/>
            <w:noWrap/>
          </w:tcPr>
          <w:p w14:paraId="02130ECD" w14:textId="77777777" w:rsidR="00DA0B13" w:rsidRPr="00EA0902" w:rsidRDefault="00DA0B13" w:rsidP="00527EB2">
            <w:pPr>
              <w:pStyle w:val="Tabletext"/>
              <w:jc w:val="center"/>
              <w:rPr>
                <w:strike/>
              </w:rPr>
            </w:pPr>
          </w:p>
        </w:tc>
      </w:tr>
      <w:tr w:rsidR="00DA0B13" w:rsidRPr="007C471F" w14:paraId="3BC2AB17" w14:textId="77777777" w:rsidTr="00527EB2">
        <w:trPr>
          <w:trHeight w:val="518"/>
          <w:jc w:val="center"/>
        </w:trPr>
        <w:tc>
          <w:tcPr>
            <w:tcW w:w="2200" w:type="dxa"/>
            <w:tcBorders>
              <w:top w:val="nil"/>
              <w:left w:val="single" w:sz="8" w:space="0" w:color="auto"/>
              <w:bottom w:val="single" w:sz="8" w:space="0" w:color="000000"/>
              <w:right w:val="single" w:sz="8" w:space="0" w:color="auto"/>
            </w:tcBorders>
            <w:vAlign w:val="center"/>
          </w:tcPr>
          <w:p w14:paraId="0FEB9B8B" w14:textId="77777777" w:rsidR="00DA0B13" w:rsidRPr="00EA0902" w:rsidRDefault="00DA0B13" w:rsidP="00527EB2">
            <w:pPr>
              <w:pStyle w:val="Tabletext"/>
              <w:rPr>
                <w:strike/>
              </w:rPr>
            </w:pPr>
          </w:p>
        </w:tc>
        <w:tc>
          <w:tcPr>
            <w:tcW w:w="2478" w:type="dxa"/>
            <w:tcBorders>
              <w:top w:val="single" w:sz="8" w:space="0" w:color="auto"/>
              <w:left w:val="nil"/>
              <w:bottom w:val="nil"/>
              <w:right w:val="nil"/>
            </w:tcBorders>
            <w:shd w:val="clear" w:color="auto" w:fill="auto"/>
            <w:vAlign w:val="center"/>
          </w:tcPr>
          <w:p w14:paraId="5CBACCDB" w14:textId="77777777" w:rsidR="00DA0B13" w:rsidRPr="00EA0902" w:rsidRDefault="00DA0B13" w:rsidP="00527EB2">
            <w:pPr>
              <w:pStyle w:val="Tabletext"/>
              <w:rPr>
                <w:strike/>
              </w:rPr>
            </w:pPr>
          </w:p>
        </w:tc>
        <w:tc>
          <w:tcPr>
            <w:tcW w:w="1160" w:type="dxa"/>
            <w:tcBorders>
              <w:top w:val="single" w:sz="4" w:space="0" w:color="auto"/>
              <w:left w:val="single" w:sz="8" w:space="0" w:color="auto"/>
              <w:bottom w:val="nil"/>
              <w:right w:val="single" w:sz="8" w:space="0" w:color="auto"/>
            </w:tcBorders>
            <w:shd w:val="clear" w:color="auto" w:fill="auto"/>
            <w:noWrap/>
          </w:tcPr>
          <w:p w14:paraId="0551D197" w14:textId="77777777" w:rsidR="00DA0B13" w:rsidRPr="00EA0902" w:rsidRDefault="00DA0B13" w:rsidP="00527EB2">
            <w:pPr>
              <w:pStyle w:val="Tabletext"/>
              <w:jc w:val="center"/>
              <w:rPr>
                <w:strike/>
              </w:rPr>
            </w:pPr>
          </w:p>
        </w:tc>
        <w:tc>
          <w:tcPr>
            <w:tcW w:w="1665" w:type="dxa"/>
            <w:gridSpan w:val="2"/>
            <w:tcBorders>
              <w:top w:val="single" w:sz="4" w:space="0" w:color="auto"/>
              <w:left w:val="nil"/>
              <w:bottom w:val="nil"/>
              <w:right w:val="single" w:sz="8" w:space="0" w:color="auto"/>
            </w:tcBorders>
            <w:shd w:val="clear" w:color="auto" w:fill="auto"/>
            <w:noWrap/>
          </w:tcPr>
          <w:p w14:paraId="2EE25424" w14:textId="77777777" w:rsidR="00DA0B13" w:rsidRPr="00EA0902" w:rsidRDefault="00DA0B13" w:rsidP="00527EB2">
            <w:pPr>
              <w:pStyle w:val="Tabletext"/>
              <w:jc w:val="center"/>
              <w:rPr>
                <w:strike/>
              </w:rPr>
            </w:pPr>
          </w:p>
        </w:tc>
      </w:tr>
      <w:tr w:rsidR="00DA0B13" w:rsidRPr="007C471F" w14:paraId="6F81E050" w14:textId="77777777" w:rsidTr="00527EB2">
        <w:trPr>
          <w:trHeight w:val="265"/>
          <w:jc w:val="center"/>
        </w:trPr>
        <w:tc>
          <w:tcPr>
            <w:tcW w:w="2200" w:type="dxa"/>
            <w:vMerge w:val="restart"/>
            <w:tcBorders>
              <w:top w:val="nil"/>
              <w:left w:val="single" w:sz="8" w:space="0" w:color="auto"/>
              <w:bottom w:val="nil"/>
              <w:right w:val="nil"/>
            </w:tcBorders>
            <w:shd w:val="clear" w:color="auto" w:fill="auto"/>
            <w:vAlign w:val="center"/>
          </w:tcPr>
          <w:p w14:paraId="362A6C2B" w14:textId="77777777" w:rsidR="00DA0B13" w:rsidRPr="00EA0902" w:rsidRDefault="00DA0B13" w:rsidP="00527EB2">
            <w:pPr>
              <w:pStyle w:val="Tabletext"/>
              <w:rPr>
                <w:strike/>
              </w:rPr>
            </w:pPr>
          </w:p>
        </w:tc>
        <w:tc>
          <w:tcPr>
            <w:tcW w:w="2478" w:type="dxa"/>
            <w:tcBorders>
              <w:top w:val="single" w:sz="8" w:space="0" w:color="auto"/>
              <w:left w:val="single" w:sz="8" w:space="0" w:color="auto"/>
              <w:bottom w:val="single" w:sz="4" w:space="0" w:color="auto"/>
              <w:right w:val="nil"/>
            </w:tcBorders>
            <w:shd w:val="clear" w:color="auto" w:fill="auto"/>
            <w:vAlign w:val="center"/>
          </w:tcPr>
          <w:p w14:paraId="14848D28" w14:textId="77777777" w:rsidR="00DA0B13" w:rsidRPr="00EA0902" w:rsidRDefault="00DA0B13" w:rsidP="00527EB2">
            <w:pPr>
              <w:pStyle w:val="Tabletext"/>
              <w:rPr>
                <w:strike/>
              </w:rPr>
            </w:pPr>
          </w:p>
        </w:tc>
        <w:tc>
          <w:tcPr>
            <w:tcW w:w="1160" w:type="dxa"/>
            <w:tcBorders>
              <w:top w:val="single" w:sz="8" w:space="0" w:color="auto"/>
              <w:left w:val="single" w:sz="8" w:space="0" w:color="auto"/>
              <w:bottom w:val="single" w:sz="4" w:space="0" w:color="auto"/>
              <w:right w:val="single" w:sz="8" w:space="0" w:color="auto"/>
            </w:tcBorders>
            <w:shd w:val="clear" w:color="auto" w:fill="auto"/>
            <w:vAlign w:val="center"/>
          </w:tcPr>
          <w:p w14:paraId="3C2801B6" w14:textId="77777777" w:rsidR="00DA0B13" w:rsidRPr="00EA0902" w:rsidRDefault="00DA0B13" w:rsidP="00527EB2">
            <w:pPr>
              <w:pStyle w:val="Tabletext"/>
              <w:jc w:val="center"/>
              <w:rPr>
                <w:strike/>
              </w:rPr>
            </w:pPr>
          </w:p>
        </w:tc>
        <w:tc>
          <w:tcPr>
            <w:tcW w:w="1665" w:type="dxa"/>
            <w:gridSpan w:val="2"/>
            <w:tcBorders>
              <w:top w:val="single" w:sz="8" w:space="0" w:color="auto"/>
              <w:left w:val="nil"/>
              <w:bottom w:val="single" w:sz="4" w:space="0" w:color="auto"/>
              <w:right w:val="single" w:sz="8" w:space="0" w:color="auto"/>
            </w:tcBorders>
            <w:shd w:val="clear" w:color="auto" w:fill="auto"/>
            <w:vAlign w:val="center"/>
          </w:tcPr>
          <w:p w14:paraId="65D67636" w14:textId="77777777" w:rsidR="00DA0B13" w:rsidRPr="00EA0902" w:rsidRDefault="00DA0B13" w:rsidP="00527EB2">
            <w:pPr>
              <w:pStyle w:val="Tabletext"/>
              <w:jc w:val="center"/>
              <w:rPr>
                <w:strike/>
              </w:rPr>
            </w:pPr>
          </w:p>
        </w:tc>
      </w:tr>
      <w:tr w:rsidR="00DA0B13" w:rsidRPr="007C471F" w14:paraId="48960E79" w14:textId="77777777" w:rsidTr="00527EB2">
        <w:trPr>
          <w:trHeight w:val="270"/>
          <w:jc w:val="center"/>
        </w:trPr>
        <w:tc>
          <w:tcPr>
            <w:tcW w:w="2200" w:type="dxa"/>
            <w:vMerge/>
            <w:tcBorders>
              <w:top w:val="nil"/>
              <w:left w:val="single" w:sz="8" w:space="0" w:color="auto"/>
              <w:bottom w:val="nil"/>
              <w:right w:val="nil"/>
            </w:tcBorders>
            <w:vAlign w:val="center"/>
          </w:tcPr>
          <w:p w14:paraId="64875013" w14:textId="77777777" w:rsidR="00DA0B13" w:rsidRPr="00EA0902" w:rsidRDefault="00DA0B13" w:rsidP="00527EB2">
            <w:pPr>
              <w:pStyle w:val="Tabletext"/>
              <w:rPr>
                <w:strike/>
              </w:rPr>
            </w:pPr>
          </w:p>
        </w:tc>
        <w:tc>
          <w:tcPr>
            <w:tcW w:w="2478" w:type="dxa"/>
            <w:tcBorders>
              <w:top w:val="nil"/>
              <w:left w:val="single" w:sz="8" w:space="0" w:color="auto"/>
              <w:bottom w:val="single" w:sz="8" w:space="0" w:color="auto"/>
              <w:right w:val="nil"/>
            </w:tcBorders>
            <w:shd w:val="clear" w:color="auto" w:fill="auto"/>
            <w:vAlign w:val="center"/>
          </w:tcPr>
          <w:p w14:paraId="3617E236" w14:textId="77777777" w:rsidR="00DA0B13" w:rsidRPr="00EA0902" w:rsidRDefault="00DA0B13" w:rsidP="00527EB2">
            <w:pPr>
              <w:pStyle w:val="Tabletext"/>
              <w:rPr>
                <w:strike/>
              </w:rPr>
            </w:pPr>
          </w:p>
        </w:tc>
        <w:tc>
          <w:tcPr>
            <w:tcW w:w="1160" w:type="dxa"/>
            <w:tcBorders>
              <w:top w:val="nil"/>
              <w:left w:val="single" w:sz="8" w:space="0" w:color="auto"/>
              <w:bottom w:val="single" w:sz="8" w:space="0" w:color="auto"/>
              <w:right w:val="single" w:sz="8" w:space="0" w:color="auto"/>
            </w:tcBorders>
            <w:shd w:val="clear" w:color="auto" w:fill="auto"/>
            <w:vAlign w:val="center"/>
          </w:tcPr>
          <w:p w14:paraId="4D4E0E61" w14:textId="77777777" w:rsidR="00DA0B13" w:rsidRPr="00EA0902" w:rsidRDefault="00DA0B13" w:rsidP="00527EB2">
            <w:pPr>
              <w:pStyle w:val="Tabletext"/>
              <w:jc w:val="center"/>
              <w:rPr>
                <w:strike/>
              </w:rPr>
            </w:pPr>
          </w:p>
        </w:tc>
        <w:tc>
          <w:tcPr>
            <w:tcW w:w="1665" w:type="dxa"/>
            <w:gridSpan w:val="2"/>
            <w:tcBorders>
              <w:top w:val="nil"/>
              <w:left w:val="nil"/>
              <w:bottom w:val="single" w:sz="8" w:space="0" w:color="auto"/>
              <w:right w:val="single" w:sz="8" w:space="0" w:color="auto"/>
            </w:tcBorders>
            <w:shd w:val="clear" w:color="auto" w:fill="auto"/>
            <w:vAlign w:val="center"/>
          </w:tcPr>
          <w:p w14:paraId="468A7422" w14:textId="77777777" w:rsidR="00DA0B13" w:rsidRPr="00EA0902" w:rsidRDefault="00DA0B13" w:rsidP="00527EB2">
            <w:pPr>
              <w:pStyle w:val="Tabletext"/>
              <w:jc w:val="center"/>
              <w:rPr>
                <w:strike/>
              </w:rPr>
            </w:pPr>
          </w:p>
        </w:tc>
      </w:tr>
      <w:tr w:rsidR="00DA0B13" w:rsidRPr="007C471F" w14:paraId="2DC39102" w14:textId="77777777" w:rsidTr="00527EB2">
        <w:trPr>
          <w:trHeight w:val="270"/>
          <w:jc w:val="center"/>
        </w:trPr>
        <w:tc>
          <w:tcPr>
            <w:tcW w:w="2200" w:type="dxa"/>
            <w:tcBorders>
              <w:top w:val="single" w:sz="8" w:space="0" w:color="auto"/>
              <w:left w:val="single" w:sz="8" w:space="0" w:color="auto"/>
              <w:bottom w:val="single" w:sz="8" w:space="0" w:color="auto"/>
              <w:right w:val="single" w:sz="8" w:space="0" w:color="auto"/>
            </w:tcBorders>
            <w:shd w:val="clear" w:color="auto" w:fill="auto"/>
            <w:noWrap/>
            <w:vAlign w:val="center"/>
          </w:tcPr>
          <w:p w14:paraId="3FB614CB" w14:textId="77777777" w:rsidR="00DA0B13" w:rsidRPr="00EA0902" w:rsidRDefault="00DA0B13" w:rsidP="00527EB2">
            <w:pPr>
              <w:pStyle w:val="Tabletext"/>
              <w:rPr>
                <w:strike/>
              </w:rPr>
            </w:pPr>
          </w:p>
        </w:tc>
        <w:tc>
          <w:tcPr>
            <w:tcW w:w="2478" w:type="dxa"/>
            <w:tcBorders>
              <w:top w:val="nil"/>
              <w:left w:val="nil"/>
              <w:bottom w:val="single" w:sz="8" w:space="0" w:color="auto"/>
              <w:right w:val="single" w:sz="8" w:space="0" w:color="auto"/>
            </w:tcBorders>
            <w:shd w:val="clear" w:color="auto" w:fill="auto"/>
            <w:vAlign w:val="center"/>
          </w:tcPr>
          <w:p w14:paraId="47488B9C" w14:textId="77777777" w:rsidR="00DA0B13" w:rsidRPr="00EA0902" w:rsidRDefault="00DA0B13" w:rsidP="00527EB2">
            <w:pPr>
              <w:pStyle w:val="Tabletext"/>
              <w:rPr>
                <w:strike/>
              </w:rPr>
            </w:pPr>
          </w:p>
        </w:tc>
        <w:tc>
          <w:tcPr>
            <w:tcW w:w="1160" w:type="dxa"/>
            <w:tcBorders>
              <w:top w:val="nil"/>
              <w:left w:val="nil"/>
              <w:bottom w:val="single" w:sz="8" w:space="0" w:color="auto"/>
              <w:right w:val="single" w:sz="8" w:space="0" w:color="auto"/>
            </w:tcBorders>
            <w:shd w:val="clear" w:color="auto" w:fill="auto"/>
            <w:vAlign w:val="center"/>
          </w:tcPr>
          <w:p w14:paraId="4520ADAC" w14:textId="77777777" w:rsidR="00DA0B13" w:rsidRPr="00EA0902" w:rsidRDefault="00DA0B13" w:rsidP="00527EB2">
            <w:pPr>
              <w:pStyle w:val="Tabletext"/>
              <w:jc w:val="center"/>
              <w:rPr>
                <w:strike/>
              </w:rPr>
            </w:pPr>
          </w:p>
        </w:tc>
        <w:tc>
          <w:tcPr>
            <w:tcW w:w="1665" w:type="dxa"/>
            <w:gridSpan w:val="2"/>
            <w:tcBorders>
              <w:top w:val="nil"/>
              <w:left w:val="nil"/>
              <w:bottom w:val="single" w:sz="8" w:space="0" w:color="auto"/>
              <w:right w:val="single" w:sz="8" w:space="0" w:color="auto"/>
            </w:tcBorders>
            <w:shd w:val="clear" w:color="auto" w:fill="auto"/>
            <w:vAlign w:val="center"/>
          </w:tcPr>
          <w:p w14:paraId="11B37CB3" w14:textId="77777777" w:rsidR="00DA0B13" w:rsidRPr="00EA0902" w:rsidRDefault="00DA0B13" w:rsidP="00527EB2">
            <w:pPr>
              <w:pStyle w:val="Tabletext"/>
              <w:jc w:val="center"/>
              <w:rPr>
                <w:strike/>
              </w:rPr>
            </w:pPr>
          </w:p>
        </w:tc>
      </w:tr>
      <w:tr w:rsidR="00DA0B13" w:rsidRPr="007C471F" w14:paraId="07B2184E" w14:textId="77777777" w:rsidTr="00527EB2">
        <w:trPr>
          <w:trHeight w:val="518"/>
          <w:jc w:val="center"/>
        </w:trPr>
        <w:tc>
          <w:tcPr>
            <w:tcW w:w="2200" w:type="dxa"/>
            <w:tcBorders>
              <w:top w:val="nil"/>
              <w:left w:val="single" w:sz="8" w:space="0" w:color="auto"/>
              <w:bottom w:val="single" w:sz="8" w:space="0" w:color="auto"/>
              <w:right w:val="single" w:sz="8" w:space="0" w:color="auto"/>
            </w:tcBorders>
            <w:shd w:val="clear" w:color="auto" w:fill="auto"/>
            <w:noWrap/>
            <w:vAlign w:val="center"/>
          </w:tcPr>
          <w:p w14:paraId="429EB31F" w14:textId="77777777" w:rsidR="00DA0B13" w:rsidRPr="00EA0902" w:rsidRDefault="00DA0B13" w:rsidP="00527EB2">
            <w:pPr>
              <w:pStyle w:val="Tabletext"/>
              <w:rPr>
                <w:strike/>
              </w:rPr>
            </w:pPr>
          </w:p>
        </w:tc>
        <w:tc>
          <w:tcPr>
            <w:tcW w:w="2478" w:type="dxa"/>
            <w:tcBorders>
              <w:top w:val="nil"/>
              <w:left w:val="nil"/>
              <w:bottom w:val="single" w:sz="8" w:space="0" w:color="auto"/>
              <w:right w:val="nil"/>
            </w:tcBorders>
            <w:shd w:val="clear" w:color="auto" w:fill="auto"/>
            <w:vAlign w:val="center"/>
          </w:tcPr>
          <w:p w14:paraId="5D4A8B58" w14:textId="77777777" w:rsidR="00DA0B13" w:rsidRPr="00EA0902" w:rsidRDefault="00DA0B13" w:rsidP="00527EB2">
            <w:pPr>
              <w:pStyle w:val="Tabletext"/>
              <w:rPr>
                <w:strike/>
              </w:rPr>
            </w:pPr>
          </w:p>
        </w:tc>
        <w:tc>
          <w:tcPr>
            <w:tcW w:w="1160" w:type="dxa"/>
            <w:tcBorders>
              <w:top w:val="nil"/>
              <w:left w:val="single" w:sz="8" w:space="0" w:color="auto"/>
              <w:bottom w:val="single" w:sz="8" w:space="0" w:color="auto"/>
              <w:right w:val="single" w:sz="8" w:space="0" w:color="auto"/>
            </w:tcBorders>
            <w:shd w:val="clear" w:color="auto" w:fill="auto"/>
            <w:vAlign w:val="center"/>
          </w:tcPr>
          <w:p w14:paraId="0FD09C11" w14:textId="77777777" w:rsidR="00DA0B13" w:rsidRPr="00EA0902" w:rsidRDefault="00DA0B13" w:rsidP="00527EB2">
            <w:pPr>
              <w:pStyle w:val="Tabletext"/>
              <w:jc w:val="center"/>
              <w:rPr>
                <w:strike/>
              </w:rPr>
            </w:pPr>
          </w:p>
        </w:tc>
        <w:tc>
          <w:tcPr>
            <w:tcW w:w="1665" w:type="dxa"/>
            <w:gridSpan w:val="2"/>
            <w:tcBorders>
              <w:top w:val="nil"/>
              <w:left w:val="nil"/>
              <w:bottom w:val="single" w:sz="8" w:space="0" w:color="auto"/>
              <w:right w:val="single" w:sz="8" w:space="0" w:color="auto"/>
            </w:tcBorders>
            <w:shd w:val="clear" w:color="auto" w:fill="auto"/>
            <w:vAlign w:val="center"/>
          </w:tcPr>
          <w:p w14:paraId="50FFFDA2" w14:textId="77777777" w:rsidR="00DA0B13" w:rsidRPr="00EA0902" w:rsidRDefault="00DA0B13" w:rsidP="00527EB2">
            <w:pPr>
              <w:pStyle w:val="Tabletext"/>
              <w:jc w:val="center"/>
              <w:rPr>
                <w:strike/>
              </w:rPr>
            </w:pPr>
          </w:p>
        </w:tc>
      </w:tr>
      <w:tr w:rsidR="00DA0B13" w:rsidRPr="007C471F" w14:paraId="697FEC16" w14:textId="77777777" w:rsidTr="00527EB2">
        <w:trPr>
          <w:trHeight w:val="518"/>
          <w:jc w:val="center"/>
        </w:trPr>
        <w:tc>
          <w:tcPr>
            <w:tcW w:w="2200" w:type="dxa"/>
            <w:tcBorders>
              <w:top w:val="nil"/>
              <w:left w:val="single" w:sz="8" w:space="0" w:color="auto"/>
              <w:bottom w:val="single" w:sz="8" w:space="0" w:color="auto"/>
              <w:right w:val="single" w:sz="8" w:space="0" w:color="auto"/>
            </w:tcBorders>
            <w:shd w:val="clear" w:color="auto" w:fill="auto"/>
            <w:noWrap/>
            <w:vAlign w:val="center"/>
          </w:tcPr>
          <w:p w14:paraId="565B23C1" w14:textId="77777777" w:rsidR="00DA0B13" w:rsidRPr="00EA0902" w:rsidRDefault="00DA0B13" w:rsidP="00527EB2">
            <w:pPr>
              <w:pStyle w:val="Tabletext"/>
              <w:rPr>
                <w:strike/>
              </w:rPr>
            </w:pPr>
          </w:p>
        </w:tc>
        <w:tc>
          <w:tcPr>
            <w:tcW w:w="2478" w:type="dxa"/>
            <w:tcBorders>
              <w:top w:val="nil"/>
              <w:left w:val="single" w:sz="4" w:space="0" w:color="auto"/>
              <w:bottom w:val="single" w:sz="4" w:space="0" w:color="auto"/>
              <w:right w:val="single" w:sz="4" w:space="0" w:color="auto"/>
            </w:tcBorders>
            <w:shd w:val="clear" w:color="auto" w:fill="auto"/>
            <w:vAlign w:val="center"/>
          </w:tcPr>
          <w:p w14:paraId="01777E88" w14:textId="77777777" w:rsidR="00DA0B13" w:rsidRPr="00EA0902" w:rsidRDefault="00DA0B13" w:rsidP="00527EB2">
            <w:pPr>
              <w:pStyle w:val="Tabletext"/>
              <w:rPr>
                <w:strike/>
              </w:rPr>
            </w:pPr>
          </w:p>
        </w:tc>
        <w:tc>
          <w:tcPr>
            <w:tcW w:w="1160" w:type="dxa"/>
            <w:tcBorders>
              <w:top w:val="nil"/>
              <w:left w:val="nil"/>
              <w:bottom w:val="single" w:sz="4" w:space="0" w:color="auto"/>
              <w:right w:val="single" w:sz="4" w:space="0" w:color="auto"/>
            </w:tcBorders>
            <w:shd w:val="clear" w:color="auto" w:fill="auto"/>
            <w:vAlign w:val="center"/>
          </w:tcPr>
          <w:p w14:paraId="603DCB98" w14:textId="77777777" w:rsidR="00DA0B13" w:rsidRPr="00EA0902" w:rsidRDefault="00DA0B13" w:rsidP="00527EB2">
            <w:pPr>
              <w:pStyle w:val="Tabletext"/>
              <w:jc w:val="center"/>
              <w:rPr>
                <w:strike/>
              </w:rPr>
            </w:pPr>
          </w:p>
        </w:tc>
        <w:tc>
          <w:tcPr>
            <w:tcW w:w="1665" w:type="dxa"/>
            <w:gridSpan w:val="2"/>
            <w:tcBorders>
              <w:top w:val="nil"/>
              <w:left w:val="nil"/>
              <w:bottom w:val="single" w:sz="4" w:space="0" w:color="auto"/>
              <w:right w:val="single" w:sz="8" w:space="0" w:color="auto"/>
            </w:tcBorders>
            <w:shd w:val="clear" w:color="auto" w:fill="auto"/>
            <w:vAlign w:val="center"/>
          </w:tcPr>
          <w:p w14:paraId="3DB87C28" w14:textId="77777777" w:rsidR="00DA0B13" w:rsidRPr="00EA0902" w:rsidRDefault="00DA0B13" w:rsidP="00527EB2">
            <w:pPr>
              <w:pStyle w:val="Tabletext"/>
              <w:jc w:val="center"/>
              <w:rPr>
                <w:strike/>
              </w:rPr>
            </w:pPr>
          </w:p>
        </w:tc>
      </w:tr>
      <w:tr w:rsidR="00DA0B13" w:rsidRPr="007C471F" w14:paraId="6D2F1051" w14:textId="77777777" w:rsidTr="00527EB2">
        <w:trPr>
          <w:trHeight w:val="308"/>
          <w:jc w:val="center"/>
        </w:trPr>
        <w:tc>
          <w:tcPr>
            <w:tcW w:w="2200" w:type="dxa"/>
            <w:tcBorders>
              <w:top w:val="nil"/>
              <w:left w:val="single" w:sz="8" w:space="0" w:color="auto"/>
              <w:bottom w:val="single" w:sz="8" w:space="0" w:color="auto"/>
              <w:right w:val="nil"/>
            </w:tcBorders>
            <w:shd w:val="clear" w:color="auto" w:fill="auto"/>
            <w:noWrap/>
          </w:tcPr>
          <w:p w14:paraId="6B90F4DC" w14:textId="77777777" w:rsidR="00DA0B13" w:rsidRPr="00EA0902" w:rsidRDefault="00DA0B13" w:rsidP="00527EB2">
            <w:pPr>
              <w:pStyle w:val="Tabletext"/>
              <w:rPr>
                <w:strike/>
              </w:rPr>
            </w:pPr>
          </w:p>
        </w:tc>
        <w:tc>
          <w:tcPr>
            <w:tcW w:w="2478" w:type="dxa"/>
            <w:tcBorders>
              <w:top w:val="nil"/>
              <w:left w:val="single" w:sz="8" w:space="0" w:color="auto"/>
              <w:bottom w:val="single" w:sz="8" w:space="0" w:color="auto"/>
              <w:right w:val="nil"/>
            </w:tcBorders>
            <w:shd w:val="clear" w:color="auto" w:fill="auto"/>
            <w:vAlign w:val="center"/>
          </w:tcPr>
          <w:p w14:paraId="330E9934" w14:textId="77777777" w:rsidR="00DA0B13" w:rsidRPr="00EA0902" w:rsidRDefault="00DA0B13" w:rsidP="00527EB2">
            <w:pPr>
              <w:pStyle w:val="Tabletext"/>
              <w:rPr>
                <w:strike/>
              </w:rPr>
            </w:pPr>
          </w:p>
        </w:tc>
        <w:tc>
          <w:tcPr>
            <w:tcW w:w="1160" w:type="dxa"/>
            <w:tcBorders>
              <w:top w:val="nil"/>
              <w:left w:val="single" w:sz="8" w:space="0" w:color="auto"/>
              <w:bottom w:val="single" w:sz="8" w:space="0" w:color="auto"/>
              <w:right w:val="single" w:sz="8" w:space="0" w:color="auto"/>
            </w:tcBorders>
            <w:shd w:val="clear" w:color="auto" w:fill="auto"/>
            <w:vAlign w:val="center"/>
          </w:tcPr>
          <w:p w14:paraId="52182E57" w14:textId="77777777" w:rsidR="00DA0B13" w:rsidRPr="00EA0902" w:rsidRDefault="00DA0B13" w:rsidP="00527EB2">
            <w:pPr>
              <w:pStyle w:val="Tabletext"/>
              <w:jc w:val="center"/>
              <w:rPr>
                <w:strike/>
              </w:rPr>
            </w:pPr>
          </w:p>
        </w:tc>
        <w:tc>
          <w:tcPr>
            <w:tcW w:w="1665" w:type="dxa"/>
            <w:gridSpan w:val="2"/>
            <w:tcBorders>
              <w:top w:val="nil"/>
              <w:left w:val="nil"/>
              <w:bottom w:val="single" w:sz="8" w:space="0" w:color="auto"/>
              <w:right w:val="single" w:sz="8" w:space="0" w:color="auto"/>
            </w:tcBorders>
            <w:shd w:val="clear" w:color="auto" w:fill="auto"/>
            <w:vAlign w:val="center"/>
          </w:tcPr>
          <w:p w14:paraId="04B6A044" w14:textId="77777777" w:rsidR="00DA0B13" w:rsidRPr="00EA0902" w:rsidRDefault="00DA0B13" w:rsidP="00527EB2">
            <w:pPr>
              <w:pStyle w:val="Tabletext"/>
              <w:jc w:val="center"/>
              <w:rPr>
                <w:strike/>
              </w:rPr>
            </w:pPr>
          </w:p>
        </w:tc>
      </w:tr>
    </w:tbl>
    <w:p w14:paraId="4191D56F" w14:textId="77777777" w:rsidR="00DA0B13" w:rsidRPr="007C471F" w:rsidRDefault="00DA0B13" w:rsidP="00DA0B13">
      <w:pPr>
        <w:pStyle w:val="Tablefin"/>
        <w:jc w:val="center"/>
      </w:pPr>
    </w:p>
    <w:p w14:paraId="12B5CD48" w14:textId="77777777" w:rsidR="00DA0B13" w:rsidRPr="007C471F" w:rsidRDefault="00DA0B13" w:rsidP="00DA0B13">
      <w:pPr>
        <w:pStyle w:val="Tablefin"/>
        <w:jc w:val="center"/>
      </w:pPr>
      <w:r w:rsidRPr="007C471F">
        <w:rPr>
          <w:rFonts w:eastAsiaTheme="minorEastAsia"/>
          <w:noProof/>
          <w:lang w:val="en-US"/>
        </w:rPr>
        <w:drawing>
          <wp:inline distT="0" distB="0" distL="0" distR="0" wp14:anchorId="2E26F168" wp14:editId="2707E10C">
            <wp:extent cx="6120765" cy="1836420"/>
            <wp:effectExtent l="0" t="0" r="0" b="0"/>
            <wp:docPr id="2064" name="Imagen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120765" cy="1836420"/>
                    </a:xfrm>
                    <a:prstGeom prst="rect">
                      <a:avLst/>
                    </a:prstGeom>
                    <a:noFill/>
                    <a:ln>
                      <a:noFill/>
                    </a:ln>
                  </pic:spPr>
                </pic:pic>
              </a:graphicData>
            </a:graphic>
          </wp:inline>
        </w:drawing>
      </w:r>
    </w:p>
    <w:p w14:paraId="63910158" w14:textId="77777777" w:rsidR="00DA0B13" w:rsidRPr="007C471F" w:rsidRDefault="00DA0B13" w:rsidP="00DA0B13">
      <w:pPr>
        <w:pStyle w:val="Tablefin"/>
      </w:pPr>
    </w:p>
    <w:p w14:paraId="4CED8408" w14:textId="77777777" w:rsidR="00DA0B13" w:rsidRPr="007C471F" w:rsidRDefault="00DA0B13" w:rsidP="00DA0B13">
      <w:pPr>
        <w:pStyle w:val="Tablefin"/>
      </w:pPr>
    </w:p>
    <w:p w14:paraId="4EEEF26F" w14:textId="77777777" w:rsidR="00DA0B13" w:rsidRPr="007C471F" w:rsidRDefault="00DA0B13" w:rsidP="00DA0B13">
      <w:pPr>
        <w:jc w:val="both"/>
        <w:rPr>
          <w:rFonts w:eastAsia="MS PGothic"/>
          <w:iCs/>
        </w:rPr>
      </w:pPr>
      <w:r w:rsidRPr="007C471F">
        <w:rPr>
          <w:rFonts w:eastAsia="MS PGothic"/>
          <w:iCs/>
        </w:rPr>
        <w:t xml:space="preserve">The 15.9 dB minimum margin obtained (Table </w:t>
      </w:r>
      <w:r w:rsidRPr="007C471F">
        <w:rPr>
          <w:rFonts w:eastAsia="MS PGothic"/>
          <w:iCs/>
          <w:color w:val="7030A0"/>
        </w:rPr>
        <w:t>19)</w:t>
      </w:r>
      <w:r w:rsidRPr="007C471F">
        <w:rPr>
          <w:rFonts w:eastAsia="MS PGothic"/>
          <w:iCs/>
        </w:rPr>
        <w:t xml:space="preserve"> is to be lowered by a factor of 3 dB assuming a typical simultaneous operation of 2 AMS(R)S space stations using VDL Mode 2, as visible from the SRS earth station.</w:t>
      </w:r>
    </w:p>
    <w:p w14:paraId="3FD769C3" w14:textId="77777777" w:rsidR="00DA0B13" w:rsidRPr="007C471F" w:rsidRDefault="00DA0B13" w:rsidP="00DA0B13">
      <w:pPr>
        <w:jc w:val="both"/>
      </w:pPr>
      <w:r w:rsidRPr="007C471F">
        <w:rPr>
          <w:rFonts w:eastAsia="MS PGothic"/>
          <w:iCs/>
        </w:rPr>
        <w:t xml:space="preserve">This shows that </w:t>
      </w:r>
      <w:r w:rsidRPr="007C471F">
        <w:t>protection of SRS above 137 MHz from AMS(R)S satellite emissions in 136-137 MHz is ensured even under worst case assumptions.</w:t>
      </w:r>
      <w:r w:rsidRPr="00EA0902">
        <w:t>]</w:t>
      </w:r>
    </w:p>
    <w:p w14:paraId="460124B9" w14:textId="77777777" w:rsidR="00DA0B13" w:rsidRPr="007C471F" w:rsidRDefault="00DA0B13" w:rsidP="00645BB1">
      <w:pPr>
        <w:pStyle w:val="Heading3"/>
        <w:numPr>
          <w:ilvl w:val="2"/>
          <w:numId w:val="1"/>
        </w:numPr>
        <w:ind w:left="1134"/>
      </w:pPr>
      <w:r w:rsidRPr="007C471F">
        <w:t>Adjacent band compatibility between systems operating in the aeronautical mobile satellite (route) service (space-to-Earth) in 136-137 MHz and systems operating in the meteorological satellite service (space-to-Earth) operating above 137 MHz</w:t>
      </w:r>
    </w:p>
    <w:p w14:paraId="34EAA09A" w14:textId="77777777" w:rsidR="00DA0B13" w:rsidRPr="00EA0902" w:rsidRDefault="00DA0B13" w:rsidP="00DA0B13">
      <w:pPr>
        <w:pStyle w:val="EditorsNote"/>
        <w:jc w:val="both"/>
        <w:rPr>
          <w:color w:val="FF0000"/>
        </w:rPr>
      </w:pPr>
      <w:r w:rsidRPr="00EA0902">
        <w:rPr>
          <w:i w:val="0"/>
          <w:color w:val="FF0000"/>
        </w:rPr>
        <w:t xml:space="preserve">The analysis of </w:t>
      </w:r>
      <w:r w:rsidRPr="007C471F">
        <w:rPr>
          <w:i w:val="0"/>
          <w:color w:val="FF0000"/>
        </w:rPr>
        <w:t xml:space="preserve"> adjacent band compatibility between systems operating in the aeronautical mobile satellite (route) service (space-to-Earth) in 136-137 MHz and systems operating in the meteorological satellite service (space-to-Earth) operating above 137 MHz</w:t>
      </w:r>
      <w:r w:rsidRPr="00EA0902" w:rsidDel="00C47FA0">
        <w:rPr>
          <w:i w:val="0"/>
          <w:color w:val="FF0000"/>
        </w:rPr>
        <w:t xml:space="preserve"> </w:t>
      </w:r>
      <w:r w:rsidRPr="00EA0902">
        <w:rPr>
          <w:i w:val="0"/>
          <w:color w:val="FF0000"/>
        </w:rPr>
        <w:t>is presented here below with respect to the applicacations of either Recommendation ITU-R SA.1026-5 and ITU-R SA. 1027-6.</w:t>
      </w:r>
    </w:p>
    <w:p w14:paraId="28201428" w14:textId="77777777" w:rsidR="00DA0B13" w:rsidRPr="007C471F" w:rsidRDefault="00DA0B13" w:rsidP="00DA0B13">
      <w:pPr>
        <w:jc w:val="both"/>
        <w:rPr>
          <w:i/>
          <w:color w:val="FF0000"/>
        </w:rPr>
      </w:pPr>
      <w:r w:rsidRPr="007C471F">
        <w:rPr>
          <w:i/>
          <w:color w:val="FF0000"/>
        </w:rPr>
        <w:t>[Editor’s note: further discussion required on information provided by 7B in 5B/383 regarding protection criterion of MetSat until next WP5 meeting considering 7B has provided protection criterion for total interference which require justified apportionment and proper simulation of interfering system(s)]</w:t>
      </w:r>
    </w:p>
    <w:p w14:paraId="71B1FEB2" w14:textId="77777777" w:rsidR="00DA0B13" w:rsidRPr="007C471F" w:rsidRDefault="00DA0B13" w:rsidP="00DA0B13">
      <w:pPr>
        <w:jc w:val="both"/>
        <w:rPr>
          <w:rFonts w:eastAsia="MS PGothic"/>
        </w:rPr>
      </w:pPr>
    </w:p>
    <w:p w14:paraId="5484ED65" w14:textId="77777777" w:rsidR="00DA0B13" w:rsidRPr="007C471F" w:rsidRDefault="00DA0B13" w:rsidP="00DA0B13">
      <w:pPr>
        <w:jc w:val="both"/>
        <w:rPr>
          <w:iCs/>
        </w:rPr>
      </w:pPr>
      <w:r w:rsidRPr="007C471F">
        <w:rPr>
          <w:rFonts w:eastAsia="MS PGothic"/>
          <w:b/>
          <w:u w:val="single"/>
        </w:rPr>
        <w:t>Analysis for Recommendation ITU-R SA.1026-5</w:t>
      </w:r>
    </w:p>
    <w:p w14:paraId="0A9429EA" w14:textId="77777777" w:rsidR="00DA0B13" w:rsidRPr="007C471F" w:rsidRDefault="00DA0B13" w:rsidP="00DA0B13">
      <w:pPr>
        <w:jc w:val="both"/>
        <w:rPr>
          <w:rFonts w:eastAsia="MS PGothic"/>
        </w:rPr>
      </w:pPr>
      <w:r w:rsidRPr="007C471F" w:rsidDel="00C45013">
        <w:rPr>
          <w:iCs/>
        </w:rPr>
        <w:t xml:space="preserve"> </w:t>
      </w:r>
      <w:r w:rsidRPr="007C471F">
        <w:rPr>
          <w:rFonts w:eastAsia="MS PGothic"/>
        </w:rPr>
        <w:t>The frequency band 137-138 MHz is allocated to the meteorological satellite service (MetSat) on a primary basis in the space-to-Earth direction.</w:t>
      </w:r>
    </w:p>
    <w:p w14:paraId="7118B0E6" w14:textId="77777777" w:rsidR="00DA0B13" w:rsidRPr="007C471F" w:rsidRDefault="00DA0B13" w:rsidP="00DA0B13">
      <w:pPr>
        <w:jc w:val="both"/>
        <w:rPr>
          <w:iCs/>
        </w:rPr>
      </w:pPr>
      <w:r w:rsidRPr="007C471F">
        <w:rPr>
          <w:iCs/>
        </w:rPr>
        <w:t>Recommendation ITU-R-SA.1026-</w:t>
      </w:r>
      <w:r w:rsidRPr="00EA0902">
        <w:rPr>
          <w:iCs/>
        </w:rPr>
        <w:t>5 “</w:t>
      </w:r>
      <w:r w:rsidRPr="007C471F">
        <w:rPr>
          <w:iCs/>
        </w:rPr>
        <w:t>Aggregate interference criteria for space-to-Earth data transmission systems operating in the Earth exploration-satellite and meteorological-satellite services using satellites in low-Earth orbit”,</w:t>
      </w:r>
      <w:r w:rsidRPr="00EA0902">
        <w:rPr>
          <w:iCs/>
        </w:rPr>
        <w:t xml:space="preserve"> Table 1</w:t>
      </w:r>
      <w:r w:rsidRPr="007C471F">
        <w:rPr>
          <w:iCs/>
        </w:rPr>
        <w:t xml:space="preserve"> provides the Interference protection criteria for meteorological satellite earth stations using spacecraft in low-earth orbits and Table 2 provides the Type of Earth Stations for different systems with the typical MetSat earth stations parameters.</w:t>
      </w:r>
    </w:p>
    <w:p w14:paraId="5B475EEA" w14:textId="77777777" w:rsidR="00DA0B13" w:rsidRPr="007C471F" w:rsidRDefault="00DA0B13" w:rsidP="00DA0B13">
      <w:pPr>
        <w:jc w:val="both"/>
        <w:rPr>
          <w:rFonts w:eastAsia="MS PGothic"/>
        </w:rPr>
      </w:pPr>
      <w:r w:rsidRPr="007C471F">
        <w:t xml:space="preserve">Characteristics and protection criteria for meteorological satellite </w:t>
      </w:r>
      <w:r w:rsidRPr="007C471F">
        <w:rPr>
          <w:rFonts w:eastAsia="MS PGothic"/>
        </w:rPr>
        <w:t xml:space="preserve">systems in the band 137-138 MHz used in this compatibility study are given in section </w:t>
      </w:r>
      <w:r w:rsidRPr="007C471F">
        <w:rPr>
          <w:rFonts w:eastAsia="MS PGothic"/>
        </w:rPr>
        <w:fldChar w:fldCharType="begin"/>
      </w:r>
      <w:r w:rsidRPr="007C471F">
        <w:rPr>
          <w:rFonts w:eastAsia="MS PGothic"/>
        </w:rPr>
        <w:instrText xml:space="preserve"> REF _Ref98418556 \r \h  \* MERGEFORMAT </w:instrText>
      </w:r>
      <w:r w:rsidRPr="007C471F">
        <w:rPr>
          <w:rFonts w:eastAsia="MS PGothic"/>
        </w:rPr>
      </w:r>
      <w:r w:rsidRPr="007C471F">
        <w:rPr>
          <w:rFonts w:eastAsia="MS PGothic"/>
        </w:rPr>
        <w:fldChar w:fldCharType="separate"/>
      </w:r>
      <w:r>
        <w:rPr>
          <w:rFonts w:eastAsia="MS PGothic"/>
        </w:rPr>
        <w:t>7.3.4</w:t>
      </w:r>
      <w:r w:rsidRPr="007C471F">
        <w:rPr>
          <w:rFonts w:eastAsia="MS PGothic"/>
        </w:rPr>
        <w:fldChar w:fldCharType="end"/>
      </w:r>
      <w:r w:rsidRPr="007C471F">
        <w:rPr>
          <w:rFonts w:eastAsia="MS PGothic"/>
        </w:rPr>
        <w:t>.</w:t>
      </w:r>
    </w:p>
    <w:p w14:paraId="5C111E7B" w14:textId="77777777" w:rsidR="00DA0B13" w:rsidRPr="007C471F" w:rsidRDefault="00DA0B13" w:rsidP="00DA0B13">
      <w:pPr>
        <w:jc w:val="both"/>
        <w:rPr>
          <w:rFonts w:eastAsia="MS PGothic"/>
        </w:rPr>
      </w:pPr>
      <w:r w:rsidRPr="007C471F">
        <w:rPr>
          <w:rFonts w:eastAsia="MS PGothic"/>
        </w:rPr>
        <w:t>Table 2</w:t>
      </w:r>
      <w:r w:rsidRPr="00EA0902">
        <w:rPr>
          <w:rFonts w:eastAsia="MS PGothic"/>
          <w:color w:val="7030A0"/>
        </w:rPr>
        <w:t>0</w:t>
      </w:r>
      <w:r w:rsidRPr="007C471F">
        <w:rPr>
          <w:rFonts w:eastAsia="MS PGothic"/>
        </w:rPr>
        <w:t xml:space="preserve"> below provides an assessment of the maximum power level per 150 kHz above 137 MHz at the MetSat receiver input resulting from AMS(R)S single space station with single carrier emissions in 136-137 MHz, taking into account:</w:t>
      </w:r>
    </w:p>
    <w:p w14:paraId="17CB4EF8"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of the MetSat antenna pointing towards the AMS(R)S satellite.</w:t>
      </w:r>
    </w:p>
    <w:p w14:paraId="6DA1445A"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value of 10 dBi for the peak antenna gain of MetSat earth stations at 137 MHz. This represents a worst case from the sharing point of view under this static analysis, the alternative being the lower 2 dBi antenna gain.</w:t>
      </w:r>
    </w:p>
    <w:p w14:paraId="5EC81CBE"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AMS(R)S maximum downlink power of 3</w:t>
      </w:r>
      <w:r w:rsidRPr="00EA0902">
        <w:rPr>
          <w:rFonts w:eastAsia="MS PGothic"/>
        </w:rPr>
        <w:t>6</w:t>
      </w:r>
      <w:r w:rsidRPr="007C471F">
        <w:rPr>
          <w:rFonts w:eastAsia="MS PGothic"/>
        </w:rPr>
        <w:t xml:space="preserve"> W, with only 1 dB propagation loss on the path towards the SRS earth station (instead of 5 dB towards aircraft).</w:t>
      </w:r>
    </w:p>
    <w:p w14:paraId="3E037C2A" w14:textId="77777777" w:rsidR="00DA0B13" w:rsidRPr="007C471F" w:rsidRDefault="00DA0B13" w:rsidP="00DA0B13">
      <w:pPr>
        <w:pStyle w:val="enumlev1"/>
        <w:jc w:val="both"/>
      </w:pPr>
      <w:r w:rsidRPr="007C471F">
        <w:rPr>
          <w:rFonts w:eastAsia="MS PGothic"/>
        </w:rPr>
        <w:t>–</w:t>
      </w:r>
      <w:r w:rsidRPr="007C471F">
        <w:rPr>
          <w:rFonts w:eastAsia="MS PGothic"/>
        </w:rPr>
        <w:tab/>
      </w:r>
      <w:r w:rsidRPr="007C471F">
        <w:t>AMS(R)S VDL Mode 2 signal attenuation above 137 MHz (see section 7.2</w:t>
      </w:r>
      <w:r w:rsidRPr="00EA0902">
        <w:t>.2</w:t>
      </w:r>
      <w:r w:rsidRPr="007C471F">
        <w:t>) is 60 dB.</w:t>
      </w:r>
    </w:p>
    <w:p w14:paraId="26BF3A9D"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MetSat long-term protection criteria from section </w:t>
      </w:r>
      <w:r w:rsidRPr="007C471F">
        <w:rPr>
          <w:rFonts w:eastAsia="MS PGothic"/>
        </w:rPr>
        <w:fldChar w:fldCharType="begin"/>
      </w:r>
      <w:r w:rsidRPr="007C471F">
        <w:rPr>
          <w:rFonts w:eastAsia="MS PGothic"/>
        </w:rPr>
        <w:instrText xml:space="preserve"> REF _Ref98418556 \r \h  \* MERGEFORMAT </w:instrText>
      </w:r>
      <w:r w:rsidRPr="007C471F">
        <w:rPr>
          <w:rFonts w:eastAsia="MS PGothic"/>
        </w:rPr>
      </w:r>
      <w:r w:rsidRPr="007C471F">
        <w:rPr>
          <w:rFonts w:eastAsia="MS PGothic"/>
        </w:rPr>
        <w:fldChar w:fldCharType="separate"/>
      </w:r>
      <w:r>
        <w:rPr>
          <w:rFonts w:eastAsia="MS PGothic"/>
        </w:rPr>
        <w:t>7.3.4</w:t>
      </w:r>
      <w:r w:rsidRPr="007C471F">
        <w:rPr>
          <w:rFonts w:eastAsia="MS PGothic"/>
        </w:rPr>
        <w:fldChar w:fldCharType="end"/>
      </w:r>
      <w:r w:rsidRPr="007C471F">
        <w:rPr>
          <w:rFonts w:eastAsia="MS PGothic"/>
        </w:rPr>
        <w:t>, as it is more stringent than the short-term criteria in the frame of such a static analysis.</w:t>
      </w:r>
    </w:p>
    <w:p w14:paraId="11386D55"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is for ten simultaneous AMS(R)S carriers (14 kHz necessary bandwidth each) within the 150 kHz bandwidth of MetSat receiving earth station.</w:t>
      </w:r>
    </w:p>
    <w:p w14:paraId="3CC7169E" w14:textId="77777777" w:rsidR="00DA0B13" w:rsidRPr="007C471F" w:rsidRDefault="00DA0B13" w:rsidP="00DA0B13">
      <w:pPr>
        <w:pStyle w:val="TableNo"/>
      </w:pPr>
      <w:r w:rsidRPr="007C471F">
        <w:t>Table 20</w:t>
      </w:r>
    </w:p>
    <w:p w14:paraId="3CBB82D7" w14:textId="77777777" w:rsidR="00DA0B13" w:rsidRPr="007C471F" w:rsidRDefault="00DA0B13" w:rsidP="00DA0B13">
      <w:pPr>
        <w:pStyle w:val="Tabletitle"/>
        <w:rPr>
          <w:lang w:eastAsia="zh-CN"/>
        </w:rPr>
      </w:pPr>
      <w:r w:rsidRPr="007C471F">
        <w:t>Assessment of the maximum power level per 150 kHz at MetSat receiver input (with high antenna gain antenna) of the unwanted emissions above 137 MHz resulting from aeronautical mobile satellite (route) service satellite emissions in 136-137 MHz</w:t>
      </w:r>
    </w:p>
    <w:p w14:paraId="00974AFA" w14:textId="77777777" w:rsidR="00DA0B13" w:rsidRPr="007C471F" w:rsidRDefault="00DA0B13" w:rsidP="00DA0B13">
      <w:pPr>
        <w:pStyle w:val="EditorsNote"/>
        <w:jc w:val="center"/>
      </w:pPr>
      <w:r w:rsidRPr="007C471F">
        <w:rPr>
          <w:noProof/>
          <w:lang w:val="en-US"/>
        </w:rPr>
        <w:drawing>
          <wp:inline distT="0" distB="0" distL="0" distR="0" wp14:anchorId="74516106" wp14:editId="710410F2">
            <wp:extent cx="6120765" cy="1915277"/>
            <wp:effectExtent l="0" t="0" r="0" b="8890"/>
            <wp:docPr id="2065" name="Imagen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20765" cy="1915277"/>
                    </a:xfrm>
                    <a:prstGeom prst="rect">
                      <a:avLst/>
                    </a:prstGeom>
                    <a:noFill/>
                    <a:ln>
                      <a:noFill/>
                    </a:ln>
                  </pic:spPr>
                </pic:pic>
              </a:graphicData>
            </a:graphic>
          </wp:inline>
        </w:drawing>
      </w:r>
    </w:p>
    <w:p w14:paraId="4723F644" w14:textId="77777777" w:rsidR="00DA0B13" w:rsidRPr="007C471F" w:rsidRDefault="00DA0B13" w:rsidP="00DA0B13">
      <w:pPr>
        <w:jc w:val="both"/>
        <w:rPr>
          <w:rFonts w:eastAsia="MS PGothic"/>
          <w:iCs/>
        </w:rPr>
      </w:pPr>
      <w:r w:rsidRPr="007C471F">
        <w:rPr>
          <w:rFonts w:eastAsia="MS PGothic"/>
          <w:iCs/>
        </w:rPr>
        <w:t xml:space="preserve">The 11.3 dB minimum margin obtained (Table </w:t>
      </w:r>
      <w:r w:rsidRPr="007C471F">
        <w:rPr>
          <w:rFonts w:eastAsia="MS PGothic"/>
          <w:iCs/>
          <w:color w:val="7030A0"/>
        </w:rPr>
        <w:t>20)</w:t>
      </w:r>
      <w:r w:rsidRPr="007C471F">
        <w:rPr>
          <w:rFonts w:eastAsia="MS PGothic"/>
          <w:iCs/>
        </w:rPr>
        <w:t xml:space="preserve"> is to be lowered by a factor of 3 dB assuming a typical simultaneous operation of 2 AMS(R)S space stations using VDL Mode 2, as visible from the MetSat earth station.</w:t>
      </w:r>
    </w:p>
    <w:p w14:paraId="49AB774E" w14:textId="77777777" w:rsidR="00DA0B13" w:rsidRPr="007C471F" w:rsidRDefault="00DA0B13" w:rsidP="00DA0B13">
      <w:pPr>
        <w:jc w:val="both"/>
      </w:pPr>
      <w:r w:rsidRPr="007C471F">
        <w:rPr>
          <w:rFonts w:eastAsia="MS PGothic"/>
          <w:iCs/>
        </w:rPr>
        <w:t xml:space="preserve">This shows that </w:t>
      </w:r>
      <w:r w:rsidRPr="007C471F">
        <w:t>protection of MetSat above 137 MHz from AMS(R)S satellite emissions in 136-137 MHz is ensured even under worst case assumptions.</w:t>
      </w:r>
    </w:p>
    <w:p w14:paraId="520CC027" w14:textId="77777777" w:rsidR="00DA0B13" w:rsidRPr="00EA0902" w:rsidRDefault="00DA0B13" w:rsidP="00DA0B13">
      <w:pPr>
        <w:spacing w:before="360"/>
        <w:rPr>
          <w:rFonts w:eastAsia="MS PGothic"/>
          <w:b/>
          <w:u w:val="single"/>
        </w:rPr>
      </w:pPr>
      <w:r w:rsidRPr="007C471F">
        <w:rPr>
          <w:rFonts w:eastAsia="MS PGothic"/>
          <w:b/>
          <w:u w:val="single"/>
        </w:rPr>
        <w:t>Analysis for Recommendation ITU-R SA.1027-6</w:t>
      </w:r>
    </w:p>
    <w:p w14:paraId="4E3489AF" w14:textId="77777777" w:rsidR="00DA0B13" w:rsidRPr="007C471F" w:rsidRDefault="00DA0B13" w:rsidP="00DA0B13">
      <w:pPr>
        <w:jc w:val="both"/>
        <w:rPr>
          <w:rFonts w:eastAsia="MS PGothic"/>
        </w:rPr>
      </w:pPr>
      <w:r w:rsidRPr="007C471F">
        <w:rPr>
          <w:rFonts w:eastAsia="MS PGothic"/>
        </w:rPr>
        <w:t>The frequency band 137-138 MHz is allocated to the meteorological satellite service (MetSat) on a primary basis in the space-to-Earth direction.</w:t>
      </w:r>
    </w:p>
    <w:p w14:paraId="5092DF88" w14:textId="77777777" w:rsidR="00DA0B13" w:rsidRPr="007C471F" w:rsidRDefault="00DA0B13" w:rsidP="00DA0B13">
      <w:pPr>
        <w:jc w:val="both"/>
        <w:rPr>
          <w:iCs/>
        </w:rPr>
      </w:pPr>
      <w:r w:rsidRPr="007C471F">
        <w:t xml:space="preserve">Considering </w:t>
      </w:r>
      <w:r w:rsidRPr="007C471F">
        <w:rPr>
          <w:iCs/>
        </w:rPr>
        <w:t xml:space="preserve">Recommendation ITU-R SA.1027-6 “Sharing criteria for space-to-Earth data transmission systems in the Earth exploration-satellite and meteorological-satellite services using satellites in low Earth orbit”, Table 1 provides the Interference protection criteria for meteorological satellite earth stations using spacecraft in low-earth orbits and ITU-R SA.1026-5 Table 2 provides the Type of Earth Stations for different systems with the typical MetSat earth stations parameters. Not should be taken Recommendation ITU-R SA.1027-6 provides aggregated interference levels in a sharing scenario (preferably on a co-channel basis). </w:t>
      </w:r>
    </w:p>
    <w:p w14:paraId="2D963FE5" w14:textId="77777777" w:rsidR="00DA0B13" w:rsidRPr="007C471F" w:rsidRDefault="00DA0B13" w:rsidP="00DA0B13">
      <w:pPr>
        <w:jc w:val="both"/>
        <w:rPr>
          <w:rFonts w:eastAsia="MS PGothic"/>
        </w:rPr>
      </w:pPr>
      <w:r w:rsidRPr="007C471F">
        <w:t xml:space="preserve">Characteristics and protection criteria for meteorological satellite </w:t>
      </w:r>
      <w:r w:rsidRPr="007C471F">
        <w:rPr>
          <w:rFonts w:eastAsia="MS PGothic"/>
        </w:rPr>
        <w:t xml:space="preserve">systems in the band 137-138 MHz used in this compatibility study are given in section </w:t>
      </w:r>
      <w:r w:rsidRPr="007C471F">
        <w:rPr>
          <w:rFonts w:eastAsia="MS PGothic"/>
        </w:rPr>
        <w:fldChar w:fldCharType="begin"/>
      </w:r>
      <w:r w:rsidRPr="007C471F">
        <w:rPr>
          <w:rFonts w:eastAsia="MS PGothic"/>
        </w:rPr>
        <w:instrText xml:space="preserve"> REF _Ref98418556 \r \h  \* MERGEFORMAT </w:instrText>
      </w:r>
      <w:r w:rsidRPr="007C471F">
        <w:rPr>
          <w:rFonts w:eastAsia="MS PGothic"/>
        </w:rPr>
      </w:r>
      <w:r w:rsidRPr="007C471F">
        <w:rPr>
          <w:rFonts w:eastAsia="MS PGothic"/>
        </w:rPr>
        <w:fldChar w:fldCharType="separate"/>
      </w:r>
      <w:r>
        <w:rPr>
          <w:rFonts w:eastAsia="MS PGothic"/>
        </w:rPr>
        <w:t>7.3.4</w:t>
      </w:r>
      <w:r w:rsidRPr="007C471F">
        <w:rPr>
          <w:rFonts w:eastAsia="MS PGothic"/>
        </w:rPr>
        <w:fldChar w:fldCharType="end"/>
      </w:r>
      <w:r w:rsidRPr="007C471F">
        <w:rPr>
          <w:rFonts w:eastAsia="MS PGothic"/>
        </w:rPr>
        <w:t>.</w:t>
      </w:r>
    </w:p>
    <w:p w14:paraId="781E05B6" w14:textId="77777777" w:rsidR="00DA0B13" w:rsidRPr="007C471F" w:rsidRDefault="00DA0B13" w:rsidP="00DA0B13">
      <w:pPr>
        <w:jc w:val="both"/>
        <w:rPr>
          <w:rFonts w:eastAsia="MS PGothic"/>
        </w:rPr>
      </w:pPr>
      <w:r w:rsidRPr="007C471F">
        <w:rPr>
          <w:rFonts w:eastAsia="MS PGothic"/>
        </w:rPr>
        <w:t xml:space="preserve">Table </w:t>
      </w:r>
      <w:r w:rsidRPr="007C471F">
        <w:rPr>
          <w:rFonts w:eastAsia="MS PGothic"/>
          <w:color w:val="7030A0"/>
        </w:rPr>
        <w:t>21</w:t>
      </w:r>
      <w:r w:rsidRPr="007C471F">
        <w:rPr>
          <w:rFonts w:eastAsia="MS PGothic"/>
        </w:rPr>
        <w:t xml:space="preserve"> below is a rough calculation of the maximum power level per 150 kHz above 137 MHz at the MetSat receiver input resulting from AMS(R)S emissions in 136-137 MHz. It takes into account:</w:t>
      </w:r>
    </w:p>
    <w:p w14:paraId="32CE08EF"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of the MetSat antenna pointing towards the AMS(R)S satellite.</w:t>
      </w:r>
    </w:p>
    <w:p w14:paraId="25398F5E"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value of 10 dBi for the peak antenna gain of MetSat earth stations at 137 MHz. This represents a worst case from the sharing point of view under this static analysis, the alternative being the lower 2 dBi antenna gain.</w:t>
      </w:r>
    </w:p>
    <w:p w14:paraId="2C3DDB1F"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AMS(R)S maximum downlink power of 36 W, with only 1 dB propagation loss on the path towards the SRS earth station (instead of 5 dB towards aircraft).</w:t>
      </w:r>
    </w:p>
    <w:p w14:paraId="5C0C0329"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r>
      <w:r w:rsidRPr="007C471F">
        <w:t>AMS(R)S VDL Mode 2 signal attenuation above 137 MHz (see section 7.2.2) is 60 dB</w:t>
      </w:r>
      <w:r w:rsidRPr="007C471F">
        <w:rPr>
          <w:rFonts w:eastAsia="MS PGothic"/>
        </w:rPr>
        <w:t>.</w:t>
      </w:r>
    </w:p>
    <w:p w14:paraId="53E21FFF"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 xml:space="preserve">MetSat long-term protection criteria from section </w:t>
      </w:r>
      <w:r w:rsidRPr="007C471F">
        <w:rPr>
          <w:rFonts w:eastAsia="MS PGothic"/>
        </w:rPr>
        <w:fldChar w:fldCharType="begin"/>
      </w:r>
      <w:r w:rsidRPr="007C471F">
        <w:rPr>
          <w:rFonts w:eastAsia="MS PGothic"/>
        </w:rPr>
        <w:instrText xml:space="preserve"> REF _Ref98418556 \r \h  \* MERGEFORMAT </w:instrText>
      </w:r>
      <w:r w:rsidRPr="007C471F">
        <w:rPr>
          <w:rFonts w:eastAsia="MS PGothic"/>
        </w:rPr>
      </w:r>
      <w:r w:rsidRPr="007C471F">
        <w:rPr>
          <w:rFonts w:eastAsia="MS PGothic"/>
        </w:rPr>
        <w:fldChar w:fldCharType="separate"/>
      </w:r>
      <w:r>
        <w:rPr>
          <w:rFonts w:eastAsia="MS PGothic"/>
        </w:rPr>
        <w:t>7.3.4</w:t>
      </w:r>
      <w:r w:rsidRPr="007C471F">
        <w:rPr>
          <w:rFonts w:eastAsia="MS PGothic"/>
        </w:rPr>
        <w:fldChar w:fldCharType="end"/>
      </w:r>
      <w:r w:rsidRPr="007C471F">
        <w:rPr>
          <w:rFonts w:eastAsia="MS PGothic"/>
        </w:rPr>
        <w:t>, as it is more stringent than the short-term criteria in the frame of such a static analysis.</w:t>
      </w:r>
    </w:p>
    <w:p w14:paraId="24F26D41" w14:textId="77777777" w:rsidR="00DA0B13" w:rsidRPr="007C471F" w:rsidRDefault="00DA0B13" w:rsidP="00DA0B13">
      <w:pPr>
        <w:pStyle w:val="enumlev1"/>
        <w:jc w:val="both"/>
        <w:rPr>
          <w:rFonts w:eastAsia="MS PGothic"/>
        </w:rPr>
      </w:pPr>
      <w:r w:rsidRPr="007C471F">
        <w:rPr>
          <w:rFonts w:eastAsia="MS PGothic"/>
        </w:rPr>
        <w:t>–</w:t>
      </w:r>
      <w:r w:rsidRPr="007C471F">
        <w:rPr>
          <w:rFonts w:eastAsia="MS PGothic"/>
        </w:rPr>
        <w:tab/>
        <w:t>The worst case assumption is for ten simultaneous AMS(R)S carriers (14kHz necessary bandwidth each) within the 150kHz bandwidth of MetSat receiving earth station.</w:t>
      </w:r>
    </w:p>
    <w:p w14:paraId="03561482" w14:textId="77777777" w:rsidR="00DA0B13" w:rsidRPr="007C471F" w:rsidRDefault="00DA0B13" w:rsidP="00DA0B13">
      <w:pPr>
        <w:pStyle w:val="TableNo"/>
      </w:pPr>
      <w:r w:rsidRPr="007C471F">
        <w:t xml:space="preserve">Table </w:t>
      </w:r>
      <w:r w:rsidRPr="007C471F">
        <w:rPr>
          <w:color w:val="7030A0"/>
        </w:rPr>
        <w:t>21</w:t>
      </w:r>
    </w:p>
    <w:p w14:paraId="185D740E" w14:textId="77777777" w:rsidR="00DA0B13" w:rsidRPr="007C471F" w:rsidRDefault="00DA0B13" w:rsidP="00DA0B13">
      <w:pPr>
        <w:pStyle w:val="Tabletitle"/>
        <w:rPr>
          <w:lang w:eastAsia="zh-CN"/>
        </w:rPr>
      </w:pPr>
      <w:r w:rsidRPr="007C471F">
        <w:t>Assessment of the maximum power level per 150 kHz at MetSat receiver input (with high antenna gain antenna) of the unwanted emissions above 137 MHz resulting from aeronautical mobile satellite (route) service satellite emissions in 136-137 MHz</w:t>
      </w:r>
    </w:p>
    <w:p w14:paraId="5439F2BC" w14:textId="77777777" w:rsidR="00DA0B13" w:rsidRPr="007C471F" w:rsidRDefault="00DA0B13" w:rsidP="00DA0B13">
      <w:pPr>
        <w:pStyle w:val="EditorsNote"/>
        <w:jc w:val="center"/>
      </w:pPr>
      <w:r w:rsidRPr="007C471F">
        <w:rPr>
          <w:noProof/>
          <w:lang w:val="en-US"/>
        </w:rPr>
        <w:drawing>
          <wp:inline distT="0" distB="0" distL="0" distR="0" wp14:anchorId="440B182A" wp14:editId="78AACDA9">
            <wp:extent cx="6120765" cy="1915277"/>
            <wp:effectExtent l="0" t="0" r="0" b="8890"/>
            <wp:docPr id="2066" name="Imagen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120765" cy="1915277"/>
                    </a:xfrm>
                    <a:prstGeom prst="rect">
                      <a:avLst/>
                    </a:prstGeom>
                    <a:noFill/>
                    <a:ln>
                      <a:noFill/>
                    </a:ln>
                  </pic:spPr>
                </pic:pic>
              </a:graphicData>
            </a:graphic>
          </wp:inline>
        </w:drawing>
      </w:r>
      <w:r w:rsidRPr="007C471F" w:rsidDel="00C47FA0">
        <w:t xml:space="preserve"> </w:t>
      </w:r>
    </w:p>
    <w:p w14:paraId="4E21F23C" w14:textId="77777777" w:rsidR="00DA0B13" w:rsidRPr="007C471F" w:rsidRDefault="00DA0B13" w:rsidP="00DA0B13">
      <w:pPr>
        <w:jc w:val="both"/>
        <w:rPr>
          <w:rFonts w:eastAsia="MS PGothic"/>
          <w:iCs/>
        </w:rPr>
      </w:pPr>
      <w:r w:rsidRPr="007C471F">
        <w:rPr>
          <w:rFonts w:eastAsia="MS PGothic"/>
          <w:iCs/>
        </w:rPr>
        <w:t xml:space="preserve">The 6.3 dB minimum margin obtained (Table </w:t>
      </w:r>
      <w:r w:rsidRPr="007C471F">
        <w:rPr>
          <w:rFonts w:eastAsia="MS PGothic"/>
          <w:iCs/>
          <w:color w:val="7030A0"/>
        </w:rPr>
        <w:t>20)</w:t>
      </w:r>
      <w:r w:rsidRPr="007C471F">
        <w:rPr>
          <w:rFonts w:eastAsia="MS PGothic"/>
          <w:iCs/>
        </w:rPr>
        <w:t xml:space="preserve"> is to be lowered by a factor of 3 dB assuming a typical simultaneous operation of 2 AMS(R)S space stations using VDL Mode 2, as visible from the MetSat earth station.</w:t>
      </w:r>
    </w:p>
    <w:p w14:paraId="0756BCC5" w14:textId="77777777" w:rsidR="00DA0B13" w:rsidRPr="007C471F" w:rsidRDefault="00DA0B13" w:rsidP="00DA0B13">
      <w:pPr>
        <w:jc w:val="both"/>
      </w:pPr>
      <w:r w:rsidRPr="007C471F">
        <w:rPr>
          <w:rFonts w:eastAsia="MS PGothic"/>
          <w:iCs/>
        </w:rPr>
        <w:t xml:space="preserve">This shows that </w:t>
      </w:r>
      <w:r w:rsidRPr="007C471F">
        <w:t>protection of MetSat above 137 MHz from AMS(R)S satellite emissions in 136-137 MHz is ensured even under worst case assumptions.</w:t>
      </w:r>
    </w:p>
    <w:p w14:paraId="2594844B" w14:textId="77777777" w:rsidR="00DA0B13" w:rsidRPr="007C471F" w:rsidRDefault="00DA0B13" w:rsidP="00DA0B13">
      <w:pPr>
        <w:jc w:val="both"/>
      </w:pPr>
    </w:p>
    <w:p w14:paraId="4DA409F6" w14:textId="77777777" w:rsidR="00DA0B13" w:rsidRPr="007C471F" w:rsidRDefault="00DA0B13" w:rsidP="00DA0B13">
      <w:pPr>
        <w:jc w:val="both"/>
      </w:pPr>
    </w:p>
    <w:p w14:paraId="291EFE9B" w14:textId="77777777" w:rsidR="00DA0B13" w:rsidRPr="007C471F" w:rsidRDefault="00DA0B13" w:rsidP="00DA0B13">
      <w:pPr>
        <w:jc w:val="both"/>
        <w:rPr>
          <w:rFonts w:eastAsiaTheme="minorEastAsia"/>
        </w:rPr>
      </w:pPr>
      <w:r w:rsidRPr="007C471F">
        <w:t>]</w:t>
      </w:r>
    </w:p>
    <w:p w14:paraId="251A4ACA" w14:textId="77777777" w:rsidR="00DA0B13" w:rsidRPr="007C471F" w:rsidRDefault="00DA0B13" w:rsidP="00645BB1">
      <w:pPr>
        <w:pStyle w:val="Heading3"/>
        <w:numPr>
          <w:ilvl w:val="2"/>
          <w:numId w:val="1"/>
        </w:numPr>
        <w:ind w:left="1134"/>
      </w:pPr>
      <w:r w:rsidRPr="007C471F">
        <w:t>Adjacent band compatibility between systems operating in the aeronautical mobile satellite (route) service (space-to-Earth) in 136-137 MHz and systems operating in the radioastronomy service in the frequency band 150.05-153 MHz</w:t>
      </w:r>
    </w:p>
    <w:p w14:paraId="7CB3EFFC" w14:textId="77777777" w:rsidR="00DA0B13" w:rsidRPr="007C471F" w:rsidRDefault="00DA0B13" w:rsidP="00DA0B13">
      <w:pPr>
        <w:jc w:val="both"/>
      </w:pPr>
      <w:r w:rsidRPr="007C471F">
        <w:t xml:space="preserve">Refer to section </w:t>
      </w:r>
      <w:r w:rsidRPr="007C471F">
        <w:fldChar w:fldCharType="begin"/>
      </w:r>
      <w:r w:rsidRPr="007C471F">
        <w:instrText xml:space="preserve"> REF _Ref98429971 \r \h  \* MERGEFORMAT </w:instrText>
      </w:r>
      <w:r w:rsidRPr="007C471F">
        <w:fldChar w:fldCharType="separate"/>
      </w:r>
      <w:r>
        <w:t>8.4.6</w:t>
      </w:r>
      <w:r w:rsidRPr="007C471F">
        <w:fldChar w:fldCharType="end"/>
      </w:r>
      <w:r w:rsidRPr="007C471F">
        <w:t>. Considerations developed in this section for AMS(R)S voice application in 117.975-136 MHz are also relevant for AMS(R)S VDL mode 2 application in 136-137 MHz.</w:t>
      </w:r>
    </w:p>
    <w:p w14:paraId="1E0A9720" w14:textId="77777777" w:rsidR="00DA0B13" w:rsidRPr="007C471F" w:rsidRDefault="00DA0B13" w:rsidP="00645BB1">
      <w:pPr>
        <w:pStyle w:val="Heading2"/>
        <w:numPr>
          <w:ilvl w:val="1"/>
          <w:numId w:val="1"/>
        </w:numPr>
        <w:ind w:left="1134"/>
      </w:pPr>
      <w:r w:rsidRPr="007C471F">
        <w:t>Summary of adjacent band compatibility with non-ICAO services</w:t>
      </w:r>
    </w:p>
    <w:p w14:paraId="175474C7" w14:textId="77777777" w:rsidR="00DA0B13" w:rsidRPr="00EA0902" w:rsidRDefault="00DA0B13" w:rsidP="00DA0B13">
      <w:pPr>
        <w:rPr>
          <w:caps/>
          <w:strike/>
          <w:sz w:val="20"/>
        </w:rPr>
      </w:pPr>
      <w:r w:rsidRPr="00EA0902">
        <w:rPr>
          <w:color w:val="FF0000"/>
        </w:rPr>
        <w:t>[Editor’s note: further discussion required on information provided by 7B in 5B/383 regarding protection criterion of SOS, SRS and MetSat until next WP5 meeting considering 7B has provided protection criterion for total interference which require justified apportionment and proper simulation of interfering system(s).]</w:t>
      </w:r>
      <w:r w:rsidRPr="007C471F">
        <w:rPr>
          <w:strike/>
          <w:color w:val="FF0000"/>
        </w:rPr>
        <w:t>[</w:t>
      </w:r>
    </w:p>
    <w:p w14:paraId="1E10BB14" w14:textId="77777777" w:rsidR="00DA0B13" w:rsidRPr="00EA0902" w:rsidRDefault="00DA0B13" w:rsidP="00DA0B13">
      <w:pPr>
        <w:jc w:val="both"/>
      </w:pPr>
      <w:r w:rsidRPr="00EA0902">
        <w:t>Main conclusion o</w:t>
      </w:r>
      <w:r w:rsidRPr="007C471F">
        <w:t>f studies conducted in section 9</w:t>
      </w:r>
      <w:r w:rsidRPr="00EA0902">
        <w:t xml:space="preserve"> on the basis of </w:t>
      </w:r>
      <w:r w:rsidRPr="007C471F">
        <w:t>VDL Mode 2</w:t>
      </w:r>
      <w:r w:rsidRPr="00EA0902">
        <w:t xml:space="preserve"> application is that an AMS(R)S syst</w:t>
      </w:r>
      <w:r w:rsidRPr="007C471F">
        <w:t>em operating in the band 136-137</w:t>
      </w:r>
      <w:r w:rsidRPr="00EA0902">
        <w:t xml:space="preserve"> MHz would be compatible with primary services in this frequency band and in adjacent frequency bands. In particular:</w:t>
      </w:r>
    </w:p>
    <w:p w14:paraId="02E5BE5E" w14:textId="77777777" w:rsidR="00DA0B13" w:rsidRPr="00EA0902" w:rsidRDefault="00DA0B13" w:rsidP="00DA0B13">
      <w:pPr>
        <w:jc w:val="both"/>
      </w:pPr>
      <w:r w:rsidRPr="00EA0902">
        <w:t>–</w:t>
      </w:r>
      <w:r w:rsidRPr="00EA0902">
        <w:tab/>
        <w:t>Protection of in-band systems operating under AM(R)S and AM(OR)S, and of adjacent band systems below 117.975 MHz under ARNS would be resolved through conventional frequency planning exercise, involving the relevant aeronautical authorities including ICAO, and assigning frequencies to the satellite system over interested regions in a manner that ensures compatibility between ground and satellite facilities.</w:t>
      </w:r>
    </w:p>
    <w:p w14:paraId="42C4D64B" w14:textId="77777777" w:rsidR="00DA0B13" w:rsidRPr="007C471F" w:rsidRDefault="00DA0B13" w:rsidP="00DA0B13">
      <w:pPr>
        <w:jc w:val="both"/>
      </w:pPr>
      <w:r w:rsidRPr="00EA0902">
        <w:t>–</w:t>
      </w:r>
      <w:r w:rsidRPr="00EA0902">
        <w:tab/>
        <w:t>Protection of adjacent-band systems operating above 137 MHz in the Mobile satellite service (space-to-Earth), would be ensured</w:t>
      </w:r>
      <w:r w:rsidRPr="007C471F">
        <w:t xml:space="preserve"> with respect to tupical AMS(R)S systems operating with VDL Mode 2 in the band 136-137MHz while guarantee the protection criteria defined in section 7</w:t>
      </w:r>
      <w:r w:rsidRPr="00EA0902">
        <w:t>.</w:t>
      </w:r>
      <w:r w:rsidRPr="007C471F">
        <w:t xml:space="preserve"> </w:t>
      </w:r>
    </w:p>
    <w:p w14:paraId="145DD34B" w14:textId="77777777" w:rsidR="00DA0B13" w:rsidRPr="007C471F" w:rsidRDefault="00DA0B13" w:rsidP="00DA0B13">
      <w:pPr>
        <w:tabs>
          <w:tab w:val="left" w:pos="1588"/>
          <w:tab w:val="left" w:pos="1985"/>
        </w:tabs>
        <w:jc w:val="both"/>
      </w:pPr>
      <w:r w:rsidRPr="007C471F" w:rsidDel="00DF06AB">
        <w:t xml:space="preserve"> </w:t>
      </w:r>
      <w:r w:rsidRPr="007C471F">
        <w:t>[Editor’s note: information above may be revised if additional dynamic studies would be carried out and additional information on protection criteria application would be received]</w:t>
      </w:r>
    </w:p>
    <w:p w14:paraId="6E7F98C5" w14:textId="77777777" w:rsidR="00DA0B13" w:rsidRPr="007C471F" w:rsidRDefault="00DA0B13" w:rsidP="00DA0B13"/>
    <w:p w14:paraId="3014A412" w14:textId="77777777" w:rsidR="00DA0B13" w:rsidRPr="007C471F" w:rsidRDefault="00DA0B13" w:rsidP="00DA0B13">
      <w:r w:rsidRPr="007C471F">
        <w:t>]</w:t>
      </w:r>
    </w:p>
    <w:p w14:paraId="22E70C99" w14:textId="77777777" w:rsidR="00DA0B13" w:rsidRPr="007C471F" w:rsidRDefault="00DA0B13" w:rsidP="00645BB1">
      <w:pPr>
        <w:pStyle w:val="Heading1"/>
        <w:numPr>
          <w:ilvl w:val="0"/>
          <w:numId w:val="1"/>
        </w:numPr>
        <w:ind w:left="1134"/>
      </w:pPr>
      <w:r w:rsidRPr="007C471F">
        <w:t>Summary</w:t>
      </w:r>
    </w:p>
    <w:p w14:paraId="14DB1D0E" w14:textId="77777777" w:rsidR="00DA0B13" w:rsidRPr="007C471F" w:rsidRDefault="00DA0B13" w:rsidP="00DA0B13">
      <w:pPr>
        <w:jc w:val="both"/>
        <w:rPr>
          <w:rFonts w:eastAsiaTheme="minorEastAsia"/>
        </w:rPr>
      </w:pPr>
      <w:r w:rsidRPr="007C471F">
        <w:rPr>
          <w:rFonts w:eastAsiaTheme="minorEastAsia"/>
        </w:rPr>
        <w:t xml:space="preserve">In the framework of the </w:t>
      </w:r>
      <w:r w:rsidRPr="007C471F">
        <w:t>consideration of a possible new allocation to the AMS(R)S within the</w:t>
      </w:r>
      <w:r w:rsidRPr="007C471F">
        <w:rPr>
          <w:rFonts w:eastAsiaTheme="minorEastAsia"/>
        </w:rPr>
        <w:t xml:space="preserve"> aeronautical frequency band 117.975-137 MHz, this report defines the relevant technical characteristics of a reference satellite system that would relay VHF voice communications operating today under the </w:t>
      </w:r>
      <w:r w:rsidRPr="007C471F">
        <w:t>Aeronautical Mobile (Route) Service (</w:t>
      </w:r>
      <w:r w:rsidRPr="007C471F">
        <w:rPr>
          <w:rFonts w:eastAsiaTheme="minorEastAsia"/>
        </w:rPr>
        <w:t>AM(R)S), and complement terrestrial communications infrastructures for the coverage of oceanic and remote areas.</w:t>
      </w:r>
    </w:p>
    <w:p w14:paraId="34F662E6" w14:textId="77777777" w:rsidR="00DA0B13" w:rsidRPr="007C471F" w:rsidRDefault="00DA0B13" w:rsidP="00DA0B13">
      <w:pPr>
        <w:jc w:val="both"/>
        <w:rPr>
          <w:rFonts w:eastAsiaTheme="minorEastAsia"/>
        </w:rPr>
      </w:pPr>
      <w:r w:rsidRPr="007C471F">
        <w:rPr>
          <w:rFonts w:eastAsiaTheme="minorEastAsia"/>
        </w:rPr>
        <w:t xml:space="preserve">This report also reviews existing primary services in-band and in adjacent bands, and studies compatibility between systems operated under these services and the reference AMS(R)S system. </w:t>
      </w:r>
      <w:r w:rsidRPr="00EA0902">
        <w:t>Main conclusions are as follows:</w:t>
      </w:r>
    </w:p>
    <w:p w14:paraId="6B3CEFF6" w14:textId="77777777" w:rsidR="00DA0B13" w:rsidRPr="007C471F" w:rsidRDefault="00DA0B13" w:rsidP="00DA0B13">
      <w:pPr>
        <w:pStyle w:val="enumlev1"/>
        <w:jc w:val="both"/>
      </w:pPr>
      <w:r w:rsidRPr="007C471F">
        <w:rPr>
          <w:rFonts w:eastAsiaTheme="minorEastAsia"/>
        </w:rPr>
        <w:t>–</w:t>
      </w:r>
      <w:r w:rsidRPr="007C471F">
        <w:rPr>
          <w:rFonts w:eastAsiaTheme="minorEastAsia"/>
        </w:rPr>
        <w:tab/>
        <w:t xml:space="preserve">Protection of in-band systems operating under AM(R)S and AM(OR)S, and of adjacent band systems below 117.975 MHz under ARNS would be resolved </w:t>
      </w:r>
      <w:r w:rsidRPr="007C471F">
        <w:t xml:space="preserve">through conventional frequency planning exercise, </w:t>
      </w:r>
      <w:r w:rsidRPr="007C471F">
        <w:rPr>
          <w:rFonts w:eastAsia="SimSun"/>
        </w:rPr>
        <w:t>involving the relevant aeronautical authorities including ICAO</w:t>
      </w:r>
      <w:r w:rsidRPr="007C471F">
        <w:t>, and assigning frequencies to the satellite system over interested regions in a manner that ensures compatibility between ground and satellite facilities.</w:t>
      </w:r>
    </w:p>
    <w:p w14:paraId="1BCEAB7A" w14:textId="77777777" w:rsidR="00DA0B13" w:rsidRPr="007C471F" w:rsidRDefault="00DA0B13" w:rsidP="00DA0B13">
      <w:pPr>
        <w:pStyle w:val="enumlev1"/>
        <w:jc w:val="both"/>
      </w:pPr>
      <w:del w:id="126" w:author="USA [2]" w:date="2022-05-12T11:56:00Z">
        <w:r w:rsidRPr="007C471F" w:rsidDel="00670823">
          <w:delText>View 1</w:delText>
        </w:r>
      </w:del>
    </w:p>
    <w:p w14:paraId="62952B94" w14:textId="42BC7A90" w:rsidR="00DA0B13" w:rsidRPr="00EA0902" w:rsidRDefault="00DA0B13" w:rsidP="00DA0B13">
      <w:pPr>
        <w:pStyle w:val="enumlev1"/>
        <w:jc w:val="both"/>
      </w:pPr>
      <w:r w:rsidRPr="007C471F">
        <w:rPr>
          <w:rFonts w:eastAsiaTheme="minorEastAsia"/>
        </w:rPr>
        <w:t>–</w:t>
      </w:r>
      <w:r w:rsidRPr="007C471F">
        <w:rPr>
          <w:rFonts w:eastAsiaTheme="minorEastAsia"/>
        </w:rPr>
        <w:tab/>
        <w:t>For an AMS(R)S system operating in the band 117.975-136 MHz, studies conducted on the basis of voice application show that protection of adjacent-band systems operating above 137 MHz in the Mobile satellite service (space-to-Earth), Space operation service (space-to-Earth), Space research service (space-to-Earth), and Meteorological satellite service (space-to-Earth) would be ensured</w:t>
      </w:r>
      <w:del w:id="127" w:author="USA [2]" w:date="2022-05-12T11:56:00Z">
        <w:r w:rsidRPr="007C471F" w:rsidDel="00670823">
          <w:rPr>
            <w:rFonts w:eastAsiaTheme="minorEastAsia"/>
          </w:rPr>
          <w:delText>, thanks to the</w:delText>
        </w:r>
      </w:del>
      <w:r w:rsidRPr="007C471F">
        <w:rPr>
          <w:rFonts w:eastAsiaTheme="minorEastAsia"/>
        </w:rPr>
        <w:t xml:space="preserve"> </w:t>
      </w:r>
      <w:ins w:id="128" w:author="USA [2]" w:date="2022-05-12T11:56:00Z">
        <w:r w:rsidR="00670823">
          <w:rPr>
            <w:rFonts w:eastAsiaTheme="minorEastAsia"/>
          </w:rPr>
          <w:t xml:space="preserve">by a </w:t>
        </w:r>
      </w:ins>
      <w:r w:rsidRPr="007C471F">
        <w:rPr>
          <w:rFonts w:eastAsiaTheme="minorEastAsia"/>
        </w:rPr>
        <w:t>1 MHz guard band in 136-137 MHz.</w:t>
      </w:r>
    </w:p>
    <w:p w14:paraId="0FB5B8D1" w14:textId="5B7118E6" w:rsidR="00DA0B13" w:rsidRPr="007C471F" w:rsidDel="00670823" w:rsidRDefault="00DA0B13" w:rsidP="00DA0B13">
      <w:pPr>
        <w:pStyle w:val="enumlev1"/>
        <w:jc w:val="both"/>
        <w:rPr>
          <w:del w:id="129" w:author="USA [2]" w:date="2022-05-12T11:56:00Z"/>
        </w:rPr>
      </w:pPr>
      <w:del w:id="130" w:author="USA [2]" w:date="2022-05-12T11:56:00Z">
        <w:r w:rsidRPr="007C471F" w:rsidDel="00670823">
          <w:delText>View 2</w:delText>
        </w:r>
      </w:del>
    </w:p>
    <w:p w14:paraId="497FDA8E" w14:textId="776D7650" w:rsidR="00DA0B13" w:rsidRPr="00EA0902" w:rsidDel="00670823" w:rsidRDefault="00DA0B13" w:rsidP="00DA0B13">
      <w:pPr>
        <w:pStyle w:val="enumlev1"/>
        <w:jc w:val="both"/>
        <w:rPr>
          <w:del w:id="131" w:author="USA [2]" w:date="2022-05-12T11:56:00Z"/>
          <w:rFonts w:eastAsiaTheme="minorEastAsia"/>
        </w:rPr>
      </w:pPr>
      <w:del w:id="132" w:author="USA [2]" w:date="2022-05-12T11:56:00Z">
        <w:r w:rsidRPr="007C471F" w:rsidDel="00670823">
          <w:rPr>
            <w:rFonts w:eastAsiaTheme="minorEastAsia"/>
          </w:rPr>
          <w:delText>–</w:delText>
        </w:r>
        <w:r w:rsidRPr="007C471F" w:rsidDel="00670823">
          <w:rPr>
            <w:rFonts w:eastAsiaTheme="minorEastAsia"/>
          </w:rPr>
          <w:tab/>
          <w:delText xml:space="preserve">For an AMS(R)S system operating in the band 117.975-136 MHz, interim studies conducted on the basis of voice application show that protection of adjacent-band systems operating above 137 MHz in the Mobile satellite service (space-to-Earth), Space operation service (space-to-Earth), Space research service (space-to-Earth), and Meteorological satellite service (space-to-Earth) might </w:delText>
        </w:r>
        <w:r w:rsidRPr="00EA0902" w:rsidDel="00670823">
          <w:rPr>
            <w:rFonts w:eastAsiaTheme="minorEastAsia"/>
          </w:rPr>
          <w:delText>be ensured, thanks to the 1 MHz guard band in 136-137 MHz</w:delText>
        </w:r>
        <w:r w:rsidRPr="007C471F" w:rsidDel="00670823">
          <w:rPr>
            <w:rFonts w:eastAsiaTheme="minorEastAsia"/>
          </w:rPr>
          <w:delText xml:space="preserve"> and a set of assumptions. In order to ensure protection such assumptions should be checked via dynamic studies and included in relevant regulatory provisions..</w:delText>
        </w:r>
      </w:del>
    </w:p>
    <w:p w14:paraId="48F04F01" w14:textId="77777777" w:rsidR="00DA0B13" w:rsidRPr="007C471F" w:rsidRDefault="00DA0B13" w:rsidP="00DA0B13">
      <w:pPr>
        <w:jc w:val="both"/>
        <w:rPr>
          <w:i/>
          <w:color w:val="FF0000"/>
        </w:rPr>
      </w:pPr>
    </w:p>
    <w:p w14:paraId="4613B5E6" w14:textId="77777777" w:rsidR="00DA0B13" w:rsidRPr="007C471F" w:rsidRDefault="00DA0B13" w:rsidP="00DA0B13">
      <w:pPr>
        <w:ind w:left="1134" w:hanging="1134"/>
        <w:jc w:val="both"/>
        <w:rPr>
          <w:rFonts w:eastAsiaTheme="minorEastAsia"/>
        </w:rPr>
      </w:pPr>
      <w:r w:rsidRPr="007C471F">
        <w:rPr>
          <w:rFonts w:eastAsiaTheme="minorEastAsia"/>
        </w:rPr>
        <w:tab/>
        <w:t>For an AMS(R)S system operating in the band 136-137 MHz, and using VDL Mode 2 application</w:t>
      </w:r>
      <w:r w:rsidRPr="00EA0902">
        <w:rPr>
          <w:rFonts w:eastAsiaTheme="minorEastAsia"/>
        </w:rPr>
        <w:t xml:space="preserve">, sharing and compatibility studies </w:t>
      </w:r>
      <w:r w:rsidRPr="007C471F">
        <w:rPr>
          <w:rFonts w:eastAsiaTheme="minorEastAsia"/>
        </w:rPr>
        <w:t>show that</w:t>
      </w:r>
      <w:r w:rsidRPr="007C471F">
        <w:t xml:space="preserve"> </w:t>
      </w:r>
      <w:r w:rsidRPr="00EA0902">
        <w:t xml:space="preserve">the </w:t>
      </w:r>
      <w:r w:rsidRPr="007C471F">
        <w:rPr>
          <w:rFonts w:eastAsiaTheme="minorEastAsia"/>
        </w:rPr>
        <w:t>protection of adjacent-band systems operating above 137 MHz in the Mobile satellite service (space-to-Earth), Space operation service (space-to-Earth), Space research service (space-to-Earth), and Meteorological satellite service (space-to-Earth) might be ensured by limiting a maximum emission above 137 MHz not more:</w:t>
      </w:r>
    </w:p>
    <w:p w14:paraId="7D361EE7" w14:textId="77777777" w:rsidR="00DA0B13" w:rsidRPr="00EA0902" w:rsidRDefault="00DA0B13" w:rsidP="00645BB1">
      <w:pPr>
        <w:pStyle w:val="ListParagraph"/>
        <w:numPr>
          <w:ilvl w:val="2"/>
          <w:numId w:val="3"/>
        </w:numPr>
        <w:tabs>
          <w:tab w:val="clear" w:pos="1134"/>
          <w:tab w:val="clear" w:pos="1871"/>
          <w:tab w:val="clear" w:pos="2268"/>
        </w:tabs>
        <w:overflowPunct/>
        <w:autoSpaceDE/>
        <w:autoSpaceDN/>
        <w:adjustRightInd/>
        <w:spacing w:before="0"/>
        <w:jc w:val="both"/>
        <w:textAlignment w:val="auto"/>
        <w:rPr>
          <w:rFonts w:eastAsiaTheme="minorEastAsia"/>
        </w:rPr>
      </w:pPr>
      <w:r w:rsidRPr="00EA0902">
        <w:rPr>
          <w:rFonts w:eastAsiaTheme="minorEastAsia"/>
        </w:rPr>
        <w:t xml:space="preserve">than </w:t>
      </w:r>
      <w:r w:rsidRPr="007C471F">
        <w:rPr>
          <w:rFonts w:eastAsiaTheme="minorEastAsia"/>
        </w:rPr>
        <w:t>–</w:t>
      </w:r>
      <w:r w:rsidRPr="00EA0902">
        <w:rPr>
          <w:rFonts w:eastAsiaTheme="minorEastAsia"/>
        </w:rPr>
        <w:t>[156.3] dB(W/(m</w:t>
      </w:r>
      <w:r w:rsidRPr="00EA0902">
        <w:rPr>
          <w:rFonts w:eastAsiaTheme="minorEastAsia"/>
          <w:vertAlign w:val="superscript"/>
        </w:rPr>
        <w:t>2</w:t>
      </w:r>
      <w:r w:rsidRPr="00EA0902">
        <w:rPr>
          <w:rFonts w:eastAsiaTheme="minorEastAsia"/>
        </w:rPr>
        <w:t xml:space="preserve"> · 14 kHz)) or the equivalent </w:t>
      </w:r>
      <w:r w:rsidRPr="007C471F">
        <w:rPr>
          <w:rFonts w:eastAsiaTheme="minorEastAsia"/>
        </w:rPr>
        <w:t>–</w:t>
      </w:r>
      <w:r w:rsidRPr="00EA0902">
        <w:rPr>
          <w:rFonts w:eastAsiaTheme="minorEastAsia"/>
        </w:rPr>
        <w:t>[197.7] dB(W/(m</w:t>
      </w:r>
      <w:r w:rsidRPr="00EA0902">
        <w:rPr>
          <w:rFonts w:eastAsiaTheme="minorEastAsia"/>
          <w:vertAlign w:val="superscript"/>
        </w:rPr>
        <w:t>2</w:t>
      </w:r>
      <w:r w:rsidRPr="00EA0902">
        <w:rPr>
          <w:rFonts w:eastAsiaTheme="minorEastAsia"/>
        </w:rPr>
        <w:t> · Hz)) when using the protection criteria set forth by Recommendation ITU-R SA. 1026-5.</w:t>
      </w:r>
      <w:r w:rsidRPr="007C471F">
        <w:rPr>
          <w:rFonts w:eastAsiaTheme="minorEastAsia"/>
        </w:rPr>
        <w:t xml:space="preserve"> </w:t>
      </w:r>
      <w:r w:rsidRPr="00EA0902">
        <w:rPr>
          <w:rFonts w:eastAsiaTheme="minorEastAsia"/>
        </w:rPr>
        <w:t>This approach would imply using full aggregate criteria and revoke</w:t>
      </w:r>
      <w:r w:rsidRPr="007C471F">
        <w:rPr>
          <w:rFonts w:eastAsiaTheme="minorEastAsia"/>
        </w:rPr>
        <w:t xml:space="preserve"> other possible interferers like</w:t>
      </w:r>
      <w:r w:rsidRPr="00EA0902">
        <w:rPr>
          <w:rFonts w:eastAsiaTheme="minorEastAsia"/>
        </w:rPr>
        <w:t xml:space="preserve"> MSS allocation in 137-138 MHz.</w:t>
      </w:r>
    </w:p>
    <w:p w14:paraId="204C88C5" w14:textId="77777777" w:rsidR="00DA0B13" w:rsidRPr="007C471F" w:rsidRDefault="00DA0B13" w:rsidP="00645BB1">
      <w:pPr>
        <w:pStyle w:val="ListParagraph"/>
        <w:numPr>
          <w:ilvl w:val="2"/>
          <w:numId w:val="3"/>
        </w:numPr>
        <w:tabs>
          <w:tab w:val="clear" w:pos="1134"/>
          <w:tab w:val="clear" w:pos="1871"/>
          <w:tab w:val="clear" w:pos="2268"/>
        </w:tabs>
        <w:overflowPunct/>
        <w:autoSpaceDE/>
        <w:autoSpaceDN/>
        <w:adjustRightInd/>
        <w:spacing w:before="0"/>
        <w:jc w:val="both"/>
        <w:textAlignment w:val="auto"/>
        <w:rPr>
          <w:rFonts w:eastAsiaTheme="minorEastAsia"/>
        </w:rPr>
      </w:pPr>
      <w:r w:rsidRPr="00EA0902">
        <w:rPr>
          <w:rFonts w:eastAsiaTheme="minorEastAsia"/>
        </w:rPr>
        <w:t>than –</w:t>
      </w:r>
      <w:r w:rsidRPr="007C471F">
        <w:rPr>
          <w:rFonts w:eastAsiaTheme="minorEastAsia"/>
        </w:rPr>
        <w:t>[</w:t>
      </w:r>
      <w:r w:rsidRPr="00EA0902">
        <w:rPr>
          <w:rFonts w:eastAsiaTheme="minorEastAsia"/>
        </w:rPr>
        <w:t>161.6</w:t>
      </w:r>
      <w:r w:rsidRPr="007C471F">
        <w:rPr>
          <w:rFonts w:eastAsiaTheme="minorEastAsia"/>
        </w:rPr>
        <w:t>]</w:t>
      </w:r>
      <w:r w:rsidRPr="00EA0902">
        <w:rPr>
          <w:rFonts w:eastAsiaTheme="minorEastAsia"/>
        </w:rPr>
        <w:t xml:space="preserve"> dB(W/(m2 · 14 kHz)) or the equivalent </w:t>
      </w:r>
      <w:r w:rsidRPr="007C471F">
        <w:rPr>
          <w:rFonts w:eastAsiaTheme="minorEastAsia"/>
        </w:rPr>
        <w:t>–[</w:t>
      </w:r>
      <w:r w:rsidRPr="00EA0902">
        <w:rPr>
          <w:rFonts w:eastAsiaTheme="minorEastAsia"/>
        </w:rPr>
        <w:t>203.1</w:t>
      </w:r>
      <w:r w:rsidRPr="007C471F">
        <w:rPr>
          <w:rFonts w:eastAsiaTheme="minorEastAsia"/>
        </w:rPr>
        <w:t>]</w:t>
      </w:r>
      <w:r w:rsidRPr="00EA0902">
        <w:rPr>
          <w:rFonts w:eastAsiaTheme="minorEastAsia"/>
        </w:rPr>
        <w:t xml:space="preserve"> dB(W/(m2 · Hz)). when using the protection criteria set forth by Recommendation ITU-R SA. </w:t>
      </w:r>
      <w:r w:rsidRPr="007C471F">
        <w:rPr>
          <w:rFonts w:eastAsiaTheme="minorEastAsia"/>
        </w:rPr>
        <w:t>1027-6</w:t>
      </w:r>
      <w:r w:rsidRPr="00EA0902">
        <w:rPr>
          <w:rFonts w:eastAsiaTheme="minorEastAsia"/>
        </w:rPr>
        <w:t>.</w:t>
      </w:r>
    </w:p>
    <w:p w14:paraId="3327A2FE" w14:textId="77777777" w:rsidR="00DA0B13" w:rsidRPr="007C471F" w:rsidRDefault="00DA0B13" w:rsidP="00DA0B13">
      <w:pPr>
        <w:jc w:val="both"/>
        <w:rPr>
          <w:rFonts w:eastAsiaTheme="minorEastAsia"/>
        </w:rPr>
      </w:pPr>
      <w:r w:rsidRPr="00EA0902">
        <w:rPr>
          <w:rFonts w:eastAsiaTheme="minorEastAsia"/>
        </w:rPr>
        <w:t>[Editor’s note: to check above values</w:t>
      </w:r>
      <w:r w:rsidRPr="007C471F">
        <w:rPr>
          <w:rFonts w:eastAsiaTheme="minorEastAsia"/>
        </w:rPr>
        <w:t xml:space="preserve"> in line with appropriate apportionment etc and to define limit – per system, per station or other</w:t>
      </w:r>
      <w:r w:rsidRPr="00EA0902">
        <w:rPr>
          <w:rFonts w:eastAsiaTheme="minorEastAsia"/>
        </w:rPr>
        <w:t>]</w:t>
      </w:r>
    </w:p>
    <w:p w14:paraId="12A4B14F" w14:textId="77777777" w:rsidR="00DA0B13" w:rsidRPr="007C471F" w:rsidRDefault="00DA0B13" w:rsidP="00DA0B13">
      <w:pPr>
        <w:pStyle w:val="enumlev1"/>
        <w:rPr>
          <w:rFonts w:eastAsiaTheme="minorEastAsia"/>
        </w:rPr>
      </w:pPr>
    </w:p>
    <w:p w14:paraId="5332DEAB" w14:textId="77777777" w:rsidR="00DA0B13" w:rsidRPr="00EA0902" w:rsidRDefault="00DA0B13" w:rsidP="00DA0B13">
      <w:pPr>
        <w:pStyle w:val="enumlev1"/>
        <w:rPr>
          <w:rFonts w:eastAsiaTheme="minorEastAsia"/>
        </w:rPr>
      </w:pPr>
      <w:r w:rsidRPr="007C471F">
        <w:rPr>
          <w:rFonts w:eastAsiaTheme="minorEastAsia"/>
        </w:rPr>
        <w:t>–</w:t>
      </w:r>
      <w:r w:rsidRPr="007C471F">
        <w:rPr>
          <w:rFonts w:eastAsiaTheme="minorEastAsia"/>
        </w:rPr>
        <w:tab/>
        <w:t>These analyses</w:t>
      </w:r>
      <w:r w:rsidRPr="00EA0902">
        <w:rPr>
          <w:rFonts w:eastAsiaTheme="minorEastAsia"/>
        </w:rPr>
        <w:t xml:space="preserve"> have been conducted assuming two</w:t>
      </w:r>
      <w:r w:rsidRPr="007C471F">
        <w:rPr>
          <w:rFonts w:eastAsiaTheme="minorEastAsia"/>
        </w:rPr>
        <w:t xml:space="preserve"> simultaneous space stations contributing to interference signals into the victim receiver, and still with a resulting margin of </w:t>
      </w:r>
      <w:r w:rsidRPr="00EA0902">
        <w:rPr>
          <w:rFonts w:eastAsiaTheme="minorEastAsia"/>
        </w:rPr>
        <w:t>[</w:t>
      </w:r>
      <w:r w:rsidRPr="007C471F">
        <w:rPr>
          <w:rFonts w:eastAsiaTheme="minorEastAsia"/>
        </w:rPr>
        <w:t>3.3 to 8.3 dB</w:t>
      </w:r>
      <w:r w:rsidRPr="00EA0902">
        <w:rPr>
          <w:rFonts w:eastAsiaTheme="minorEastAsia"/>
        </w:rPr>
        <w:t xml:space="preserve"> – exact value TBD]</w:t>
      </w:r>
      <w:r w:rsidRPr="007C471F">
        <w:rPr>
          <w:rFonts w:eastAsiaTheme="minorEastAsia"/>
        </w:rPr>
        <w:t>, depending on the protection criteria.</w:t>
      </w:r>
      <w:r w:rsidRPr="00EA0902">
        <w:rPr>
          <w:rFonts w:eastAsiaTheme="minorEastAsia"/>
        </w:rPr>
        <w:t xml:space="preserve"> </w:t>
      </w:r>
      <w:r w:rsidRPr="007C471F">
        <w:rPr>
          <w:rFonts w:eastAsiaTheme="minorEastAsia"/>
        </w:rPr>
        <w:t>Whether the constellation c</w:t>
      </w:r>
      <w:r w:rsidRPr="00EA0902">
        <w:rPr>
          <w:rFonts w:eastAsiaTheme="minorEastAsia"/>
        </w:rPr>
        <w:t>ould require more space stations contributing simultaneously to generate interference into one single receiver of</w:t>
      </w:r>
      <w:r w:rsidRPr="007C471F">
        <w:rPr>
          <w:rFonts w:eastAsiaTheme="minorEastAsia"/>
        </w:rPr>
        <w:t xml:space="preserve"> the victim services, the AMS(R</w:t>
      </w:r>
      <w:r w:rsidRPr="00EA0902">
        <w:rPr>
          <w:rFonts w:eastAsiaTheme="minorEastAsia"/>
        </w:rPr>
        <w:t xml:space="preserve">)S constellation should be designed to respect the resulting maximum </w:t>
      </w:r>
      <w:r w:rsidRPr="007C471F">
        <w:rPr>
          <w:rFonts w:eastAsiaTheme="minorEastAsia"/>
        </w:rPr>
        <w:t xml:space="preserve">aggregated </w:t>
      </w:r>
      <w:r w:rsidRPr="00EA0902">
        <w:rPr>
          <w:rFonts w:eastAsiaTheme="minorEastAsia"/>
        </w:rPr>
        <w:t>levels of interference signals</w:t>
      </w:r>
      <w:r w:rsidRPr="007C471F">
        <w:rPr>
          <w:rFonts w:eastAsiaTheme="minorEastAsia"/>
        </w:rPr>
        <w:t>,</w:t>
      </w:r>
      <w:r w:rsidRPr="00EA0902">
        <w:rPr>
          <w:rFonts w:eastAsiaTheme="minorEastAsia"/>
        </w:rPr>
        <w:t xml:space="preserve"> thus guaranteeing the protection of the victim services.</w:t>
      </w:r>
    </w:p>
    <w:p w14:paraId="61951E16" w14:textId="77777777" w:rsidR="00DA0B13" w:rsidRPr="007C471F" w:rsidRDefault="00DA0B13" w:rsidP="00DA0B13">
      <w:pPr>
        <w:ind w:left="1134" w:hanging="1134"/>
        <w:jc w:val="both"/>
        <w:rPr>
          <w:lang w:eastAsia="zh-CN"/>
        </w:rPr>
      </w:pPr>
    </w:p>
    <w:p w14:paraId="30B01546" w14:textId="77777777" w:rsidR="00DA0B13" w:rsidRPr="007C471F" w:rsidRDefault="00DA0B13" w:rsidP="00DA0B13">
      <w:pPr>
        <w:rPr>
          <w:lang w:eastAsia="zh-CN"/>
        </w:rPr>
      </w:pPr>
      <w:r w:rsidRPr="007C471F">
        <w:rPr>
          <w:lang w:eastAsia="zh-CN"/>
        </w:rPr>
        <w:br w:type="page"/>
      </w:r>
    </w:p>
    <w:p w14:paraId="6E2CEBC1" w14:textId="77777777" w:rsidR="00DA0B13" w:rsidRPr="007C471F" w:rsidRDefault="00DA0B13" w:rsidP="00DA0B13">
      <w:pPr>
        <w:pStyle w:val="AnnexNo"/>
      </w:pPr>
      <w:r w:rsidRPr="007C471F">
        <w:t>Annex</w:t>
      </w:r>
    </w:p>
    <w:p w14:paraId="4C5D3656" w14:textId="77777777" w:rsidR="00DA0B13" w:rsidRPr="007C471F" w:rsidRDefault="00DA0B13" w:rsidP="00DA0B13">
      <w:pPr>
        <w:pStyle w:val="Annextitle"/>
      </w:pPr>
      <w:r w:rsidRPr="007C471F">
        <w:t xml:space="preserve">Assessment of fading due to ionospheric scintillation </w:t>
      </w:r>
    </w:p>
    <w:p w14:paraId="2EFA5863" w14:textId="77777777" w:rsidR="00DA0B13" w:rsidRPr="007C471F" w:rsidRDefault="00DA0B13" w:rsidP="00DA0B13">
      <w:pPr>
        <w:pStyle w:val="Heading1"/>
      </w:pPr>
      <w:r w:rsidRPr="007C471F">
        <w:t>1</w:t>
      </w:r>
      <w:r w:rsidRPr="007C471F">
        <w:tab/>
        <w:t>Scope</w:t>
      </w:r>
    </w:p>
    <w:p w14:paraId="551D8AF5" w14:textId="77777777" w:rsidR="00DA0B13" w:rsidRPr="007C471F" w:rsidRDefault="00DA0B13" w:rsidP="00DA0B13">
      <w:r w:rsidRPr="007C471F">
        <w:t>The scope of this annex is the analysis of the Scintillation occurring in the Ionosphere layers which may cause fades in the VHF signal to be transmitted to/from the satellite.</w:t>
      </w:r>
    </w:p>
    <w:p w14:paraId="6968AD4C" w14:textId="77777777" w:rsidR="00DA0B13" w:rsidRPr="007C471F" w:rsidRDefault="00DA0B13" w:rsidP="00DA0B13">
      <w:r w:rsidRPr="007C471F">
        <w:t>The idea behind the study is to model this effect as a probability of having a fade higher than X dB, which at the end it is going to provide the availability of the link and a corresponding margin to be considered in the link budgets.</w:t>
      </w:r>
    </w:p>
    <w:p w14:paraId="6FCD23B5" w14:textId="77777777" w:rsidR="00DA0B13" w:rsidRPr="007C471F" w:rsidRDefault="00DA0B13" w:rsidP="00DA0B13">
      <w:pPr>
        <w:pStyle w:val="Heading1"/>
      </w:pPr>
      <w:r w:rsidRPr="007C471F">
        <w:t>2</w:t>
      </w:r>
      <w:r w:rsidRPr="007C471F">
        <w:tab/>
        <w:t>Scintillation mathematical model an input data</w:t>
      </w:r>
    </w:p>
    <w:p w14:paraId="2BDFD48F" w14:textId="77777777" w:rsidR="00DA0B13" w:rsidRPr="007C471F" w:rsidRDefault="00DA0B13" w:rsidP="00DA0B13">
      <w:pPr>
        <w:jc w:val="both"/>
      </w:pPr>
      <w:r w:rsidRPr="007C471F">
        <w:t>During a scintillation level about 50% of the time the signal is higher than the nominal level and the other 50% is below the nominal level (fade)</w:t>
      </w:r>
    </w:p>
    <w:p w14:paraId="44EA4AE4" w14:textId="77777777" w:rsidR="00DA0B13" w:rsidRPr="007C471F" w:rsidRDefault="00DA0B13" w:rsidP="00DA0B13">
      <w:pPr>
        <w:jc w:val="both"/>
      </w:pPr>
      <w:r w:rsidRPr="007C471F">
        <w:t xml:space="preserve">According to RD.06, the Nakagami density function is believed to be adequately close for describing the statistics of the instantaneous variation of amplitude. Being the Nakagami “m-coefficient” related to S4 as: </w:t>
      </w:r>
    </w:p>
    <w:p w14:paraId="6B47D79B" w14:textId="77777777" w:rsidR="00DA0B13" w:rsidRPr="007C471F" w:rsidRDefault="00DA0B13" w:rsidP="00DA0B13">
      <w:pPr>
        <w:pStyle w:val="Equation"/>
      </w:pPr>
      <w:r w:rsidRPr="007C471F">
        <w:tab/>
      </w:r>
      <w:r w:rsidRPr="007C471F">
        <w:tab/>
      </w:r>
      <w:r w:rsidRPr="007C471F">
        <w:rPr>
          <w:noProof/>
          <w:lang w:val="en-US"/>
        </w:rPr>
        <w:drawing>
          <wp:inline distT="0" distB="0" distL="0" distR="0" wp14:anchorId="4BA0B465" wp14:editId="6F356506">
            <wp:extent cx="3495675" cy="468171"/>
            <wp:effectExtent l="0" t="0" r="0" b="0"/>
            <wp:docPr id="2028052078" name="Imagen 2028052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extLst>
                        <a:ext uri="{28A0092B-C50C-407E-A947-70E740481C1C}">
                          <a14:useLocalDpi xmlns:a14="http://schemas.microsoft.com/office/drawing/2010/main" val="0"/>
                        </a:ext>
                      </a:extLst>
                    </a:blip>
                    <a:stretch>
                      <a:fillRect/>
                    </a:stretch>
                  </pic:blipFill>
                  <pic:spPr>
                    <a:xfrm>
                      <a:off x="0" y="0"/>
                      <a:ext cx="3495675" cy="468171"/>
                    </a:xfrm>
                    <a:prstGeom prst="rect">
                      <a:avLst/>
                    </a:prstGeom>
                  </pic:spPr>
                </pic:pic>
              </a:graphicData>
            </a:graphic>
          </wp:inline>
        </w:drawing>
      </w:r>
    </w:p>
    <w:p w14:paraId="3E2739CA" w14:textId="77777777" w:rsidR="00DA0B13" w:rsidRPr="007C471F" w:rsidRDefault="00DA0B13" w:rsidP="00DA0B13">
      <w:r w:rsidRPr="007C471F">
        <w:t>Provided we can mathematically model the event by a distribution function, we can represent the event as a probability of having a fade of X dB:</w:t>
      </w:r>
    </w:p>
    <w:p w14:paraId="01E0C431" w14:textId="77777777" w:rsidR="00DA0B13" w:rsidRPr="007C471F" w:rsidRDefault="00DA0B13" w:rsidP="00DA0B13">
      <w:pPr>
        <w:pStyle w:val="Equation"/>
      </w:pPr>
      <w:r w:rsidRPr="007C471F">
        <w:tab/>
      </w:r>
      <w:r w:rsidRPr="007C471F">
        <w:tab/>
      </w:r>
      <w:r w:rsidRPr="007C471F">
        <w:rPr>
          <w:noProof/>
          <w:lang w:val="en-US"/>
        </w:rPr>
        <w:drawing>
          <wp:inline distT="0" distB="0" distL="0" distR="0" wp14:anchorId="6E718B51" wp14:editId="14FA913F">
            <wp:extent cx="1819275" cy="352425"/>
            <wp:effectExtent l="0" t="0" r="9525" b="9525"/>
            <wp:docPr id="3"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19275" cy="352425"/>
                    </a:xfrm>
                    <a:prstGeom prst="rect">
                      <a:avLst/>
                    </a:prstGeom>
                    <a:noFill/>
                    <a:ln>
                      <a:noFill/>
                    </a:ln>
                  </pic:spPr>
                </pic:pic>
              </a:graphicData>
            </a:graphic>
          </wp:inline>
        </w:drawing>
      </w:r>
    </w:p>
    <w:p w14:paraId="26D33C0E" w14:textId="77777777" w:rsidR="00DA0B13" w:rsidRPr="007C471F" w:rsidRDefault="00DA0B13" w:rsidP="00DA0B13">
      <w:r w:rsidRPr="007C471F">
        <w:t xml:space="preserve">Where </w:t>
      </w:r>
      <w:r w:rsidRPr="007C471F">
        <w:rPr>
          <w:bCs/>
          <w:noProof/>
          <w:lang w:val="en-US"/>
        </w:rPr>
        <w:drawing>
          <wp:inline distT="0" distB="0" distL="0" distR="0" wp14:anchorId="6BA2EA3C" wp14:editId="64010385">
            <wp:extent cx="723900" cy="428625"/>
            <wp:effectExtent l="0" t="0" r="0" b="9525"/>
            <wp:docPr id="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23900" cy="428625"/>
                    </a:xfrm>
                    <a:prstGeom prst="rect">
                      <a:avLst/>
                    </a:prstGeom>
                    <a:noFill/>
                    <a:ln>
                      <a:noFill/>
                    </a:ln>
                  </pic:spPr>
                </pic:pic>
              </a:graphicData>
            </a:graphic>
          </wp:inline>
        </w:drawing>
      </w:r>
      <w:r w:rsidRPr="007C471F">
        <w:t>,</w:t>
      </w:r>
      <w:r w:rsidRPr="007C471F">
        <w:rPr>
          <w:i/>
          <w:iCs/>
        </w:rPr>
        <w:t xml:space="preserve"> x</w:t>
      </w:r>
      <w:r w:rsidRPr="007C471F">
        <w:t xml:space="preserve"> is the Fade in dB and P2 computes the fraction of time that the signal is above or below given threshold during an ionospheric event. It represents in %, the probability of having a fade higher than X dB. </w:t>
      </w:r>
    </w:p>
    <w:p w14:paraId="10B3BE08" w14:textId="77777777" w:rsidR="00DA0B13" w:rsidRPr="007C471F" w:rsidRDefault="00DA0B13" w:rsidP="00DA0B13">
      <w:pPr>
        <w:jc w:val="both"/>
      </w:pPr>
      <w:r w:rsidRPr="007C471F">
        <w:t>As an example, in the following plot, four different curves corresponding to 4 scintillation levels are depicted. They correspond to the distribution of the probability that the fade will be higher than X (dB) during the corresponding scintillation level.</w:t>
      </w:r>
    </w:p>
    <w:p w14:paraId="5A8DF453" w14:textId="77777777" w:rsidR="00DA0B13" w:rsidRPr="007C471F" w:rsidRDefault="00DA0B13" w:rsidP="00DA0B13">
      <w:pPr>
        <w:pStyle w:val="Figure"/>
      </w:pPr>
      <w:r w:rsidRPr="007C471F">
        <w:rPr>
          <w:noProof/>
          <w:lang w:val="en-US"/>
        </w:rPr>
        <w:drawing>
          <wp:inline distT="0" distB="0" distL="0" distR="0" wp14:anchorId="15F0EBBF" wp14:editId="5690BD7A">
            <wp:extent cx="6120765" cy="2689860"/>
            <wp:effectExtent l="0" t="0" r="0" b="0"/>
            <wp:docPr id="855369124" name="Imagen 855369124"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369124" name="Imagen 855369124" descr="Chart&#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6120765" cy="2689860"/>
                    </a:xfrm>
                    <a:prstGeom prst="rect">
                      <a:avLst/>
                    </a:prstGeom>
                  </pic:spPr>
                </pic:pic>
              </a:graphicData>
            </a:graphic>
          </wp:inline>
        </w:drawing>
      </w:r>
    </w:p>
    <w:p w14:paraId="12E2EF91" w14:textId="77777777" w:rsidR="00DA0B13" w:rsidRPr="007C471F" w:rsidRDefault="00DA0B13" w:rsidP="00DA0B13">
      <w:pPr>
        <w:jc w:val="both"/>
      </w:pPr>
      <w:r w:rsidRPr="007C471F">
        <w:t>The probability is provided from low (0.1) to strong (0.7) scintillation level.</w:t>
      </w:r>
    </w:p>
    <w:p w14:paraId="270D583B" w14:textId="77777777" w:rsidR="00DA0B13" w:rsidRPr="007C471F" w:rsidRDefault="00DA0B13" w:rsidP="00DA0B13">
      <w:pPr>
        <w:jc w:val="both"/>
      </w:pPr>
      <w:r w:rsidRPr="007C471F">
        <w:t>The scintillation event above modelled depends on the S4 index, which is an indication of the magnitude of the solar effect in the total electron content within the atmosphere. This index depends on:</w:t>
      </w:r>
    </w:p>
    <w:p w14:paraId="45FE9F02" w14:textId="77777777" w:rsidR="00DA0B13" w:rsidRPr="007C471F" w:rsidRDefault="00DA0B13" w:rsidP="00DA0B13">
      <w:pPr>
        <w:pStyle w:val="Headingb"/>
        <w:jc w:val="both"/>
      </w:pPr>
      <w:r w:rsidRPr="007C471F">
        <w:t>Time of day</w:t>
      </w:r>
    </w:p>
    <w:p w14:paraId="5426E5D1" w14:textId="77777777" w:rsidR="00DA0B13" w:rsidRPr="007C471F" w:rsidRDefault="00DA0B13" w:rsidP="00DA0B13">
      <w:pPr>
        <w:jc w:val="both"/>
      </w:pPr>
      <w:r w:rsidRPr="007C471F">
        <w:t xml:space="preserve">In the equatorial zone, scintillation effects are generally worst from sunset to about midnight. </w:t>
      </w:r>
    </w:p>
    <w:p w14:paraId="734B77D0" w14:textId="77777777" w:rsidR="00DA0B13" w:rsidRPr="007C471F" w:rsidRDefault="00DA0B13" w:rsidP="00DA0B13">
      <w:pPr>
        <w:pStyle w:val="Headingb"/>
        <w:jc w:val="both"/>
      </w:pPr>
      <w:r w:rsidRPr="007C471F">
        <w:t xml:space="preserve">Season </w:t>
      </w:r>
    </w:p>
    <w:p w14:paraId="31404E31" w14:textId="77777777" w:rsidR="00DA0B13" w:rsidRPr="007C471F" w:rsidRDefault="00DA0B13" w:rsidP="00DA0B13">
      <w:pPr>
        <w:jc w:val="both"/>
      </w:pPr>
      <w:r w:rsidRPr="007C471F">
        <w:t>Scintillation effects also show a seasonal distribution.</w:t>
      </w:r>
    </w:p>
    <w:p w14:paraId="0B04695F" w14:textId="77777777" w:rsidR="00DA0B13" w:rsidRPr="007C471F" w:rsidRDefault="00DA0B13" w:rsidP="00DA0B13">
      <w:pPr>
        <w:pStyle w:val="Headingb"/>
        <w:jc w:val="both"/>
      </w:pPr>
      <w:r w:rsidRPr="007C471F">
        <w:t xml:space="preserve">Latitude </w:t>
      </w:r>
    </w:p>
    <w:p w14:paraId="434B247F" w14:textId="77777777" w:rsidR="00DA0B13" w:rsidRPr="007C471F" w:rsidRDefault="00DA0B13" w:rsidP="00DA0B13">
      <w:pPr>
        <w:jc w:val="both"/>
      </w:pPr>
      <w:r w:rsidRPr="007C471F">
        <w:t xml:space="preserve">Signal degradation due to scintillation is most significant within 20 deg of the magnetic equator and at high latitudes (above 60 deg). </w:t>
      </w:r>
    </w:p>
    <w:p w14:paraId="34C404D0" w14:textId="77777777" w:rsidR="00DA0B13" w:rsidRPr="007C471F" w:rsidRDefault="00DA0B13" w:rsidP="00DA0B13">
      <w:pPr>
        <w:pStyle w:val="Headingb"/>
        <w:jc w:val="both"/>
      </w:pPr>
      <w:r w:rsidRPr="007C471F">
        <w:t xml:space="preserve">Solar cycle </w:t>
      </w:r>
    </w:p>
    <w:p w14:paraId="5EF96FE2" w14:textId="77777777" w:rsidR="00DA0B13" w:rsidRPr="007C471F" w:rsidRDefault="00DA0B13" w:rsidP="00DA0B13">
      <w:pPr>
        <w:jc w:val="both"/>
      </w:pPr>
      <w:r w:rsidRPr="007C471F">
        <w:t xml:space="preserve">Scintillation magnitude depends strongly on solar cycle. At solar maximum, when the number of sunspots is greatest and solar activity is highest, scintillation effects are the worst. Solar maxima occur approximately every 11 years. </w:t>
      </w:r>
    </w:p>
    <w:p w14:paraId="22462684" w14:textId="77777777" w:rsidR="00DA0B13" w:rsidRPr="007C471F" w:rsidRDefault="00DA0B13" w:rsidP="00DA0B13">
      <w:pPr>
        <w:jc w:val="both"/>
      </w:pPr>
      <w:r w:rsidRPr="007C471F">
        <w:t>Once the relationship between fade and its probability is provided for a scintillation event, the next step is to provide the frequency of occurrence (with respect to the total time) of these scintillations in percentage (%) to the total time.</w:t>
      </w:r>
    </w:p>
    <w:p w14:paraId="784061A1" w14:textId="77777777" w:rsidR="00DA0B13" w:rsidRPr="007C471F" w:rsidRDefault="00DA0B13" w:rsidP="00DA0B13">
      <w:pPr>
        <w:jc w:val="both"/>
      </w:pPr>
      <w:r w:rsidRPr="007C471F">
        <w:t>At the end of the day, this is resumed in a percentage of occurrence of the scintillation event. According to RD.06, this frequency of occurrence should be also considered in such a way that the global probability that one Scintillation event, with a fade higher than X dB, will occur in a given time and position can be considered as the product of all the Scintillations events multiplied by its frequency of occurrence,</w:t>
      </w:r>
    </w:p>
    <w:p w14:paraId="58EE48DC" w14:textId="77777777" w:rsidR="00DA0B13" w:rsidRPr="007C471F" w:rsidRDefault="00DA0B13" w:rsidP="00DA0B13">
      <w:pPr>
        <w:pStyle w:val="Equation"/>
      </w:pPr>
      <w:r w:rsidRPr="007C471F">
        <w:tab/>
      </w:r>
      <w:r w:rsidRPr="007C471F">
        <w:tab/>
      </w:r>
      <w:r w:rsidRPr="007C471F">
        <w:rPr>
          <w:noProof/>
          <w:lang w:val="en-US"/>
        </w:rPr>
        <w:drawing>
          <wp:inline distT="0" distB="0" distL="0" distR="0" wp14:anchorId="09C1C8EA" wp14:editId="6A457972">
            <wp:extent cx="1771650" cy="552450"/>
            <wp:effectExtent l="0" t="0" r="0" b="0"/>
            <wp:docPr id="10"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771650" cy="552450"/>
                    </a:xfrm>
                    <a:prstGeom prst="rect">
                      <a:avLst/>
                    </a:prstGeom>
                    <a:noFill/>
                    <a:ln>
                      <a:noFill/>
                    </a:ln>
                  </pic:spPr>
                </pic:pic>
              </a:graphicData>
            </a:graphic>
          </wp:inline>
        </w:drawing>
      </w:r>
      <w:r w:rsidRPr="007C471F">
        <w:tab/>
        <w:t>(1)</w:t>
      </w:r>
    </w:p>
    <w:p w14:paraId="486E0500" w14:textId="77777777" w:rsidR="00DA0B13" w:rsidRPr="007C471F" w:rsidRDefault="00DA0B13" w:rsidP="00DA0B13">
      <w:pPr>
        <w:keepNext/>
      </w:pPr>
      <w:r w:rsidRPr="007C471F">
        <w:t>According to ICAO answer to ITU (RD.02):</w:t>
      </w:r>
    </w:p>
    <w:p w14:paraId="3FC2AC1D" w14:textId="77777777" w:rsidR="00DA0B13" w:rsidRPr="007C471F" w:rsidRDefault="00DA0B13" w:rsidP="00DA0B13">
      <w:pPr>
        <w:pStyle w:val="enumlev1"/>
        <w:jc w:val="both"/>
      </w:pPr>
      <w:r w:rsidRPr="007C471F">
        <w:tab/>
        <w:t>“... it may be of interest not to dimension the satellite system to account for the worst-case propagation loss, which is transient and highly dependent to time, weather and location, and to compensate with appropriate measures (like appropriate flight planning) over the concerned regions when affectedˮ.</w:t>
      </w:r>
    </w:p>
    <w:p w14:paraId="2A51A995" w14:textId="77777777" w:rsidR="00DA0B13" w:rsidRPr="007C471F" w:rsidRDefault="00DA0B13" w:rsidP="00DA0B13">
      <w:pPr>
        <w:jc w:val="both"/>
      </w:pPr>
      <w:r w:rsidRPr="007C471F">
        <w:t>The ionospheric scintillation should not be considered as the worst-case scenario (which is the case for equatorial and aurorally areas), hence the statistical data of interest is focused on availability of data recorded for mid latitude stations.</w:t>
      </w:r>
    </w:p>
    <w:p w14:paraId="19E372D4" w14:textId="77777777" w:rsidR="00DA0B13" w:rsidRPr="007C471F" w:rsidRDefault="00DA0B13" w:rsidP="00DA0B13">
      <w:pPr>
        <w:jc w:val="both"/>
      </w:pPr>
      <w:r w:rsidRPr="007C471F">
        <w:t>Bibliography available regarding statistical collection on ionospheric scintillation provides frequency of occurrence of these fades in these areas.</w:t>
      </w:r>
    </w:p>
    <w:p w14:paraId="45B8DD3F" w14:textId="77777777" w:rsidR="00DA0B13" w:rsidRPr="007C471F" w:rsidRDefault="00DA0B13" w:rsidP="00DA0B13">
      <w:pPr>
        <w:jc w:val="both"/>
      </w:pPr>
      <w:r w:rsidRPr="007C471F">
        <w:t>This is the case of referenced at RD.07, where fluctuations in amplitude of 136 MHz signals received from a Geostationary satellite have been recorded for 6 months (from November 1971 to April 1972, corresponding to a period of minimum solar activity) at Slough (51.5°N, 0.6°W).</w:t>
      </w:r>
    </w:p>
    <w:p w14:paraId="600C967F" w14:textId="77777777" w:rsidR="00DA0B13" w:rsidRPr="007C471F" w:rsidRDefault="00DA0B13" w:rsidP="00DA0B13">
      <w:pPr>
        <w:jc w:val="both"/>
      </w:pPr>
      <w:r w:rsidRPr="007C471F">
        <w:t>From this document an analysis of the percentage of occurrence of an ionospheric event was evaluated (Fig. 5 of the document). The averaged value of the probability of having a scintillation event having a peak to peak maximum value of 1.5 dB is 12%. For the remaining 88% of the time it is considered that there are not any scintillation event.</w:t>
      </w:r>
    </w:p>
    <w:p w14:paraId="5DF67375" w14:textId="77777777" w:rsidR="00DA0B13" w:rsidRPr="007C471F" w:rsidRDefault="00DA0B13" w:rsidP="00DA0B13">
      <w:pPr>
        <w:pStyle w:val="04Cuerpodetexto"/>
        <w:jc w:val="center"/>
        <w:rPr>
          <w:color w:val="auto"/>
          <w:lang w:val="en-GB"/>
        </w:rPr>
      </w:pPr>
      <w:r w:rsidRPr="007C471F">
        <w:rPr>
          <w:noProof/>
          <w:color w:val="auto"/>
          <w:lang w:val="en-US" w:eastAsia="en-US"/>
        </w:rPr>
        <w:drawing>
          <wp:inline distT="0" distB="0" distL="0" distR="0" wp14:anchorId="0650EC59" wp14:editId="6987D551">
            <wp:extent cx="4886325" cy="3224092"/>
            <wp:effectExtent l="0" t="0" r="0" b="0"/>
            <wp:docPr id="12" name="Imagen 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 18" descr="Diagram&#10;&#10;Description automatically generated"/>
                    <pic:cNvPicPr/>
                  </pic:nvPicPr>
                  <pic:blipFill>
                    <a:blip r:embed="rId48"/>
                    <a:stretch>
                      <a:fillRect/>
                    </a:stretch>
                  </pic:blipFill>
                  <pic:spPr>
                    <a:xfrm>
                      <a:off x="0" y="0"/>
                      <a:ext cx="4887650" cy="3224966"/>
                    </a:xfrm>
                    <a:prstGeom prst="rect">
                      <a:avLst/>
                    </a:prstGeom>
                  </pic:spPr>
                </pic:pic>
              </a:graphicData>
            </a:graphic>
          </wp:inline>
        </w:drawing>
      </w:r>
    </w:p>
    <w:p w14:paraId="52B829DE" w14:textId="77777777" w:rsidR="00DA0B13" w:rsidRPr="007C471F" w:rsidRDefault="00DA0B13" w:rsidP="00DA0B13">
      <w:pPr>
        <w:jc w:val="both"/>
      </w:pPr>
      <w:r w:rsidRPr="007C471F">
        <w:t xml:space="preserve">According to the RD.04 paper, S4 index is determined by </w:t>
      </w:r>
      <w:r w:rsidRPr="007C471F">
        <w:rPr>
          <w:i/>
          <w:iCs/>
        </w:rPr>
        <w:t>N</w:t>
      </w:r>
      <w:r w:rsidRPr="007C471F">
        <w:t xml:space="preserve">/25, where </w:t>
      </w:r>
      <w:r w:rsidRPr="007C471F">
        <w:rPr>
          <w:i/>
          <w:iCs/>
        </w:rPr>
        <w:t>N</w:t>
      </w:r>
      <w:r w:rsidRPr="007C471F">
        <w:t xml:space="preserve"> is the maximum Peak to peak signal fade. As explained before, the scintillations are recorded for maximum peaks of 1.5 dB, hence the Scintillation index S4 is 0.06.</w:t>
      </w:r>
    </w:p>
    <w:p w14:paraId="7E2B05BB" w14:textId="77777777" w:rsidR="00DA0B13" w:rsidRPr="007C471F" w:rsidRDefault="00DA0B13" w:rsidP="00DA0B13">
      <w:pPr>
        <w:jc w:val="both"/>
      </w:pPr>
      <w:r w:rsidRPr="007C471F">
        <w:t xml:space="preserve">However (as it is a more pessimistic case), we refer to RD.06 for calculating the S4 level </w:t>
      </w:r>
      <w:r w:rsidRPr="007C471F">
        <w:rPr>
          <w:noProof/>
          <w:lang w:val="en-US"/>
        </w:rPr>
        <w:drawing>
          <wp:inline distT="0" distB="0" distL="0" distR="0" wp14:anchorId="1B0F6D1A" wp14:editId="39D94EC5">
            <wp:extent cx="1361905" cy="333333"/>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361905" cy="333333"/>
                    </a:xfrm>
                    <a:prstGeom prst="rect">
                      <a:avLst/>
                    </a:prstGeom>
                  </pic:spPr>
                </pic:pic>
              </a:graphicData>
            </a:graphic>
          </wp:inline>
        </w:drawing>
      </w:r>
    </w:p>
    <w:p w14:paraId="5387E034" w14:textId="77777777" w:rsidR="00DA0B13" w:rsidRPr="007C471F" w:rsidRDefault="00DA0B13" w:rsidP="00DA0B13">
      <w:r w:rsidRPr="007C471F">
        <w:t>According to this reference the S4 = 0.099</w:t>
      </w:r>
    </w:p>
    <w:p w14:paraId="1EB0FBBE" w14:textId="77777777" w:rsidR="00DA0B13" w:rsidRPr="007C471F" w:rsidRDefault="00DA0B13" w:rsidP="00DA0B13">
      <w:pPr>
        <w:keepNext/>
        <w:keepLines/>
        <w:jc w:val="both"/>
      </w:pPr>
      <w:r w:rsidRPr="007C471F">
        <w:t>According to formula (1) above and weighting the Nakagami distribution for the S4 = 0.099 for the 12% of the time with the remaining 88% being free of Scintillation event, we would have a cumulative distribution function as shown below:</w:t>
      </w:r>
    </w:p>
    <w:p w14:paraId="06B65B21" w14:textId="77777777" w:rsidR="00DA0B13" w:rsidRPr="007C471F" w:rsidRDefault="00DA0B13" w:rsidP="00DA0B13">
      <w:pPr>
        <w:pStyle w:val="Equation"/>
      </w:pPr>
      <w:r w:rsidRPr="007C471F">
        <w:tab/>
      </w:r>
      <w:r w:rsidRPr="007C471F">
        <w:tab/>
      </w:r>
      <w:r w:rsidRPr="007C471F">
        <w:rPr>
          <w:noProof/>
          <w:lang w:val="en-US"/>
        </w:rPr>
        <w:drawing>
          <wp:inline distT="0" distB="0" distL="0" distR="0" wp14:anchorId="60AFAA9D" wp14:editId="4E313B13">
            <wp:extent cx="2657143" cy="228571"/>
            <wp:effectExtent l="0" t="0" r="0" b="635"/>
            <wp:docPr id="21"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57143" cy="228571"/>
                    </a:xfrm>
                    <a:prstGeom prst="rect">
                      <a:avLst/>
                    </a:prstGeom>
                  </pic:spPr>
                </pic:pic>
              </a:graphicData>
            </a:graphic>
          </wp:inline>
        </w:drawing>
      </w:r>
    </w:p>
    <w:p w14:paraId="1CD2AFD2" w14:textId="77777777" w:rsidR="00DA0B13" w:rsidRPr="007C471F" w:rsidRDefault="00DA0B13" w:rsidP="00DA0B13">
      <w:pPr>
        <w:pStyle w:val="Figure"/>
      </w:pPr>
      <w:r w:rsidRPr="007C471F">
        <w:rPr>
          <w:noProof/>
          <w:lang w:val="en-US"/>
        </w:rPr>
        <w:drawing>
          <wp:inline distT="0" distB="0" distL="0" distR="0" wp14:anchorId="51B43346" wp14:editId="091FE970">
            <wp:extent cx="5971592" cy="3048000"/>
            <wp:effectExtent l="0" t="0" r="0" b="0"/>
            <wp:docPr id="349156320" name="Imagen 34915632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156320" name="Imagen 349156320" descr="Table&#10;&#10;Description automatically generated"/>
                    <pic:cNvPicPr/>
                  </pic:nvPicPr>
                  <pic:blipFill>
                    <a:blip r:embed="rId51">
                      <a:extLst>
                        <a:ext uri="{28A0092B-C50C-407E-A947-70E740481C1C}">
                          <a14:useLocalDpi xmlns:a14="http://schemas.microsoft.com/office/drawing/2010/main" val="0"/>
                        </a:ext>
                      </a:extLst>
                    </a:blip>
                    <a:stretch>
                      <a:fillRect/>
                    </a:stretch>
                  </pic:blipFill>
                  <pic:spPr>
                    <a:xfrm>
                      <a:off x="0" y="0"/>
                      <a:ext cx="5971592" cy="3048000"/>
                    </a:xfrm>
                    <a:prstGeom prst="rect">
                      <a:avLst/>
                    </a:prstGeom>
                  </pic:spPr>
                </pic:pic>
              </a:graphicData>
            </a:graphic>
          </wp:inline>
        </w:drawing>
      </w:r>
    </w:p>
    <w:p w14:paraId="59AFD2EB" w14:textId="77777777" w:rsidR="00DA0B13" w:rsidRPr="007C471F" w:rsidRDefault="00DA0B13" w:rsidP="00DA0B13">
      <w:pPr>
        <w:spacing w:after="240"/>
      </w:pPr>
      <w:r w:rsidRPr="007C471F">
        <w:t>A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4"/>
        <w:gridCol w:w="4815"/>
      </w:tblGrid>
      <w:tr w:rsidR="00DA0B13" w:rsidRPr="007C471F" w14:paraId="46615BF9" w14:textId="77777777" w:rsidTr="00527EB2">
        <w:tc>
          <w:tcPr>
            <w:tcW w:w="4814" w:type="dxa"/>
          </w:tcPr>
          <w:p w14:paraId="493B7416" w14:textId="77777777" w:rsidR="00DA0B13" w:rsidRPr="007C471F" w:rsidRDefault="00DA0B13" w:rsidP="00527EB2">
            <w:pPr>
              <w:pStyle w:val="Tablehead"/>
            </w:pPr>
            <w:r w:rsidRPr="007C471F">
              <w:t xml:space="preserve">Ionospheric fading probability </w:t>
            </w:r>
            <w:r w:rsidRPr="007C471F">
              <w:br/>
              <w:t>(wrt time)</w:t>
            </w:r>
          </w:p>
        </w:tc>
        <w:tc>
          <w:tcPr>
            <w:tcW w:w="4815" w:type="dxa"/>
          </w:tcPr>
          <w:p w14:paraId="08E14D5B" w14:textId="77777777" w:rsidR="00DA0B13" w:rsidRPr="007C471F" w:rsidRDefault="00DA0B13" w:rsidP="00527EB2">
            <w:pPr>
              <w:pStyle w:val="Tablehead"/>
            </w:pPr>
            <w:r w:rsidRPr="007C471F">
              <w:t xml:space="preserve">Fading </w:t>
            </w:r>
          </w:p>
        </w:tc>
      </w:tr>
      <w:tr w:rsidR="00DA0B13" w:rsidRPr="007C471F" w14:paraId="599DD2EF" w14:textId="77777777" w:rsidTr="00527EB2">
        <w:tc>
          <w:tcPr>
            <w:tcW w:w="4814" w:type="dxa"/>
          </w:tcPr>
          <w:p w14:paraId="201236FA" w14:textId="77777777" w:rsidR="00DA0B13" w:rsidRPr="007C471F" w:rsidRDefault="00DA0B13" w:rsidP="00527EB2">
            <w:pPr>
              <w:pStyle w:val="Tabletext"/>
              <w:jc w:val="center"/>
            </w:pPr>
            <w:r w:rsidRPr="007C471F">
              <w:t>99%</w:t>
            </w:r>
          </w:p>
        </w:tc>
        <w:tc>
          <w:tcPr>
            <w:tcW w:w="4815" w:type="dxa"/>
          </w:tcPr>
          <w:p w14:paraId="75D3CE4A" w14:textId="77777777" w:rsidR="00DA0B13" w:rsidRPr="007C471F" w:rsidRDefault="00DA0B13" w:rsidP="00527EB2">
            <w:pPr>
              <w:pStyle w:val="Tabletext"/>
              <w:jc w:val="center"/>
            </w:pPr>
            <w:r w:rsidRPr="007C471F">
              <w:t>&lt; 0.63 dB</w:t>
            </w:r>
          </w:p>
        </w:tc>
      </w:tr>
      <w:tr w:rsidR="00DA0B13" w:rsidRPr="007C471F" w14:paraId="46218A0C" w14:textId="77777777" w:rsidTr="00527EB2">
        <w:tc>
          <w:tcPr>
            <w:tcW w:w="4814" w:type="dxa"/>
          </w:tcPr>
          <w:p w14:paraId="16B203F4" w14:textId="77777777" w:rsidR="00DA0B13" w:rsidRPr="007C471F" w:rsidRDefault="00DA0B13" w:rsidP="00527EB2">
            <w:pPr>
              <w:pStyle w:val="Tabletext"/>
              <w:jc w:val="center"/>
            </w:pPr>
            <w:r w:rsidRPr="007C471F">
              <w:t>99.9%</w:t>
            </w:r>
          </w:p>
        </w:tc>
        <w:tc>
          <w:tcPr>
            <w:tcW w:w="4815" w:type="dxa"/>
          </w:tcPr>
          <w:p w14:paraId="464E550C" w14:textId="77777777" w:rsidR="00DA0B13" w:rsidRPr="007C471F" w:rsidRDefault="00DA0B13" w:rsidP="00527EB2">
            <w:pPr>
              <w:pStyle w:val="Tabletext"/>
              <w:jc w:val="center"/>
            </w:pPr>
            <w:r w:rsidRPr="007C471F">
              <w:t>&lt; 1.09 dB</w:t>
            </w:r>
          </w:p>
        </w:tc>
      </w:tr>
      <w:tr w:rsidR="00DA0B13" w:rsidRPr="007C471F" w14:paraId="36D19F4D" w14:textId="77777777" w:rsidTr="00527EB2">
        <w:tc>
          <w:tcPr>
            <w:tcW w:w="4814" w:type="dxa"/>
          </w:tcPr>
          <w:p w14:paraId="0FB9BC4A" w14:textId="77777777" w:rsidR="00DA0B13" w:rsidRPr="007C471F" w:rsidRDefault="00DA0B13" w:rsidP="00527EB2">
            <w:pPr>
              <w:pStyle w:val="Tabletext"/>
              <w:jc w:val="center"/>
            </w:pPr>
            <w:r w:rsidRPr="007C471F">
              <w:t>99.99%</w:t>
            </w:r>
          </w:p>
        </w:tc>
        <w:tc>
          <w:tcPr>
            <w:tcW w:w="4815" w:type="dxa"/>
          </w:tcPr>
          <w:p w14:paraId="637912C3" w14:textId="77777777" w:rsidR="00DA0B13" w:rsidRPr="007C471F" w:rsidRDefault="00DA0B13" w:rsidP="00527EB2">
            <w:pPr>
              <w:pStyle w:val="Tabletext"/>
              <w:jc w:val="center"/>
            </w:pPr>
            <w:r w:rsidRPr="007C471F">
              <w:t>&lt; 1.45 dB</w:t>
            </w:r>
          </w:p>
        </w:tc>
      </w:tr>
    </w:tbl>
    <w:p w14:paraId="22D92C5C" w14:textId="77777777" w:rsidR="00DA0B13" w:rsidRPr="007C471F" w:rsidRDefault="00DA0B13" w:rsidP="00DA0B13">
      <w:pPr>
        <w:pStyle w:val="Tablefin"/>
      </w:pPr>
    </w:p>
    <w:p w14:paraId="008781AB" w14:textId="77777777" w:rsidR="00DA0B13" w:rsidRPr="007C471F" w:rsidRDefault="00DA0B13" w:rsidP="00DA0B13">
      <w:r w:rsidRPr="007C471F">
        <w:t>These values should be considered as an input for the consideration of the Ionospheric fading in the Link budget analysis.</w:t>
      </w:r>
    </w:p>
    <w:p w14:paraId="69863218" w14:textId="77777777" w:rsidR="00DA0B13" w:rsidRPr="007C471F" w:rsidRDefault="00DA0B13" w:rsidP="00DA0B13">
      <w:pPr>
        <w:jc w:val="both"/>
      </w:pPr>
      <w:r w:rsidRPr="007C471F">
        <w:t xml:space="preserve">According to WP 3L response to WP 5B question, Document </w:t>
      </w:r>
      <w:hyperlink r:id="rId52" w:history="1">
        <w:r w:rsidRPr="007C471F">
          <w:rPr>
            <w:rStyle w:val="Hyperlink"/>
          </w:rPr>
          <w:t>5B/372</w:t>
        </w:r>
      </w:hyperlink>
      <w:r w:rsidRPr="007C471F">
        <w:t>:</w:t>
      </w:r>
    </w:p>
    <w:p w14:paraId="5C3CACAB" w14:textId="77777777" w:rsidR="00DA0B13" w:rsidRPr="007C471F" w:rsidRDefault="00DA0B13" w:rsidP="00DA0B13">
      <w:pPr>
        <w:ind w:left="1134" w:hanging="1134"/>
        <w:rPr>
          <w:i/>
          <w:iCs/>
        </w:rPr>
      </w:pPr>
      <w:r w:rsidRPr="007C471F">
        <w:rPr>
          <w:i/>
          <w:iCs/>
        </w:rPr>
        <w:t>1)</w:t>
      </w:r>
      <w:r w:rsidRPr="007C471F">
        <w:tab/>
      </w:r>
      <w:r w:rsidRPr="007C471F">
        <w:rPr>
          <w:i/>
          <w:iCs/>
        </w:rPr>
        <w:t xml:space="preserve">The value of 1 dB seems to be appropriate for middle latitude regions, but the study was done in Solar Minimum (November 1971 to April 1972) conditions. It could be expected that for Solar Maximum conditions this value may change. In this regard, it is suggested to change one of the assumptions presented in Document </w:t>
      </w:r>
      <w:hyperlink r:id="rId53" w:history="1">
        <w:r w:rsidRPr="007C471F">
          <w:rPr>
            <w:i/>
            <w:iCs/>
            <w:u w:val="single"/>
          </w:rPr>
          <w:t>3L/43</w:t>
        </w:r>
      </w:hyperlink>
      <w:r w:rsidRPr="007C471F">
        <w:rPr>
          <w:i/>
          <w:iCs/>
        </w:rPr>
        <w:t xml:space="preserve"> by:</w:t>
      </w:r>
    </w:p>
    <w:p w14:paraId="1EB8FB48" w14:textId="77777777" w:rsidR="00DA0B13" w:rsidRPr="007C471F" w:rsidRDefault="00DA0B13" w:rsidP="00DA0B13">
      <w:pPr>
        <w:ind w:left="1701" w:hanging="595"/>
        <w:rPr>
          <w:i/>
          <w:iCs/>
        </w:rPr>
      </w:pPr>
      <w:r w:rsidRPr="007C471F">
        <w:rPr>
          <w:i/>
          <w:iCs/>
        </w:rPr>
        <w:t>–</w:t>
      </w:r>
      <w:r w:rsidRPr="007C471F">
        <w:tab/>
      </w:r>
      <w:r w:rsidRPr="007C471F">
        <w:rPr>
          <w:i/>
          <w:iCs/>
        </w:rPr>
        <w:t>frequency of occurrence of Scintillation event at the different solar activity levels</w:t>
      </w:r>
    </w:p>
    <w:p w14:paraId="398CC6DC" w14:textId="77777777" w:rsidR="00DA0B13" w:rsidRPr="007C471F" w:rsidRDefault="00DA0B13" w:rsidP="00DA0B13">
      <w:r w:rsidRPr="007C471F">
        <w:t xml:space="preserve">From </w:t>
      </w:r>
      <w:hyperlink r:id="rId54" w:history="1">
        <w:r w:rsidRPr="007C471F">
          <w:rPr>
            <w:u w:val="single"/>
          </w:rPr>
          <w:t>Solar Cycle Progression | NOAA / NWS Space Weather Prediction Center</w:t>
        </w:r>
      </w:hyperlink>
      <w:r w:rsidRPr="007C471F">
        <w:rPr>
          <w:rFonts w:ascii="Calibri" w:eastAsia="Calibri" w:hAnsi="Calibri" w:cs="Calibri"/>
          <w:sz w:val="22"/>
          <w:szCs w:val="22"/>
        </w:rPr>
        <w:t xml:space="preserve">, </w:t>
      </w:r>
      <w:r w:rsidRPr="007C471F">
        <w:t>historical reference it is possible to see that the SSN for the year considered is about 100, which is not certainly a maximum value, but it is not also a minimum value.</w:t>
      </w:r>
    </w:p>
    <w:p w14:paraId="68B5A742" w14:textId="77777777" w:rsidR="00DA0B13" w:rsidRPr="007C471F" w:rsidRDefault="00DA0B13" w:rsidP="00DA0B13">
      <w:r w:rsidRPr="007C471F">
        <w:t xml:space="preserve">In fact, according to RD.08 </w:t>
      </w:r>
      <w:hyperlink r:id="rId55" w:history="1">
        <w:r w:rsidRPr="007C471F">
          <w:rPr>
            <w:u w:val="single"/>
          </w:rPr>
          <w:t>Solar Cycle Progression | NOAA / NWS Space Weather Prediction Center</w:t>
        </w:r>
      </w:hyperlink>
      <w:r w:rsidRPr="007C471F">
        <w:t>, the maximum predicted SSN for the next 19 years is 115.2 (in 2025 year).</w:t>
      </w:r>
    </w:p>
    <w:p w14:paraId="1BDE77CE" w14:textId="77777777" w:rsidR="00DA0B13" w:rsidRPr="007C471F" w:rsidRDefault="00DA0B13" w:rsidP="00DA0B13">
      <w:pPr>
        <w:pStyle w:val="Figure"/>
      </w:pPr>
      <w:r w:rsidRPr="007C471F">
        <w:rPr>
          <w:noProof/>
          <w:lang w:val="en-US"/>
        </w:rPr>
        <w:drawing>
          <wp:inline distT="0" distB="0" distL="0" distR="0" wp14:anchorId="284B1B78" wp14:editId="6469A3C2">
            <wp:extent cx="6120765" cy="2390140"/>
            <wp:effectExtent l="0" t="0" r="0" b="0"/>
            <wp:docPr id="15" name="Imagen 1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n 16" descr="Chart&#10;&#10;Description automatically generated"/>
                    <pic:cNvPicPr/>
                  </pic:nvPicPr>
                  <pic:blipFill>
                    <a:blip r:embed="rId56"/>
                    <a:stretch>
                      <a:fillRect/>
                    </a:stretch>
                  </pic:blipFill>
                  <pic:spPr>
                    <a:xfrm>
                      <a:off x="0" y="0"/>
                      <a:ext cx="6120765" cy="2390140"/>
                    </a:xfrm>
                    <a:prstGeom prst="rect">
                      <a:avLst/>
                    </a:prstGeom>
                  </pic:spPr>
                </pic:pic>
              </a:graphicData>
            </a:graphic>
          </wp:inline>
        </w:drawing>
      </w:r>
    </w:p>
    <w:p w14:paraId="40A6D1BC" w14:textId="77777777" w:rsidR="00DA0B13" w:rsidRPr="007C471F" w:rsidRDefault="00DA0B13" w:rsidP="00DA0B13">
      <w:pPr>
        <w:pStyle w:val="Normalaftertitle"/>
      </w:pPr>
      <w:r w:rsidRPr="007C471F">
        <w:t>The comparison can be seen in the same web page. Below is an image of a zoom covering both the 1971/1972 year and the predicted maximum one, showing similar levels of SSN.</w:t>
      </w:r>
    </w:p>
    <w:p w14:paraId="5AC8E01A" w14:textId="77777777" w:rsidR="00DA0B13" w:rsidRPr="007C471F" w:rsidRDefault="00DA0B13" w:rsidP="00DA0B13">
      <w:pPr>
        <w:pStyle w:val="Figure"/>
      </w:pPr>
      <w:r w:rsidRPr="007C471F">
        <w:rPr>
          <w:noProof/>
          <w:lang w:val="en-US"/>
        </w:rPr>
        <w:drawing>
          <wp:inline distT="0" distB="0" distL="0" distR="0" wp14:anchorId="43BC2929" wp14:editId="2483E203">
            <wp:extent cx="6120765" cy="2131695"/>
            <wp:effectExtent l="0" t="0" r="0" b="1905"/>
            <wp:docPr id="27" name="Imagen 17"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n 17" descr="Chart, histogram&#10;&#10;Description automatically generated"/>
                    <pic:cNvPicPr/>
                  </pic:nvPicPr>
                  <pic:blipFill>
                    <a:blip r:embed="rId57"/>
                    <a:stretch>
                      <a:fillRect/>
                    </a:stretch>
                  </pic:blipFill>
                  <pic:spPr>
                    <a:xfrm>
                      <a:off x="0" y="0"/>
                      <a:ext cx="6120765" cy="2131695"/>
                    </a:xfrm>
                    <a:prstGeom prst="rect">
                      <a:avLst/>
                    </a:prstGeom>
                  </pic:spPr>
                </pic:pic>
              </a:graphicData>
            </a:graphic>
          </wp:inline>
        </w:drawing>
      </w:r>
    </w:p>
    <w:p w14:paraId="674A383C" w14:textId="77777777" w:rsidR="00DA0B13" w:rsidRPr="007C471F" w:rsidRDefault="00DA0B13" w:rsidP="00DA0B13">
      <w:pPr>
        <w:pStyle w:val="Normalaftertitle"/>
      </w:pPr>
      <w:r w:rsidRPr="007C471F">
        <w:t>On the other hand, additional references like RD.09, predicts solar cycle progressions estimation up to year 2500. According to this reference we can trace and compare the Maximum at 2025 with next maximums. The plot below shows that a similar maximum is predicted by about 2140 and the SSN level will be maintained low up to about year 2350.</w:t>
      </w:r>
    </w:p>
    <w:p w14:paraId="255C3A21" w14:textId="77777777" w:rsidR="00DA0B13" w:rsidRPr="007C471F" w:rsidRDefault="00DA0B13" w:rsidP="00DA0B13">
      <w:pPr>
        <w:pStyle w:val="Figure"/>
      </w:pPr>
      <w:r w:rsidRPr="007C471F">
        <w:rPr>
          <w:noProof/>
          <w:lang w:val="en-US"/>
        </w:rPr>
        <w:drawing>
          <wp:inline distT="0" distB="0" distL="0" distR="0" wp14:anchorId="728257F1" wp14:editId="0D74A400">
            <wp:extent cx="6120765" cy="3735070"/>
            <wp:effectExtent l="0" t="0" r="0" b="0"/>
            <wp:docPr id="29" name="Imagen 27"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n 27" descr="Chart&#10;&#10;Description automatically generated"/>
                    <pic:cNvPicPr/>
                  </pic:nvPicPr>
                  <pic:blipFill>
                    <a:blip r:embed="rId58"/>
                    <a:stretch>
                      <a:fillRect/>
                    </a:stretch>
                  </pic:blipFill>
                  <pic:spPr>
                    <a:xfrm>
                      <a:off x="0" y="0"/>
                      <a:ext cx="6120765" cy="3735070"/>
                    </a:xfrm>
                    <a:prstGeom prst="rect">
                      <a:avLst/>
                    </a:prstGeom>
                  </pic:spPr>
                </pic:pic>
              </a:graphicData>
            </a:graphic>
          </wp:inline>
        </w:drawing>
      </w:r>
    </w:p>
    <w:p w14:paraId="5E2EBFC8" w14:textId="77777777" w:rsidR="00DA0B13" w:rsidRPr="007C471F" w:rsidRDefault="00DA0B13" w:rsidP="00DA0B13">
      <w:pPr>
        <w:jc w:val="both"/>
      </w:pPr>
      <w:r w:rsidRPr="007C471F">
        <w:t>From all the data compiled and shown, it seems reasonable to consider the data recorded in RD.07 as a representative value for mid latitude areas and hence the analysis of the scintillation fade probability performed within this annex may be considered valid once the new definition of Nakagami coefficient “m” has been taken into account.</w:t>
      </w:r>
    </w:p>
    <w:p w14:paraId="4280338C" w14:textId="77777777" w:rsidR="00DA0B13" w:rsidRPr="007C471F" w:rsidRDefault="00DA0B13" w:rsidP="00DA0B13"/>
    <w:p w14:paraId="4B465E2C" w14:textId="77777777" w:rsidR="00DA0B13" w:rsidRPr="007C471F" w:rsidRDefault="00DA0B13" w:rsidP="00DA0B13"/>
    <w:p w14:paraId="65978F6E" w14:textId="77777777" w:rsidR="00DA0B13" w:rsidRPr="007C471F" w:rsidRDefault="00DA0B13" w:rsidP="00DA0B13">
      <w:pPr>
        <w:pStyle w:val="Reftitle"/>
      </w:pPr>
      <w:r w:rsidRPr="007C471F">
        <w:t>Reference documents</w:t>
      </w:r>
    </w:p>
    <w:p w14:paraId="026659D0" w14:textId="77777777" w:rsidR="00DA0B13" w:rsidRPr="007C471F" w:rsidRDefault="00DA0B13" w:rsidP="00DA0B13">
      <w:pPr>
        <w:pStyle w:val="Reftext"/>
      </w:pPr>
      <w:r w:rsidRPr="007C471F">
        <w:t>RD.01</w:t>
      </w:r>
      <w:r w:rsidRPr="007C471F">
        <w:tab/>
        <w:t>International Civil Aviation Organization Volume III. Communication Systems. Part II.</w:t>
      </w:r>
    </w:p>
    <w:p w14:paraId="2B9034CA" w14:textId="77777777" w:rsidR="00DA0B13" w:rsidRPr="007C471F" w:rsidRDefault="00DA0B13" w:rsidP="00DA0B13">
      <w:pPr>
        <w:pStyle w:val="Reftext"/>
      </w:pPr>
      <w:r w:rsidRPr="007C471F">
        <w:t>RD.02</w:t>
      </w:r>
      <w:r w:rsidRPr="007C471F">
        <w:tab/>
        <w:t>International Civil Aviation Organization. Reply liaison statement to ITU-R Working Party 5B – WRC-23 agenda item 1.7 – Questions on a space-based aeronautical VHF communications system in 117.975-137 MHz frequency band.</w:t>
      </w:r>
    </w:p>
    <w:p w14:paraId="5645F403" w14:textId="77777777" w:rsidR="00DA0B13" w:rsidRPr="007C471F" w:rsidRDefault="00DA0B13" w:rsidP="00DA0B13">
      <w:pPr>
        <w:pStyle w:val="Reftext"/>
      </w:pPr>
      <w:r w:rsidRPr="007C471F">
        <w:t>RD.03</w:t>
      </w:r>
      <w:r w:rsidRPr="007C471F">
        <w:tab/>
        <w:t>International Civil Aviation Organization. FSMP-WG07-FLIMSY2 APC VHF AM(R)S.</w:t>
      </w:r>
    </w:p>
    <w:p w14:paraId="54AF04A2" w14:textId="77777777" w:rsidR="00DA0B13" w:rsidRPr="007C471F" w:rsidRDefault="00DA0B13" w:rsidP="00DA0B13">
      <w:pPr>
        <w:pStyle w:val="Reftext"/>
      </w:pPr>
      <w:r w:rsidRPr="007C471F">
        <w:t xml:space="preserve">RD.04 </w:t>
      </w:r>
      <w:r w:rsidRPr="007C471F">
        <w:tab/>
        <w:t>International Civil Aviation Organization. Document 5B/225 (Annex 26 to Working Party 5B Chairman’s Report) – Working document towards a preliminary draft new Report ITU-R M.(SPACE-VHF) – Space-based aeronautical VHF communications in 117.975-137 MHz frequency band.</w:t>
      </w:r>
    </w:p>
    <w:p w14:paraId="5951AA1E" w14:textId="77777777" w:rsidR="00DA0B13" w:rsidRPr="007C471F" w:rsidRDefault="00DA0B13" w:rsidP="00DA0B13">
      <w:pPr>
        <w:pStyle w:val="Reftext"/>
      </w:pPr>
      <w:r w:rsidRPr="007C471F">
        <w:t>RD.05</w:t>
      </w:r>
      <w:r w:rsidRPr="007C471F">
        <w:tab/>
        <w:t>Aviation Spectrum Resources INC. VHF Air/ground radio installation guidelines introduction/overview.</w:t>
      </w:r>
    </w:p>
    <w:p w14:paraId="2CF836FD" w14:textId="77777777" w:rsidR="00DA0B13" w:rsidRPr="007C471F" w:rsidRDefault="00DA0B13" w:rsidP="00DA0B13">
      <w:pPr>
        <w:pStyle w:val="Reftext"/>
      </w:pPr>
      <w:r w:rsidRPr="007C471F">
        <w:t>RD.06</w:t>
      </w:r>
      <w:r w:rsidRPr="007C471F">
        <w:tab/>
        <w:t>Ionospheric propagation data and prediction methods required for the design of satellite networks and systems. Recommendation ITU-R P.531-14.</w:t>
      </w:r>
    </w:p>
    <w:p w14:paraId="49624593" w14:textId="77777777" w:rsidR="00DA0B13" w:rsidRPr="007C471F" w:rsidRDefault="00DA0B13" w:rsidP="00DA0B13">
      <w:pPr>
        <w:pStyle w:val="Reftext"/>
        <w:keepLines/>
      </w:pPr>
      <w:r w:rsidRPr="007C471F">
        <w:t>RD.07</w:t>
      </w:r>
      <w:r w:rsidRPr="007C471F">
        <w:tab/>
        <w:t>Fluctuations in direction and amplitude of 136 MHz signals from a geostationary satellite – Journal of atmospheric and terrestrial physics 1974 Vol. 36, pp. 1503-1513. Pergamon Press. Printed in Northern Ireland. E. N. Bramley, S.R.C., Appleton Laboratory, Ditton Park, Slough SL3 9JX, Bucks., England.</w:t>
      </w:r>
    </w:p>
    <w:p w14:paraId="5A14050C" w14:textId="77777777" w:rsidR="00DA0B13" w:rsidRPr="007C471F" w:rsidRDefault="00DA0B13" w:rsidP="00DA0B13">
      <w:pPr>
        <w:pStyle w:val="Reftext"/>
      </w:pPr>
      <w:r w:rsidRPr="007C471F">
        <w:t>RD.08</w:t>
      </w:r>
      <w:r w:rsidRPr="007C471F">
        <w:tab/>
      </w:r>
      <w:hyperlink r:id="rId59" w:history="1">
        <w:r w:rsidRPr="007C471F">
          <w:t>Solar Cycle Progression | NOAA / NWS Space Weather Prediction Center</w:t>
        </w:r>
      </w:hyperlink>
      <w:r w:rsidRPr="007C471F">
        <w:t xml:space="preserve">. </w:t>
      </w:r>
      <w:hyperlink r:id="rId60" w:history="1">
        <w:r w:rsidRPr="007C471F">
          <w:rPr>
            <w:rStyle w:val="Hyperlink"/>
          </w:rPr>
          <w:t>https://www.swpc.noaa.gov/products/solar-cycle-progression</w:t>
        </w:r>
      </w:hyperlink>
      <w:r w:rsidRPr="007C471F">
        <w:t>.</w:t>
      </w:r>
    </w:p>
    <w:p w14:paraId="4D1285BC" w14:textId="77777777" w:rsidR="00DA0B13" w:rsidRPr="007C471F" w:rsidRDefault="00DA0B13" w:rsidP="00DA0B13">
      <w:pPr>
        <w:pStyle w:val="Reftext"/>
      </w:pPr>
      <w:r w:rsidRPr="007C471F">
        <w:t>RD.09</w:t>
      </w:r>
      <w:r w:rsidRPr="007C471F">
        <w:tab/>
      </w:r>
      <w:hyperlink r:id="rId61" w:history="1">
        <w:r w:rsidRPr="007C471F">
          <w:t>Prediction of solar activity for the next 500 years - Steinhilber - 2013 - Journal of Geophysical Research: Space Physics - Wiley Online Library</w:t>
        </w:r>
      </w:hyperlink>
      <w:r w:rsidRPr="007C471F">
        <w:t>, Friedhelm Steinhilber and Jurg Beer.</w:t>
      </w:r>
    </w:p>
    <w:p w14:paraId="5AA1581C" w14:textId="77777777" w:rsidR="00DA0B13" w:rsidRPr="007C471F" w:rsidRDefault="00DA0B13" w:rsidP="00DA0B13"/>
    <w:p w14:paraId="4A21AAC4" w14:textId="77777777" w:rsidR="00085E28" w:rsidRDefault="00085E28" w:rsidP="00085E28">
      <w:pPr>
        <w:pStyle w:val="Title4"/>
        <w:jc w:val="left"/>
        <w:rPr>
          <w:b w:val="0"/>
          <w:bCs/>
          <w:sz w:val="24"/>
          <w:szCs w:val="24"/>
          <w:lang w:val="en-US"/>
        </w:rPr>
      </w:pPr>
    </w:p>
    <w:p w14:paraId="5D5B51BC" w14:textId="77777777" w:rsidR="00085E28" w:rsidRPr="00085E28" w:rsidRDefault="00085E28" w:rsidP="00085E28">
      <w:pPr>
        <w:pStyle w:val="Heading1"/>
        <w:rPr>
          <w:lang w:val="en-US"/>
        </w:rPr>
      </w:pPr>
    </w:p>
    <w:sectPr w:rsidR="00085E28" w:rsidRPr="00085E28" w:rsidSect="007F4EC2">
      <w:headerReference w:type="first" r:id="rId62"/>
      <w:pgSz w:w="11907" w:h="16834"/>
      <w:pgMar w:top="1418" w:right="1134" w:bottom="1418" w:left="1134" w:header="720" w:footer="720" w:gutter="0"/>
      <w:paperSrc w:first="15" w:other="15"/>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6" w:author="USA [2]" w:date="2022-05-12T11:39:00Z" w:initials="USA">
    <w:p w14:paraId="130E241F" w14:textId="123B544A" w:rsidR="003F1B0F" w:rsidRDefault="003F1B0F">
      <w:pPr>
        <w:pStyle w:val="CommentText"/>
      </w:pPr>
      <w:r>
        <w:rPr>
          <w:rStyle w:val="CommentReference"/>
        </w:rPr>
        <w:annotationRef/>
      </w:r>
      <w:r>
        <w:t>Note for USWP5B: WP7B was unable to decide on a single view regarding the adjacent band apportionment for SOS and SRS. There was general agreement on Metsat. The two views are maintained as described for SOS and SRS. The authors of the study will need to make any changes for Mets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30E241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77973" w16cex:dateUtc="2022-05-12T15: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30E241F" w16cid:durableId="2627797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3F9673" w14:textId="77777777" w:rsidR="00242C62" w:rsidRDefault="00242C62">
      <w:pPr>
        <w:spacing w:before="0"/>
      </w:pPr>
      <w:r>
        <w:separator/>
      </w:r>
    </w:p>
  </w:endnote>
  <w:endnote w:type="continuationSeparator" w:id="0">
    <w:p w14:paraId="1A59E2EA" w14:textId="77777777" w:rsidR="00242C62" w:rsidRDefault="00242C62">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
    <w:altName w:val="MS Mincho"/>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imesNewRomanPS-BoldMT">
    <w:altName w:val="Times New Roman"/>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E93CB9" w14:textId="77777777" w:rsidR="00242C62" w:rsidRDefault="00242C62">
      <w:pPr>
        <w:spacing w:before="0"/>
      </w:pPr>
      <w:r>
        <w:separator/>
      </w:r>
    </w:p>
  </w:footnote>
  <w:footnote w:type="continuationSeparator" w:id="0">
    <w:p w14:paraId="2FE77713" w14:textId="77777777" w:rsidR="00242C62" w:rsidRDefault="00242C62">
      <w:pPr>
        <w:spacing w:before="0"/>
      </w:pPr>
      <w:r>
        <w:continuationSeparator/>
      </w:r>
    </w:p>
  </w:footnote>
  <w:footnote w:id="1">
    <w:p w14:paraId="4EC459C2" w14:textId="77777777" w:rsidR="00527EB2" w:rsidRPr="00450241" w:rsidRDefault="00527EB2" w:rsidP="00DA0B13">
      <w:pPr>
        <w:pStyle w:val="FootnoteText"/>
        <w:jc w:val="both"/>
      </w:pPr>
      <w:r w:rsidRPr="00450241">
        <w:rPr>
          <w:rStyle w:val="FootnoteReference"/>
          <w:szCs w:val="18"/>
        </w:rPr>
        <w:t>*</w:t>
      </w:r>
      <w:r w:rsidRPr="00450241">
        <w:tab/>
        <w:t xml:space="preserve">This provision was previously numbered as No. </w:t>
      </w:r>
      <w:r w:rsidRPr="00450241">
        <w:rPr>
          <w:rStyle w:val="Artref"/>
          <w:b/>
        </w:rPr>
        <w:t>5.347A</w:t>
      </w:r>
      <w:r w:rsidRPr="00450241">
        <w:t>. It was renumbered to preserve the sequential order.</w:t>
      </w:r>
    </w:p>
  </w:footnote>
  <w:footnote w:id="2">
    <w:p w14:paraId="5DB4456F" w14:textId="77777777" w:rsidR="00527EB2" w:rsidRPr="00ED083A" w:rsidRDefault="00527EB2" w:rsidP="00DA0B13">
      <w:pPr>
        <w:pStyle w:val="FootnoteText"/>
        <w:tabs>
          <w:tab w:val="left" w:pos="3686"/>
        </w:tabs>
      </w:pPr>
      <w:ins w:id="84" w:author="Author" w:date="2022-04-04T19:21:00Z">
        <w:r w:rsidRPr="00ED083A">
          <w:rPr>
            <w:rStyle w:val="FootnoteReference"/>
            <w:highlight w:val="yellow"/>
            <w:rPrChange w:id="85" w:author="Author" w:date="2022-04-04T19:22:00Z">
              <w:rPr>
                <w:rStyle w:val="FootnoteReference"/>
              </w:rPr>
            </w:rPrChange>
          </w:rPr>
          <w:footnoteRef/>
        </w:r>
      </w:ins>
      <w:ins w:id="86" w:author="ITU -LRT-" w:date="2022-04-06T14:48:00Z">
        <w:r>
          <w:rPr>
            <w:highlight w:val="yellow"/>
          </w:rPr>
          <w:tab/>
        </w:r>
      </w:ins>
      <w:ins w:id="87" w:author="Author" w:date="2022-04-04T19:21:00Z">
        <w:r w:rsidRPr="00ED083A">
          <w:rPr>
            <w:highlight w:val="yellow"/>
            <w:rPrChange w:id="88" w:author="Author" w:date="2022-04-04T19:22:00Z">
              <w:rPr/>
            </w:rPrChange>
          </w:rPr>
          <w:t>The protection criteria of this recommendation is also used in the analysis contained in chapter 9.4.5</w:t>
        </w:r>
      </w:ins>
      <w:ins w:id="89" w:author="ITU -LRT-" w:date="2022-04-06T14:49:00Z">
        <w:r>
          <w:t>.</w:t>
        </w:r>
      </w:ins>
    </w:p>
  </w:footnote>
  <w:footnote w:id="3">
    <w:p w14:paraId="67D8AAFC" w14:textId="77777777" w:rsidR="00527EB2" w:rsidRPr="00CE1FF2" w:rsidRDefault="00527EB2" w:rsidP="00DA0B13">
      <w:pPr>
        <w:pStyle w:val="FootnoteText"/>
      </w:pPr>
      <w:ins w:id="90" w:author="Author" w:date="2022-04-04T18:30:00Z">
        <w:r w:rsidRPr="00CE1FF2">
          <w:rPr>
            <w:rStyle w:val="FootnoteReference"/>
            <w:highlight w:val="yellow"/>
            <w:rPrChange w:id="91" w:author="Author" w:date="2022-04-04T18:31:00Z">
              <w:rPr>
                <w:rStyle w:val="FootnoteReference"/>
              </w:rPr>
            </w:rPrChange>
          </w:rPr>
          <w:footnoteRef/>
        </w:r>
        <w:r w:rsidRPr="00CE1FF2">
          <w:rPr>
            <w:highlight w:val="yellow"/>
            <w:rPrChange w:id="92" w:author="Author" w:date="2022-04-04T18:31:00Z">
              <w:rPr/>
            </w:rPrChange>
          </w:rPr>
          <w:t xml:space="preserve"> </w:t>
        </w:r>
      </w:ins>
      <w:ins w:id="93" w:author="ITU -LRT-" w:date="2022-04-06T14:48:00Z">
        <w:r>
          <w:rPr>
            <w:highlight w:val="yellow"/>
          </w:rPr>
          <w:tab/>
        </w:r>
      </w:ins>
      <w:ins w:id="94" w:author="Author" w:date="2022-04-04T18:30:00Z">
        <w:r w:rsidRPr="00CE1FF2">
          <w:rPr>
            <w:highlight w:val="yellow"/>
            <w:rPrChange w:id="95" w:author="Author" w:date="2022-04-04T18:31:00Z">
              <w:rPr/>
            </w:rPrChange>
          </w:rPr>
          <w:t xml:space="preserve">Note that the </w:t>
        </w:r>
        <w:r w:rsidRPr="00CE1FF2">
          <w:rPr>
            <w:highlight w:val="yellow"/>
          </w:rPr>
          <w:t xml:space="preserve">Document </w:t>
        </w:r>
        <w:r w:rsidRPr="00CE1FF2">
          <w:rPr>
            <w:highlight w:val="yellow"/>
            <w:rPrChange w:id="96" w:author="Author" w:date="2022-04-04T18:31:00Z">
              <w:rPr/>
            </w:rPrChange>
          </w:rPr>
          <w:t>5B/383 (LS from WP</w:t>
        </w:r>
      </w:ins>
      <w:ins w:id="97" w:author="ITU -LRT-" w:date="2022-04-06T14:49:00Z">
        <w:r>
          <w:rPr>
            <w:highlight w:val="yellow"/>
          </w:rPr>
          <w:t> </w:t>
        </w:r>
      </w:ins>
      <w:ins w:id="98" w:author="Author" w:date="2022-04-04T18:30:00Z">
        <w:r w:rsidRPr="00CE1FF2">
          <w:rPr>
            <w:highlight w:val="yellow"/>
            <w:rPrChange w:id="99" w:author="Author" w:date="2022-04-04T18:31:00Z">
              <w:rPr/>
            </w:rPrChange>
          </w:rPr>
          <w:t>7B on appl</w:t>
        </w:r>
        <w:r w:rsidRPr="00CE1FF2">
          <w:rPr>
            <w:highlight w:val="yellow"/>
          </w:rPr>
          <w:t>icable protection criteria) does</w:t>
        </w:r>
        <w:r w:rsidRPr="00CE1FF2">
          <w:rPr>
            <w:highlight w:val="yellow"/>
            <w:rPrChange w:id="100" w:author="Author" w:date="2022-04-04T18:31:00Z">
              <w:rPr/>
            </w:rPrChange>
          </w:rPr>
          <w:t xml:space="preserve"> not mention </w:t>
        </w:r>
      </w:ins>
      <w:ins w:id="101" w:author="Author" w:date="2022-04-04T18:31:00Z">
        <w:r w:rsidRPr="00CE1FF2">
          <w:rPr>
            <w:highlight w:val="yellow"/>
            <w:rPrChange w:id="102" w:author="Author" w:date="2022-04-04T18:31:00Z">
              <w:rPr>
                <w:highlight w:val="green"/>
              </w:rPr>
            </w:rPrChange>
          </w:rPr>
          <w:t>ITU-R SA 1023-0</w:t>
        </w:r>
      </w:ins>
      <w:ins w:id="103" w:author="ITU -LRT-" w:date="2022-04-06T14:49:00Z">
        <w:r>
          <w:t>.</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1204E2" w14:textId="77777777" w:rsidR="00527EB2" w:rsidRPr="003A2372" w:rsidRDefault="00527EB2" w:rsidP="00C34BCE">
    <w:pPr>
      <w:pStyle w:val="Header"/>
      <w:rPr>
        <w:color w:val="FF0000"/>
      </w:rPr>
    </w:pPr>
    <w:r w:rsidRPr="006A41D4">
      <w:rPr>
        <w:color w:val="FF0000"/>
      </w:rPr>
      <w:t>THIS DOCUMENT IS NOT A U.S. POSITION AND IS SUBJECT TO CHANGE</w:t>
    </w:r>
  </w:p>
  <w:p w14:paraId="09523C34" w14:textId="77777777" w:rsidR="00527EB2" w:rsidRPr="000C7FD4" w:rsidRDefault="00527EB2" w:rsidP="000C7F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A900580"/>
    <w:multiLevelType w:val="hybridMultilevel"/>
    <w:tmpl w:val="589E2CAA"/>
    <w:lvl w:ilvl="0" w:tplc="01CAF806">
      <w:start w:val="12"/>
      <w:numFmt w:val="bullet"/>
      <w:lvlText w:val="-"/>
      <w:lvlJc w:val="left"/>
      <w:pPr>
        <w:ind w:left="720" w:hanging="360"/>
      </w:pPr>
      <w:rPr>
        <w:rFonts w:ascii="Times New Roman" w:eastAsia="Times New Roman" w:hAnsi="Times New Roman" w:cs="Times New Roman"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2F5C1036"/>
    <w:multiLevelType w:val="hybridMultilevel"/>
    <w:tmpl w:val="BDFACC9C"/>
    <w:lvl w:ilvl="0" w:tplc="01CAF806">
      <w:start w:val="1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50E77EC6"/>
    <w:multiLevelType w:val="multilevel"/>
    <w:tmpl w:val="948E86B0"/>
    <w:lvl w:ilvl="0">
      <w:start w:val="1"/>
      <w:numFmt w:val="decimal"/>
      <w:lvlText w:val="%1"/>
      <w:lvlJc w:val="left"/>
      <w:pPr>
        <w:ind w:left="1500" w:hanging="1140"/>
      </w:pPr>
      <w:rPr>
        <w:rFonts w:hint="default"/>
      </w:rPr>
    </w:lvl>
    <w:lvl w:ilvl="1">
      <w:start w:val="1"/>
      <w:numFmt w:val="decimal"/>
      <w:isLgl/>
      <w:lvlText w:val="%1.%2"/>
      <w:lvlJc w:val="left"/>
      <w:pPr>
        <w:ind w:left="1140" w:hanging="1140"/>
      </w:pPr>
      <w:rPr>
        <w:rFonts w:hint="default"/>
        <w:color w:val="auto"/>
      </w:rPr>
    </w:lvl>
    <w:lvl w:ilvl="2">
      <w:start w:val="1"/>
      <w:numFmt w:val="decimal"/>
      <w:isLgl/>
      <w:lvlText w:val="%1.%2.%3"/>
      <w:lvlJc w:val="left"/>
      <w:pPr>
        <w:ind w:left="1282" w:hanging="1140"/>
      </w:pPr>
      <w:rPr>
        <w:rFonts w:hint="default"/>
        <w:color w:val="auto"/>
      </w:rPr>
    </w:lvl>
    <w:lvl w:ilvl="3">
      <w:start w:val="1"/>
      <w:numFmt w:val="decimal"/>
      <w:isLgl/>
      <w:lvlText w:val="%1.%2.%3.%4"/>
      <w:lvlJc w:val="left"/>
      <w:pPr>
        <w:ind w:left="1500" w:hanging="1140"/>
      </w:pPr>
      <w:rPr>
        <w:rFonts w:hint="default"/>
      </w:rPr>
    </w:lvl>
    <w:lvl w:ilvl="4">
      <w:start w:val="1"/>
      <w:numFmt w:val="decimal"/>
      <w:isLgl/>
      <w:lvlText w:val="%1.%2.%3.%4.%5"/>
      <w:lvlJc w:val="left"/>
      <w:pPr>
        <w:ind w:left="1500" w:hanging="1140"/>
      </w:pPr>
      <w:rPr>
        <w:rFonts w:hint="default"/>
      </w:rPr>
    </w:lvl>
    <w:lvl w:ilvl="5">
      <w:start w:val="1"/>
      <w:numFmt w:val="decimal"/>
      <w:isLgl/>
      <w:lvlText w:val="%1.%2.%3.%4.%5.%6"/>
      <w:lvlJc w:val="left"/>
      <w:pPr>
        <w:ind w:left="1500" w:hanging="11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16cid:durableId="302203738">
    <w:abstractNumId w:val="2"/>
  </w:num>
  <w:num w:numId="2" w16cid:durableId="2011252914">
    <w:abstractNumId w:val="1"/>
  </w:num>
  <w:num w:numId="3" w16cid:durableId="1469015089">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USA">
    <w15:presenceInfo w15:providerId="None" w15:userId="USA"/>
  </w15:person>
  <w15:person w15:author="USA [2]">
    <w15:presenceInfo w15:providerId="Windows Live" w15:userId="54e21414656e1d56"/>
  </w15:person>
  <w15:person w15:author="Indra">
    <w15:presenceInfo w15:providerId="None" w15:userId="Indra"/>
  </w15:person>
  <w15:person w15:author="Nozdrin, Vadim">
    <w15:presenceInfo w15:providerId="AD" w15:userId="S::vadim.nozdrin@itu.int::a8238349-06bf-4c0c-ae1b-3c982b05be2b"/>
  </w15:person>
  <w15:person w15:author="ITU -LRT-">
    <w15:presenceInfo w15:providerId="None" w15:userId="ITU -LR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BE" w:vendorID="64" w:dllVersion="0" w:nlCheck="1" w:checkStyle="0"/>
  <w:activeWritingStyle w:appName="MSWord" w:lang="en-AU"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4E6E"/>
    <w:rsid w:val="00001E89"/>
    <w:rsid w:val="000023E9"/>
    <w:rsid w:val="00004B8A"/>
    <w:rsid w:val="000073A8"/>
    <w:rsid w:val="00015AC1"/>
    <w:rsid w:val="00015B80"/>
    <w:rsid w:val="0002034C"/>
    <w:rsid w:val="00020576"/>
    <w:rsid w:val="000241AD"/>
    <w:rsid w:val="00024699"/>
    <w:rsid w:val="00026A91"/>
    <w:rsid w:val="0002789D"/>
    <w:rsid w:val="00027ED3"/>
    <w:rsid w:val="0003444E"/>
    <w:rsid w:val="00040B25"/>
    <w:rsid w:val="00042634"/>
    <w:rsid w:val="00043C57"/>
    <w:rsid w:val="0004613C"/>
    <w:rsid w:val="0005387D"/>
    <w:rsid w:val="000563A7"/>
    <w:rsid w:val="000568C7"/>
    <w:rsid w:val="000641FD"/>
    <w:rsid w:val="00066CA1"/>
    <w:rsid w:val="00072535"/>
    <w:rsid w:val="000769EC"/>
    <w:rsid w:val="00077128"/>
    <w:rsid w:val="0007740B"/>
    <w:rsid w:val="00077D30"/>
    <w:rsid w:val="00077F30"/>
    <w:rsid w:val="00080D1E"/>
    <w:rsid w:val="00081475"/>
    <w:rsid w:val="00084229"/>
    <w:rsid w:val="00085E28"/>
    <w:rsid w:val="000A18FA"/>
    <w:rsid w:val="000A1C94"/>
    <w:rsid w:val="000A5EBB"/>
    <w:rsid w:val="000A60FD"/>
    <w:rsid w:val="000A62BB"/>
    <w:rsid w:val="000B3AC1"/>
    <w:rsid w:val="000B3E5B"/>
    <w:rsid w:val="000B46C8"/>
    <w:rsid w:val="000B49C5"/>
    <w:rsid w:val="000B73D0"/>
    <w:rsid w:val="000C3D51"/>
    <w:rsid w:val="000C4DA3"/>
    <w:rsid w:val="000C65DF"/>
    <w:rsid w:val="000C75EE"/>
    <w:rsid w:val="000C7FD4"/>
    <w:rsid w:val="000D0093"/>
    <w:rsid w:val="000D6DA7"/>
    <w:rsid w:val="000E4002"/>
    <w:rsid w:val="000E6C65"/>
    <w:rsid w:val="000F022A"/>
    <w:rsid w:val="0010252A"/>
    <w:rsid w:val="00112096"/>
    <w:rsid w:val="00113304"/>
    <w:rsid w:val="00114D9F"/>
    <w:rsid w:val="0012231F"/>
    <w:rsid w:val="00127648"/>
    <w:rsid w:val="001307CF"/>
    <w:rsid w:val="00141AC1"/>
    <w:rsid w:val="00142CFD"/>
    <w:rsid w:val="001461A4"/>
    <w:rsid w:val="0015083E"/>
    <w:rsid w:val="00154DBA"/>
    <w:rsid w:val="00155E5B"/>
    <w:rsid w:val="00161DB2"/>
    <w:rsid w:val="0017259F"/>
    <w:rsid w:val="00174EE9"/>
    <w:rsid w:val="001830FD"/>
    <w:rsid w:val="001844EC"/>
    <w:rsid w:val="00184B3D"/>
    <w:rsid w:val="00185383"/>
    <w:rsid w:val="00191794"/>
    <w:rsid w:val="00192627"/>
    <w:rsid w:val="00196B53"/>
    <w:rsid w:val="001A3CAE"/>
    <w:rsid w:val="001A5572"/>
    <w:rsid w:val="001A6B03"/>
    <w:rsid w:val="001B22DE"/>
    <w:rsid w:val="001B4E65"/>
    <w:rsid w:val="001B7E13"/>
    <w:rsid w:val="001C693C"/>
    <w:rsid w:val="001C6C50"/>
    <w:rsid w:val="001C6CCA"/>
    <w:rsid w:val="001D3030"/>
    <w:rsid w:val="001D340A"/>
    <w:rsid w:val="001D3E09"/>
    <w:rsid w:val="001D5A87"/>
    <w:rsid w:val="001E266E"/>
    <w:rsid w:val="001E26AF"/>
    <w:rsid w:val="001E622E"/>
    <w:rsid w:val="001F2335"/>
    <w:rsid w:val="001F3B60"/>
    <w:rsid w:val="001F56E3"/>
    <w:rsid w:val="001F6968"/>
    <w:rsid w:val="001F7D07"/>
    <w:rsid w:val="002037D1"/>
    <w:rsid w:val="0021495D"/>
    <w:rsid w:val="0021502B"/>
    <w:rsid w:val="0021550A"/>
    <w:rsid w:val="002162DB"/>
    <w:rsid w:val="00220766"/>
    <w:rsid w:val="0022086C"/>
    <w:rsid w:val="00223136"/>
    <w:rsid w:val="00225CE5"/>
    <w:rsid w:val="00230AEB"/>
    <w:rsid w:val="00236A43"/>
    <w:rsid w:val="002409D5"/>
    <w:rsid w:val="00242C62"/>
    <w:rsid w:val="00244FEF"/>
    <w:rsid w:val="00254261"/>
    <w:rsid w:val="00255ED1"/>
    <w:rsid w:val="00256C38"/>
    <w:rsid w:val="00272245"/>
    <w:rsid w:val="00273D2C"/>
    <w:rsid w:val="00277E6A"/>
    <w:rsid w:val="00285D3E"/>
    <w:rsid w:val="00286AB4"/>
    <w:rsid w:val="00286D80"/>
    <w:rsid w:val="00286E48"/>
    <w:rsid w:val="00290FF7"/>
    <w:rsid w:val="002A0A0D"/>
    <w:rsid w:val="002B1454"/>
    <w:rsid w:val="002B2229"/>
    <w:rsid w:val="002B3DCA"/>
    <w:rsid w:val="002B5153"/>
    <w:rsid w:val="002B586F"/>
    <w:rsid w:val="002B6B62"/>
    <w:rsid w:val="002C13C9"/>
    <w:rsid w:val="002D2949"/>
    <w:rsid w:val="002D2AB7"/>
    <w:rsid w:val="002D4A04"/>
    <w:rsid w:val="002D6C5B"/>
    <w:rsid w:val="002D7A5F"/>
    <w:rsid w:val="002E0B54"/>
    <w:rsid w:val="002E0D34"/>
    <w:rsid w:val="002E4A47"/>
    <w:rsid w:val="002E6813"/>
    <w:rsid w:val="002F0D58"/>
    <w:rsid w:val="002F4E54"/>
    <w:rsid w:val="0030527A"/>
    <w:rsid w:val="00307401"/>
    <w:rsid w:val="0031401B"/>
    <w:rsid w:val="00314FBF"/>
    <w:rsid w:val="00320E3B"/>
    <w:rsid w:val="00324A59"/>
    <w:rsid w:val="00325E95"/>
    <w:rsid w:val="00337B04"/>
    <w:rsid w:val="00341991"/>
    <w:rsid w:val="00351D78"/>
    <w:rsid w:val="003529C0"/>
    <w:rsid w:val="00355F2D"/>
    <w:rsid w:val="00364DAD"/>
    <w:rsid w:val="0037379E"/>
    <w:rsid w:val="0037399D"/>
    <w:rsid w:val="00374930"/>
    <w:rsid w:val="00381920"/>
    <w:rsid w:val="003831C4"/>
    <w:rsid w:val="0038728A"/>
    <w:rsid w:val="003934AB"/>
    <w:rsid w:val="003A2372"/>
    <w:rsid w:val="003B0273"/>
    <w:rsid w:val="003B27E2"/>
    <w:rsid w:val="003B40A8"/>
    <w:rsid w:val="003B544B"/>
    <w:rsid w:val="003C35D1"/>
    <w:rsid w:val="003C41FE"/>
    <w:rsid w:val="003D1F2B"/>
    <w:rsid w:val="003D392D"/>
    <w:rsid w:val="003E1111"/>
    <w:rsid w:val="003E1ABC"/>
    <w:rsid w:val="003E20B1"/>
    <w:rsid w:val="003E6D35"/>
    <w:rsid w:val="003E7A27"/>
    <w:rsid w:val="003F1B0F"/>
    <w:rsid w:val="004001B2"/>
    <w:rsid w:val="0040587A"/>
    <w:rsid w:val="004155CF"/>
    <w:rsid w:val="00416977"/>
    <w:rsid w:val="00424028"/>
    <w:rsid w:val="0042410B"/>
    <w:rsid w:val="00425555"/>
    <w:rsid w:val="004368A3"/>
    <w:rsid w:val="00437A1A"/>
    <w:rsid w:val="00445F28"/>
    <w:rsid w:val="00446074"/>
    <w:rsid w:val="00450D17"/>
    <w:rsid w:val="004533DB"/>
    <w:rsid w:val="00456C5D"/>
    <w:rsid w:val="00460C77"/>
    <w:rsid w:val="0046543C"/>
    <w:rsid w:val="004669B6"/>
    <w:rsid w:val="00470E7F"/>
    <w:rsid w:val="004774C5"/>
    <w:rsid w:val="00487086"/>
    <w:rsid w:val="00487476"/>
    <w:rsid w:val="00492536"/>
    <w:rsid w:val="00493226"/>
    <w:rsid w:val="004961CD"/>
    <w:rsid w:val="00497840"/>
    <w:rsid w:val="004B1C37"/>
    <w:rsid w:val="004B7A10"/>
    <w:rsid w:val="004C065B"/>
    <w:rsid w:val="004C1586"/>
    <w:rsid w:val="004C41B3"/>
    <w:rsid w:val="004C4257"/>
    <w:rsid w:val="004C757E"/>
    <w:rsid w:val="004D64F4"/>
    <w:rsid w:val="004D7C86"/>
    <w:rsid w:val="004E415B"/>
    <w:rsid w:val="004E5C22"/>
    <w:rsid w:val="004F445B"/>
    <w:rsid w:val="004F7341"/>
    <w:rsid w:val="005001AD"/>
    <w:rsid w:val="0050288E"/>
    <w:rsid w:val="0050619A"/>
    <w:rsid w:val="00514566"/>
    <w:rsid w:val="00523BD3"/>
    <w:rsid w:val="00527EB2"/>
    <w:rsid w:val="005326E0"/>
    <w:rsid w:val="00534129"/>
    <w:rsid w:val="005346B6"/>
    <w:rsid w:val="0053489A"/>
    <w:rsid w:val="00534995"/>
    <w:rsid w:val="0053556F"/>
    <w:rsid w:val="0054219C"/>
    <w:rsid w:val="005421F6"/>
    <w:rsid w:val="00543598"/>
    <w:rsid w:val="00544305"/>
    <w:rsid w:val="00545D6D"/>
    <w:rsid w:val="0054603A"/>
    <w:rsid w:val="0055247E"/>
    <w:rsid w:val="0056155A"/>
    <w:rsid w:val="00565074"/>
    <w:rsid w:val="00567B8B"/>
    <w:rsid w:val="005711E4"/>
    <w:rsid w:val="00573B37"/>
    <w:rsid w:val="005751B6"/>
    <w:rsid w:val="005753E8"/>
    <w:rsid w:val="005821ED"/>
    <w:rsid w:val="00582F1B"/>
    <w:rsid w:val="0059588D"/>
    <w:rsid w:val="005978BA"/>
    <w:rsid w:val="005979C2"/>
    <w:rsid w:val="005A1E0E"/>
    <w:rsid w:val="005B0FF4"/>
    <w:rsid w:val="005B1A8A"/>
    <w:rsid w:val="005B1BF2"/>
    <w:rsid w:val="005B2C4E"/>
    <w:rsid w:val="005B3CBF"/>
    <w:rsid w:val="005B5308"/>
    <w:rsid w:val="005B7536"/>
    <w:rsid w:val="005C1A5C"/>
    <w:rsid w:val="005C1C59"/>
    <w:rsid w:val="005C2ECF"/>
    <w:rsid w:val="005C42EB"/>
    <w:rsid w:val="005C5B74"/>
    <w:rsid w:val="005D7961"/>
    <w:rsid w:val="005E12A2"/>
    <w:rsid w:val="005E2BF1"/>
    <w:rsid w:val="005E2E64"/>
    <w:rsid w:val="005E667F"/>
    <w:rsid w:val="005F008A"/>
    <w:rsid w:val="005F3CA9"/>
    <w:rsid w:val="006005BF"/>
    <w:rsid w:val="00600981"/>
    <w:rsid w:val="006015B5"/>
    <w:rsid w:val="006023E9"/>
    <w:rsid w:val="00605BC9"/>
    <w:rsid w:val="00613937"/>
    <w:rsid w:val="00613B4E"/>
    <w:rsid w:val="00621140"/>
    <w:rsid w:val="00623DED"/>
    <w:rsid w:val="006260DB"/>
    <w:rsid w:val="00630EAC"/>
    <w:rsid w:val="00631CC1"/>
    <w:rsid w:val="006400F6"/>
    <w:rsid w:val="006410FA"/>
    <w:rsid w:val="00641212"/>
    <w:rsid w:val="00641FA1"/>
    <w:rsid w:val="00645BB1"/>
    <w:rsid w:val="00647CCB"/>
    <w:rsid w:val="00650E47"/>
    <w:rsid w:val="0065128A"/>
    <w:rsid w:val="006518AE"/>
    <w:rsid w:val="00655603"/>
    <w:rsid w:val="006567E4"/>
    <w:rsid w:val="00657D98"/>
    <w:rsid w:val="00667104"/>
    <w:rsid w:val="00667B53"/>
    <w:rsid w:val="00670823"/>
    <w:rsid w:val="00673E27"/>
    <w:rsid w:val="00685375"/>
    <w:rsid w:val="006873FD"/>
    <w:rsid w:val="0069375A"/>
    <w:rsid w:val="0069398C"/>
    <w:rsid w:val="00696704"/>
    <w:rsid w:val="00697647"/>
    <w:rsid w:val="006A1C25"/>
    <w:rsid w:val="006A2038"/>
    <w:rsid w:val="006A41D4"/>
    <w:rsid w:val="006A7215"/>
    <w:rsid w:val="006B49A2"/>
    <w:rsid w:val="006B7DD5"/>
    <w:rsid w:val="006C05ED"/>
    <w:rsid w:val="006C463C"/>
    <w:rsid w:val="006C4847"/>
    <w:rsid w:val="006C60B9"/>
    <w:rsid w:val="006D4893"/>
    <w:rsid w:val="006D7CA5"/>
    <w:rsid w:val="006E4EC6"/>
    <w:rsid w:val="006E4FF3"/>
    <w:rsid w:val="006F2A86"/>
    <w:rsid w:val="00702E74"/>
    <w:rsid w:val="00707EA4"/>
    <w:rsid w:val="00711BF9"/>
    <w:rsid w:val="00717FFD"/>
    <w:rsid w:val="007260C9"/>
    <w:rsid w:val="00733F80"/>
    <w:rsid w:val="007341F9"/>
    <w:rsid w:val="00747ADF"/>
    <w:rsid w:val="00751527"/>
    <w:rsid w:val="00753420"/>
    <w:rsid w:val="007575BD"/>
    <w:rsid w:val="00757939"/>
    <w:rsid w:val="00760574"/>
    <w:rsid w:val="00765DA1"/>
    <w:rsid w:val="007727BD"/>
    <w:rsid w:val="00773F03"/>
    <w:rsid w:val="007855BF"/>
    <w:rsid w:val="00785D4A"/>
    <w:rsid w:val="007920E8"/>
    <w:rsid w:val="00794A43"/>
    <w:rsid w:val="0079507C"/>
    <w:rsid w:val="0079704B"/>
    <w:rsid w:val="007A2F31"/>
    <w:rsid w:val="007B036F"/>
    <w:rsid w:val="007B151D"/>
    <w:rsid w:val="007B17F7"/>
    <w:rsid w:val="007B42CC"/>
    <w:rsid w:val="007B4610"/>
    <w:rsid w:val="007C7417"/>
    <w:rsid w:val="007D1405"/>
    <w:rsid w:val="007D577F"/>
    <w:rsid w:val="007D7E82"/>
    <w:rsid w:val="007E1BED"/>
    <w:rsid w:val="007E2DF8"/>
    <w:rsid w:val="007F0EDA"/>
    <w:rsid w:val="007F4513"/>
    <w:rsid w:val="007F4940"/>
    <w:rsid w:val="007F4A91"/>
    <w:rsid w:val="007F4EC2"/>
    <w:rsid w:val="00800CCB"/>
    <w:rsid w:val="00801BBD"/>
    <w:rsid w:val="00813813"/>
    <w:rsid w:val="00820B22"/>
    <w:rsid w:val="00822E16"/>
    <w:rsid w:val="00823585"/>
    <w:rsid w:val="00826C9F"/>
    <w:rsid w:val="0083037A"/>
    <w:rsid w:val="00830953"/>
    <w:rsid w:val="008358DE"/>
    <w:rsid w:val="00836D2E"/>
    <w:rsid w:val="008370CD"/>
    <w:rsid w:val="0084109E"/>
    <w:rsid w:val="00841B4E"/>
    <w:rsid w:val="00841F90"/>
    <w:rsid w:val="0084240D"/>
    <w:rsid w:val="008473AA"/>
    <w:rsid w:val="008538A0"/>
    <w:rsid w:val="008600CE"/>
    <w:rsid w:val="00860DDB"/>
    <w:rsid w:val="0086282C"/>
    <w:rsid w:val="0086360B"/>
    <w:rsid w:val="00864C2D"/>
    <w:rsid w:val="008653F2"/>
    <w:rsid w:val="00875856"/>
    <w:rsid w:val="0089044C"/>
    <w:rsid w:val="00893925"/>
    <w:rsid w:val="00895C2D"/>
    <w:rsid w:val="00896F13"/>
    <w:rsid w:val="008A413C"/>
    <w:rsid w:val="008A41B1"/>
    <w:rsid w:val="008B658D"/>
    <w:rsid w:val="008B70BA"/>
    <w:rsid w:val="008B7348"/>
    <w:rsid w:val="008B7C41"/>
    <w:rsid w:val="008C0906"/>
    <w:rsid w:val="008C0AD8"/>
    <w:rsid w:val="008C4E6E"/>
    <w:rsid w:val="008C5DF8"/>
    <w:rsid w:val="008D5C7D"/>
    <w:rsid w:val="008E189E"/>
    <w:rsid w:val="008F213E"/>
    <w:rsid w:val="008F2648"/>
    <w:rsid w:val="008F36D2"/>
    <w:rsid w:val="008F6D61"/>
    <w:rsid w:val="009013D3"/>
    <w:rsid w:val="00901C4D"/>
    <w:rsid w:val="00912199"/>
    <w:rsid w:val="00914CB4"/>
    <w:rsid w:val="00921514"/>
    <w:rsid w:val="00927B0A"/>
    <w:rsid w:val="00931E4F"/>
    <w:rsid w:val="0093755F"/>
    <w:rsid w:val="00943976"/>
    <w:rsid w:val="00943E26"/>
    <w:rsid w:val="00951A03"/>
    <w:rsid w:val="00954185"/>
    <w:rsid w:val="009562FA"/>
    <w:rsid w:val="00963A96"/>
    <w:rsid w:val="009663B9"/>
    <w:rsid w:val="00967C7F"/>
    <w:rsid w:val="00972666"/>
    <w:rsid w:val="009736B1"/>
    <w:rsid w:val="00973BCC"/>
    <w:rsid w:val="00982522"/>
    <w:rsid w:val="00995C96"/>
    <w:rsid w:val="009A1E66"/>
    <w:rsid w:val="009A5A43"/>
    <w:rsid w:val="009A5DE9"/>
    <w:rsid w:val="009B0429"/>
    <w:rsid w:val="009B0A6B"/>
    <w:rsid w:val="009B0AEB"/>
    <w:rsid w:val="009B61C1"/>
    <w:rsid w:val="009B690E"/>
    <w:rsid w:val="009C5505"/>
    <w:rsid w:val="009C6DE8"/>
    <w:rsid w:val="009D005B"/>
    <w:rsid w:val="009D47F3"/>
    <w:rsid w:val="009D726C"/>
    <w:rsid w:val="009E0597"/>
    <w:rsid w:val="009E0B06"/>
    <w:rsid w:val="009F037B"/>
    <w:rsid w:val="009F13C7"/>
    <w:rsid w:val="009F2ED2"/>
    <w:rsid w:val="009F552C"/>
    <w:rsid w:val="009F6DFA"/>
    <w:rsid w:val="00A05221"/>
    <w:rsid w:val="00A13B02"/>
    <w:rsid w:val="00A14C59"/>
    <w:rsid w:val="00A177BB"/>
    <w:rsid w:val="00A22C18"/>
    <w:rsid w:val="00A27041"/>
    <w:rsid w:val="00A31AB5"/>
    <w:rsid w:val="00A36AD1"/>
    <w:rsid w:val="00A46CF0"/>
    <w:rsid w:val="00A5190A"/>
    <w:rsid w:val="00A52D1E"/>
    <w:rsid w:val="00A54B54"/>
    <w:rsid w:val="00A64CD1"/>
    <w:rsid w:val="00A66659"/>
    <w:rsid w:val="00A73ECD"/>
    <w:rsid w:val="00A74C6B"/>
    <w:rsid w:val="00A7673B"/>
    <w:rsid w:val="00A76D11"/>
    <w:rsid w:val="00A770B6"/>
    <w:rsid w:val="00A86200"/>
    <w:rsid w:val="00A931DA"/>
    <w:rsid w:val="00A94D3B"/>
    <w:rsid w:val="00AA004A"/>
    <w:rsid w:val="00AA666A"/>
    <w:rsid w:val="00AC4F04"/>
    <w:rsid w:val="00AE759B"/>
    <w:rsid w:val="00AF0B78"/>
    <w:rsid w:val="00AF1AF0"/>
    <w:rsid w:val="00AF2503"/>
    <w:rsid w:val="00AF79C3"/>
    <w:rsid w:val="00AF7D8A"/>
    <w:rsid w:val="00B034A7"/>
    <w:rsid w:val="00B04BA7"/>
    <w:rsid w:val="00B06485"/>
    <w:rsid w:val="00B23168"/>
    <w:rsid w:val="00B30070"/>
    <w:rsid w:val="00B31187"/>
    <w:rsid w:val="00B40DF3"/>
    <w:rsid w:val="00B40FB2"/>
    <w:rsid w:val="00B534A3"/>
    <w:rsid w:val="00B55EEC"/>
    <w:rsid w:val="00B55F77"/>
    <w:rsid w:val="00B60DB8"/>
    <w:rsid w:val="00B64453"/>
    <w:rsid w:val="00B76DA7"/>
    <w:rsid w:val="00B82D2E"/>
    <w:rsid w:val="00B836FD"/>
    <w:rsid w:val="00B87B27"/>
    <w:rsid w:val="00B9018C"/>
    <w:rsid w:val="00B9369D"/>
    <w:rsid w:val="00B94CB1"/>
    <w:rsid w:val="00BA06FE"/>
    <w:rsid w:val="00BA353E"/>
    <w:rsid w:val="00BA46E6"/>
    <w:rsid w:val="00BB279C"/>
    <w:rsid w:val="00BB5E19"/>
    <w:rsid w:val="00BB6075"/>
    <w:rsid w:val="00BC3E2C"/>
    <w:rsid w:val="00BE395E"/>
    <w:rsid w:val="00BE76A1"/>
    <w:rsid w:val="00BE77E2"/>
    <w:rsid w:val="00BF0D3D"/>
    <w:rsid w:val="00BF5C04"/>
    <w:rsid w:val="00C02F17"/>
    <w:rsid w:val="00C03B2F"/>
    <w:rsid w:val="00C07511"/>
    <w:rsid w:val="00C10A1F"/>
    <w:rsid w:val="00C205A8"/>
    <w:rsid w:val="00C32697"/>
    <w:rsid w:val="00C34BCE"/>
    <w:rsid w:val="00C360BB"/>
    <w:rsid w:val="00C50259"/>
    <w:rsid w:val="00C50F37"/>
    <w:rsid w:val="00C51C76"/>
    <w:rsid w:val="00C535EA"/>
    <w:rsid w:val="00C57C9F"/>
    <w:rsid w:val="00C6055E"/>
    <w:rsid w:val="00C64D0F"/>
    <w:rsid w:val="00C65881"/>
    <w:rsid w:val="00C66862"/>
    <w:rsid w:val="00C71C2D"/>
    <w:rsid w:val="00C71FB6"/>
    <w:rsid w:val="00C76C2D"/>
    <w:rsid w:val="00C811E0"/>
    <w:rsid w:val="00C8310E"/>
    <w:rsid w:val="00C8445F"/>
    <w:rsid w:val="00C84927"/>
    <w:rsid w:val="00C864CC"/>
    <w:rsid w:val="00C95333"/>
    <w:rsid w:val="00C9550B"/>
    <w:rsid w:val="00C96287"/>
    <w:rsid w:val="00CA207A"/>
    <w:rsid w:val="00CA42A3"/>
    <w:rsid w:val="00CA61E4"/>
    <w:rsid w:val="00CA7DC7"/>
    <w:rsid w:val="00CB0A45"/>
    <w:rsid w:val="00CB330B"/>
    <w:rsid w:val="00CB3EA7"/>
    <w:rsid w:val="00CC0AC1"/>
    <w:rsid w:val="00CC4742"/>
    <w:rsid w:val="00CC7085"/>
    <w:rsid w:val="00CC7FA1"/>
    <w:rsid w:val="00CD368F"/>
    <w:rsid w:val="00CD5A31"/>
    <w:rsid w:val="00CD6093"/>
    <w:rsid w:val="00CE050B"/>
    <w:rsid w:val="00CE5AB9"/>
    <w:rsid w:val="00CE6BE3"/>
    <w:rsid w:val="00CF43B5"/>
    <w:rsid w:val="00CF556D"/>
    <w:rsid w:val="00CF63B4"/>
    <w:rsid w:val="00CF680E"/>
    <w:rsid w:val="00D0012D"/>
    <w:rsid w:val="00D001A2"/>
    <w:rsid w:val="00D1047E"/>
    <w:rsid w:val="00D10A8C"/>
    <w:rsid w:val="00D10F31"/>
    <w:rsid w:val="00D14550"/>
    <w:rsid w:val="00D16371"/>
    <w:rsid w:val="00D17983"/>
    <w:rsid w:val="00D207A2"/>
    <w:rsid w:val="00D2686C"/>
    <w:rsid w:val="00D27421"/>
    <w:rsid w:val="00D30DE8"/>
    <w:rsid w:val="00D345EF"/>
    <w:rsid w:val="00D401D9"/>
    <w:rsid w:val="00D4122B"/>
    <w:rsid w:val="00D43ECF"/>
    <w:rsid w:val="00D450BE"/>
    <w:rsid w:val="00D5012D"/>
    <w:rsid w:val="00D50482"/>
    <w:rsid w:val="00D55B52"/>
    <w:rsid w:val="00D56CD9"/>
    <w:rsid w:val="00D640E8"/>
    <w:rsid w:val="00D65880"/>
    <w:rsid w:val="00D72EFA"/>
    <w:rsid w:val="00D766D2"/>
    <w:rsid w:val="00D9194C"/>
    <w:rsid w:val="00D91C1E"/>
    <w:rsid w:val="00D97409"/>
    <w:rsid w:val="00DA0B13"/>
    <w:rsid w:val="00DA13AA"/>
    <w:rsid w:val="00DA4F3F"/>
    <w:rsid w:val="00DA74C0"/>
    <w:rsid w:val="00DB12C4"/>
    <w:rsid w:val="00DB1D03"/>
    <w:rsid w:val="00DB32B1"/>
    <w:rsid w:val="00DB6037"/>
    <w:rsid w:val="00DB736D"/>
    <w:rsid w:val="00DB7C4C"/>
    <w:rsid w:val="00DC129E"/>
    <w:rsid w:val="00DC2182"/>
    <w:rsid w:val="00DC3488"/>
    <w:rsid w:val="00DC5929"/>
    <w:rsid w:val="00DE5B16"/>
    <w:rsid w:val="00DE62B3"/>
    <w:rsid w:val="00DE7917"/>
    <w:rsid w:val="00DF0287"/>
    <w:rsid w:val="00DF0C14"/>
    <w:rsid w:val="00DF41B1"/>
    <w:rsid w:val="00DF5A8D"/>
    <w:rsid w:val="00DF7F1E"/>
    <w:rsid w:val="00E023E5"/>
    <w:rsid w:val="00E071B7"/>
    <w:rsid w:val="00E14136"/>
    <w:rsid w:val="00E22341"/>
    <w:rsid w:val="00E26674"/>
    <w:rsid w:val="00E27C39"/>
    <w:rsid w:val="00E33E9F"/>
    <w:rsid w:val="00E34100"/>
    <w:rsid w:val="00E4145A"/>
    <w:rsid w:val="00E43C14"/>
    <w:rsid w:val="00E46322"/>
    <w:rsid w:val="00E5130D"/>
    <w:rsid w:val="00E54568"/>
    <w:rsid w:val="00E578A6"/>
    <w:rsid w:val="00E64215"/>
    <w:rsid w:val="00E66F16"/>
    <w:rsid w:val="00E7525A"/>
    <w:rsid w:val="00E82765"/>
    <w:rsid w:val="00E84D0F"/>
    <w:rsid w:val="00E85BCE"/>
    <w:rsid w:val="00E87C18"/>
    <w:rsid w:val="00E87FB3"/>
    <w:rsid w:val="00E90E43"/>
    <w:rsid w:val="00E91E7A"/>
    <w:rsid w:val="00E965EA"/>
    <w:rsid w:val="00E96821"/>
    <w:rsid w:val="00E97A1E"/>
    <w:rsid w:val="00EA1408"/>
    <w:rsid w:val="00EA1409"/>
    <w:rsid w:val="00EA77CA"/>
    <w:rsid w:val="00EB355D"/>
    <w:rsid w:val="00EB63C9"/>
    <w:rsid w:val="00EC2A2E"/>
    <w:rsid w:val="00EC5C1F"/>
    <w:rsid w:val="00EC63D7"/>
    <w:rsid w:val="00ED0532"/>
    <w:rsid w:val="00ED23B8"/>
    <w:rsid w:val="00ED270C"/>
    <w:rsid w:val="00ED634F"/>
    <w:rsid w:val="00EE0324"/>
    <w:rsid w:val="00EE0AC9"/>
    <w:rsid w:val="00EE10BB"/>
    <w:rsid w:val="00EE6FA5"/>
    <w:rsid w:val="00EF24F9"/>
    <w:rsid w:val="00EF7702"/>
    <w:rsid w:val="00F125BF"/>
    <w:rsid w:val="00F16783"/>
    <w:rsid w:val="00F17B84"/>
    <w:rsid w:val="00F23AF1"/>
    <w:rsid w:val="00F26572"/>
    <w:rsid w:val="00F314EE"/>
    <w:rsid w:val="00F3430E"/>
    <w:rsid w:val="00F37DD1"/>
    <w:rsid w:val="00F40002"/>
    <w:rsid w:val="00F44EC9"/>
    <w:rsid w:val="00F46948"/>
    <w:rsid w:val="00F46D83"/>
    <w:rsid w:val="00F562DD"/>
    <w:rsid w:val="00F566C1"/>
    <w:rsid w:val="00F608D0"/>
    <w:rsid w:val="00F64620"/>
    <w:rsid w:val="00F70CBE"/>
    <w:rsid w:val="00F729B6"/>
    <w:rsid w:val="00F72D02"/>
    <w:rsid w:val="00F810D9"/>
    <w:rsid w:val="00F81503"/>
    <w:rsid w:val="00F86BB9"/>
    <w:rsid w:val="00F86C5B"/>
    <w:rsid w:val="00F92978"/>
    <w:rsid w:val="00F9766E"/>
    <w:rsid w:val="00FA70FF"/>
    <w:rsid w:val="00FB3A49"/>
    <w:rsid w:val="00FB4859"/>
    <w:rsid w:val="00FC009D"/>
    <w:rsid w:val="00FC0572"/>
    <w:rsid w:val="00FD34C2"/>
    <w:rsid w:val="00FD3AE3"/>
    <w:rsid w:val="00FD7905"/>
    <w:rsid w:val="00FE5FE9"/>
    <w:rsid w:val="00FF4696"/>
    <w:rsid w:val="00FF4D37"/>
    <w:rsid w:val="00FF6E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E6D262"/>
  <w15:docId w15:val="{DAF8A921-25CF-4D3A-BC17-C33DAECD32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2697"/>
    <w:pPr>
      <w:tabs>
        <w:tab w:val="left" w:pos="1134"/>
        <w:tab w:val="left" w:pos="1871"/>
        <w:tab w:val="left" w:pos="2268"/>
      </w:tabs>
      <w:overflowPunct w:val="0"/>
      <w:autoSpaceDE w:val="0"/>
      <w:autoSpaceDN w:val="0"/>
      <w:adjustRightInd w:val="0"/>
      <w:spacing w:before="120"/>
      <w:textAlignment w:val="baseline"/>
    </w:pPr>
    <w:rPr>
      <w:sz w:val="24"/>
      <w:lang w:val="en-GB"/>
    </w:rPr>
  </w:style>
  <w:style w:type="paragraph" w:styleId="Heading1">
    <w:name w:val="heading 1"/>
    <w:aliases w:val="ECC Heading 1"/>
    <w:basedOn w:val="Normal"/>
    <w:next w:val="Normal"/>
    <w:link w:val="Heading1Char"/>
    <w:qFormat/>
    <w:rsid w:val="00696704"/>
    <w:pPr>
      <w:keepNext/>
      <w:keepLines/>
      <w:spacing w:before="280"/>
      <w:ind w:left="1134" w:hanging="1134"/>
      <w:outlineLvl w:val="0"/>
    </w:pPr>
    <w:rPr>
      <w:b/>
      <w:sz w:val="28"/>
    </w:rPr>
  </w:style>
  <w:style w:type="paragraph" w:styleId="Heading2">
    <w:name w:val="heading 2"/>
    <w:aliases w:val="ECC Heading 2"/>
    <w:basedOn w:val="Heading1"/>
    <w:next w:val="Normal"/>
    <w:link w:val="Heading2Char"/>
    <w:qFormat/>
    <w:rsid w:val="00696704"/>
    <w:pPr>
      <w:spacing w:before="200"/>
      <w:outlineLvl w:val="1"/>
    </w:pPr>
    <w:rPr>
      <w:sz w:val="24"/>
    </w:rPr>
  </w:style>
  <w:style w:type="paragraph" w:styleId="Heading3">
    <w:name w:val="heading 3"/>
    <w:aliases w:val="ECC Heading 3"/>
    <w:basedOn w:val="Heading1"/>
    <w:next w:val="Normal"/>
    <w:link w:val="Heading3Char"/>
    <w:qFormat/>
    <w:rsid w:val="00696704"/>
    <w:pPr>
      <w:tabs>
        <w:tab w:val="clear" w:pos="1134"/>
      </w:tabs>
      <w:spacing w:before="200"/>
      <w:outlineLvl w:val="2"/>
    </w:pPr>
    <w:rPr>
      <w:sz w:val="24"/>
    </w:rPr>
  </w:style>
  <w:style w:type="paragraph" w:styleId="Heading4">
    <w:name w:val="heading 4"/>
    <w:basedOn w:val="Heading3"/>
    <w:next w:val="Normal"/>
    <w:link w:val="Heading4Char"/>
    <w:qFormat/>
    <w:rsid w:val="00696704"/>
    <w:pPr>
      <w:outlineLvl w:val="3"/>
    </w:pPr>
  </w:style>
  <w:style w:type="paragraph" w:styleId="Heading5">
    <w:name w:val="heading 5"/>
    <w:basedOn w:val="Heading4"/>
    <w:next w:val="Normal"/>
    <w:link w:val="Heading5Char"/>
    <w:qFormat/>
    <w:rsid w:val="00696704"/>
    <w:pPr>
      <w:outlineLvl w:val="4"/>
    </w:pPr>
  </w:style>
  <w:style w:type="paragraph" w:styleId="Heading6">
    <w:name w:val="heading 6"/>
    <w:basedOn w:val="Heading4"/>
    <w:next w:val="Normal"/>
    <w:link w:val="Heading6Char"/>
    <w:qFormat/>
    <w:rsid w:val="00696704"/>
    <w:pPr>
      <w:outlineLvl w:val="5"/>
    </w:pPr>
  </w:style>
  <w:style w:type="paragraph" w:styleId="Heading7">
    <w:name w:val="heading 7"/>
    <w:basedOn w:val="Heading6"/>
    <w:next w:val="Normal"/>
    <w:link w:val="Heading7Char"/>
    <w:qFormat/>
    <w:rsid w:val="00696704"/>
    <w:pPr>
      <w:outlineLvl w:val="6"/>
    </w:pPr>
  </w:style>
  <w:style w:type="paragraph" w:styleId="Heading8">
    <w:name w:val="heading 8"/>
    <w:basedOn w:val="Heading6"/>
    <w:next w:val="Normal"/>
    <w:link w:val="Heading8Char"/>
    <w:qFormat/>
    <w:rsid w:val="00696704"/>
    <w:pPr>
      <w:outlineLvl w:val="7"/>
    </w:pPr>
  </w:style>
  <w:style w:type="paragraph" w:styleId="Heading9">
    <w:name w:val="heading 9"/>
    <w:basedOn w:val="Heading6"/>
    <w:next w:val="Normal"/>
    <w:link w:val="Heading9Char"/>
    <w:qFormat/>
    <w:rsid w:val="006967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8C4E6E"/>
    <w:pPr>
      <w:tabs>
        <w:tab w:val="clear" w:pos="1134"/>
        <w:tab w:val="clear" w:pos="1871"/>
        <w:tab w:val="clear" w:pos="2268"/>
        <w:tab w:val="left" w:pos="9944"/>
      </w:tabs>
      <w:ind w:left="2486"/>
      <w:jc w:val="both"/>
    </w:pPr>
    <w:rPr>
      <w:rFonts w:eastAsia="Batang"/>
      <w:lang w:val="en-US"/>
    </w:rPr>
  </w:style>
  <w:style w:type="character" w:customStyle="1" w:styleId="BodyTextIndentChar">
    <w:name w:val="Body Text Indent Char"/>
    <w:basedOn w:val="DefaultParagraphFont"/>
    <w:link w:val="BodyTextIndent"/>
    <w:rsid w:val="008C4E6E"/>
    <w:rPr>
      <w:rFonts w:eastAsia="Batang"/>
      <w:sz w:val="24"/>
    </w:rPr>
  </w:style>
  <w:style w:type="paragraph" w:customStyle="1" w:styleId="TabletitleBR">
    <w:name w:val="Table_title_BR"/>
    <w:basedOn w:val="Normal"/>
    <w:next w:val="Normal"/>
    <w:rsid w:val="008C4E6E"/>
    <w:pPr>
      <w:keepNext/>
      <w:keepLines/>
      <w:tabs>
        <w:tab w:val="clear" w:pos="1134"/>
        <w:tab w:val="clear" w:pos="1871"/>
        <w:tab w:val="clear" w:pos="2268"/>
        <w:tab w:val="left" w:pos="794"/>
        <w:tab w:val="left" w:pos="1191"/>
        <w:tab w:val="left" w:pos="1588"/>
        <w:tab w:val="left" w:pos="1985"/>
      </w:tabs>
      <w:spacing w:before="0" w:after="120"/>
      <w:jc w:val="center"/>
    </w:pPr>
    <w:rPr>
      <w:b/>
    </w:rPr>
  </w:style>
  <w:style w:type="character" w:customStyle="1" w:styleId="Heading1Char">
    <w:name w:val="Heading 1 Char"/>
    <w:aliases w:val="ECC Heading 1 Char"/>
    <w:basedOn w:val="DefaultParagraphFont"/>
    <w:link w:val="Heading1"/>
    <w:rsid w:val="00696704"/>
    <w:rPr>
      <w:b/>
      <w:sz w:val="28"/>
      <w:lang w:val="en-GB"/>
    </w:rPr>
  </w:style>
  <w:style w:type="character" w:customStyle="1" w:styleId="Heading2Char">
    <w:name w:val="Heading 2 Char"/>
    <w:aliases w:val="ECC Heading 2 Char"/>
    <w:basedOn w:val="DefaultParagraphFont"/>
    <w:link w:val="Heading2"/>
    <w:uiPriority w:val="99"/>
    <w:rsid w:val="00696704"/>
    <w:rPr>
      <w:b/>
      <w:sz w:val="24"/>
      <w:lang w:val="en-GB"/>
    </w:rPr>
  </w:style>
  <w:style w:type="character" w:customStyle="1" w:styleId="Heading3Char">
    <w:name w:val="Heading 3 Char"/>
    <w:aliases w:val="ECC Heading 3 Char"/>
    <w:basedOn w:val="DefaultParagraphFont"/>
    <w:link w:val="Heading3"/>
    <w:rsid w:val="00696704"/>
    <w:rPr>
      <w:b/>
      <w:sz w:val="24"/>
      <w:lang w:val="en-GB"/>
    </w:rPr>
  </w:style>
  <w:style w:type="character" w:customStyle="1" w:styleId="Heading4Char">
    <w:name w:val="Heading 4 Char"/>
    <w:basedOn w:val="DefaultParagraphFont"/>
    <w:link w:val="Heading4"/>
    <w:uiPriority w:val="99"/>
    <w:rsid w:val="00696704"/>
    <w:rPr>
      <w:b/>
      <w:sz w:val="24"/>
      <w:lang w:val="en-GB"/>
    </w:rPr>
  </w:style>
  <w:style w:type="character" w:customStyle="1" w:styleId="Heading5Char">
    <w:name w:val="Heading 5 Char"/>
    <w:basedOn w:val="DefaultParagraphFont"/>
    <w:link w:val="Heading5"/>
    <w:uiPriority w:val="99"/>
    <w:rsid w:val="00696704"/>
    <w:rPr>
      <w:b/>
      <w:sz w:val="24"/>
      <w:lang w:val="en-GB"/>
    </w:rPr>
  </w:style>
  <w:style w:type="character" w:customStyle="1" w:styleId="Heading6Char">
    <w:name w:val="Heading 6 Char"/>
    <w:basedOn w:val="DefaultParagraphFont"/>
    <w:link w:val="Heading6"/>
    <w:uiPriority w:val="99"/>
    <w:rsid w:val="00696704"/>
    <w:rPr>
      <w:b/>
      <w:sz w:val="24"/>
      <w:lang w:val="en-GB"/>
    </w:rPr>
  </w:style>
  <w:style w:type="character" w:customStyle="1" w:styleId="Heading7Char">
    <w:name w:val="Heading 7 Char"/>
    <w:basedOn w:val="DefaultParagraphFont"/>
    <w:link w:val="Heading7"/>
    <w:uiPriority w:val="99"/>
    <w:rsid w:val="00696704"/>
    <w:rPr>
      <w:b/>
      <w:sz w:val="24"/>
      <w:lang w:val="en-GB"/>
    </w:rPr>
  </w:style>
  <w:style w:type="character" w:customStyle="1" w:styleId="Heading8Char">
    <w:name w:val="Heading 8 Char"/>
    <w:basedOn w:val="DefaultParagraphFont"/>
    <w:link w:val="Heading8"/>
    <w:uiPriority w:val="99"/>
    <w:rsid w:val="00696704"/>
    <w:rPr>
      <w:b/>
      <w:sz w:val="24"/>
      <w:lang w:val="en-GB"/>
    </w:rPr>
  </w:style>
  <w:style w:type="character" w:customStyle="1" w:styleId="Heading9Char">
    <w:name w:val="Heading 9 Char"/>
    <w:basedOn w:val="DefaultParagraphFont"/>
    <w:link w:val="Heading9"/>
    <w:uiPriority w:val="99"/>
    <w:rsid w:val="00696704"/>
    <w:rPr>
      <w:b/>
      <w:sz w:val="24"/>
      <w:lang w:val="en-GB"/>
    </w:rPr>
  </w:style>
  <w:style w:type="paragraph" w:customStyle="1" w:styleId="Normalaftertitle">
    <w:name w:val="Normal_after_title"/>
    <w:basedOn w:val="Normal"/>
    <w:next w:val="Normal"/>
    <w:link w:val="NormalaftertitleChar"/>
    <w:rsid w:val="00696704"/>
    <w:pPr>
      <w:spacing w:before="360"/>
    </w:pPr>
  </w:style>
  <w:style w:type="paragraph" w:customStyle="1" w:styleId="Artheading">
    <w:name w:val="Art_heading"/>
    <w:basedOn w:val="Normal"/>
    <w:next w:val="Normal"/>
    <w:rsid w:val="00696704"/>
    <w:pPr>
      <w:spacing w:before="480"/>
      <w:jc w:val="center"/>
    </w:pPr>
    <w:rPr>
      <w:rFonts w:ascii="Times New Roman Bold" w:hAnsi="Times New Roman Bold"/>
      <w:b/>
      <w:sz w:val="28"/>
    </w:rPr>
  </w:style>
  <w:style w:type="paragraph" w:customStyle="1" w:styleId="ArtNo">
    <w:name w:val="Art_No"/>
    <w:basedOn w:val="Normal"/>
    <w:next w:val="Arttitle"/>
    <w:rsid w:val="00696704"/>
    <w:pPr>
      <w:keepNext/>
      <w:keepLines/>
      <w:spacing w:before="480"/>
      <w:jc w:val="center"/>
    </w:pPr>
    <w:rPr>
      <w:caps/>
      <w:sz w:val="28"/>
    </w:rPr>
  </w:style>
  <w:style w:type="paragraph" w:customStyle="1" w:styleId="Arttitle">
    <w:name w:val="Art_title"/>
    <w:basedOn w:val="Normal"/>
    <w:next w:val="Normal"/>
    <w:rsid w:val="00696704"/>
    <w:pPr>
      <w:keepNext/>
      <w:keepLines/>
      <w:spacing w:before="240"/>
      <w:jc w:val="center"/>
    </w:pPr>
    <w:rPr>
      <w:b/>
      <w:sz w:val="28"/>
    </w:rPr>
  </w:style>
  <w:style w:type="paragraph" w:customStyle="1" w:styleId="ASN1">
    <w:name w:val="ASN.1"/>
    <w:basedOn w:val="Normal"/>
    <w:rsid w:val="00696704"/>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link w:val="CallChar"/>
    <w:rsid w:val="00696704"/>
    <w:pPr>
      <w:keepNext/>
      <w:keepLines/>
      <w:spacing w:before="160"/>
      <w:ind w:left="1134"/>
    </w:pPr>
    <w:rPr>
      <w:i/>
    </w:rPr>
  </w:style>
  <w:style w:type="paragraph" w:customStyle="1" w:styleId="ChapNo">
    <w:name w:val="Chap_No"/>
    <w:basedOn w:val="ArtNo"/>
    <w:next w:val="Chaptitle"/>
    <w:rsid w:val="00696704"/>
    <w:rPr>
      <w:rFonts w:ascii="Times New Roman Bold" w:hAnsi="Times New Roman Bold"/>
      <w:b/>
    </w:rPr>
  </w:style>
  <w:style w:type="paragraph" w:customStyle="1" w:styleId="Chaptitle">
    <w:name w:val="Chap_title"/>
    <w:basedOn w:val="Arttitle"/>
    <w:next w:val="Normal"/>
    <w:rsid w:val="00696704"/>
  </w:style>
  <w:style w:type="character" w:styleId="EndnoteReference">
    <w:name w:val="endnote reference"/>
    <w:rsid w:val="00696704"/>
    <w:rPr>
      <w:rFonts w:cs="Times New Roman"/>
      <w:vertAlign w:val="superscript"/>
    </w:rPr>
  </w:style>
  <w:style w:type="paragraph" w:customStyle="1" w:styleId="enumlev1">
    <w:name w:val="enumlev1"/>
    <w:basedOn w:val="Normal"/>
    <w:link w:val="enumlev1Char"/>
    <w:qFormat/>
    <w:rsid w:val="00696704"/>
    <w:pPr>
      <w:tabs>
        <w:tab w:val="clear" w:pos="2268"/>
        <w:tab w:val="left" w:pos="2608"/>
        <w:tab w:val="left" w:pos="3345"/>
      </w:tabs>
      <w:spacing w:before="80"/>
      <w:ind w:left="1134" w:hanging="1134"/>
    </w:pPr>
  </w:style>
  <w:style w:type="paragraph" w:customStyle="1" w:styleId="enumlev2">
    <w:name w:val="enumlev2"/>
    <w:basedOn w:val="enumlev1"/>
    <w:rsid w:val="00696704"/>
    <w:pPr>
      <w:ind w:left="1871" w:hanging="737"/>
    </w:pPr>
  </w:style>
  <w:style w:type="paragraph" w:customStyle="1" w:styleId="enumlev3">
    <w:name w:val="enumlev3"/>
    <w:basedOn w:val="enumlev2"/>
    <w:rsid w:val="00696704"/>
    <w:pPr>
      <w:ind w:left="2268" w:hanging="397"/>
    </w:pPr>
  </w:style>
  <w:style w:type="paragraph" w:customStyle="1" w:styleId="Equationlegend">
    <w:name w:val="Equation_legend"/>
    <w:basedOn w:val="NormalIndent"/>
    <w:rsid w:val="00696704"/>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696704"/>
    <w:pPr>
      <w:keepNext/>
      <w:keepLines/>
      <w:spacing w:before="20" w:after="20"/>
    </w:pPr>
    <w:rPr>
      <w:sz w:val="18"/>
    </w:rPr>
  </w:style>
  <w:style w:type="paragraph" w:customStyle="1" w:styleId="Tabletext">
    <w:name w:val="Table_text"/>
    <w:basedOn w:val="Normal"/>
    <w:link w:val="TabletextChar"/>
    <w:rsid w:val="006967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696704"/>
    <w:pPr>
      <w:keepNext w:val="0"/>
    </w:pPr>
  </w:style>
  <w:style w:type="paragraph" w:styleId="Footer">
    <w:name w:val="footer"/>
    <w:aliases w:val="footer odd,fo,pie de página,footer1,footer odd1,footer5,footer odd4,footer odd2,footer2,footer odd3,footer11,footer odd11,footer51,footer odd41,footer odd21,footer21,footer12,footer odd12,footer52,footer odd42,footer odd22,footer22"/>
    <w:basedOn w:val="Normal"/>
    <w:link w:val="FooterChar1"/>
    <w:rsid w:val="00696704"/>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fo Char,pie de página Char,footer1 Char,footer odd1 Char,footer5 Char,footer odd4 Char,footer odd2 Char,footer2 Char,footer odd3 Char,footer11 Char,footer odd11 Char,footer51 Char,footer odd41 Char,footer odd21 Char"/>
    <w:basedOn w:val="DefaultParagraphFont"/>
    <w:rsid w:val="00696704"/>
    <w:rPr>
      <w:sz w:val="24"/>
      <w:lang w:val="en-GB"/>
    </w:rPr>
  </w:style>
  <w:style w:type="paragraph" w:customStyle="1" w:styleId="FirstFooter">
    <w:name w:val="FirstFooter"/>
    <w:basedOn w:val="Footer"/>
    <w:rsid w:val="00696704"/>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Appel note de bas de p + 11 pt,Italic,Footnote,Appel note de bas de p1,Appel note de bas de p2,Ref"/>
    <w:rsid w:val="00696704"/>
    <w:rPr>
      <w:rFonts w:cs="Times New Roman"/>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
    <w:basedOn w:val="Normal"/>
    <w:link w:val="FootnoteTextChar"/>
    <w:qFormat/>
    <w:rsid w:val="00696704"/>
    <w:pPr>
      <w:keepLines/>
      <w:tabs>
        <w:tab w:val="left" w:pos="255"/>
      </w:tabs>
    </w:p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 Char"/>
    <w:basedOn w:val="DefaultParagraphFont"/>
    <w:link w:val="FootnoteText"/>
    <w:qFormat/>
    <w:rsid w:val="00696704"/>
    <w:rPr>
      <w:sz w:val="24"/>
      <w:lang w:val="en-GB"/>
    </w:rPr>
  </w:style>
  <w:style w:type="paragraph" w:customStyle="1" w:styleId="Note">
    <w:name w:val="Note"/>
    <w:basedOn w:val="Normal"/>
    <w:link w:val="NoteChar"/>
    <w:rsid w:val="00696704"/>
    <w:pPr>
      <w:tabs>
        <w:tab w:val="left" w:pos="284"/>
      </w:tabs>
      <w:spacing w:before="80"/>
    </w:pPr>
  </w:style>
  <w:style w:type="paragraph" w:styleId="Header">
    <w:name w:val="header"/>
    <w:aliases w:val="ho"/>
    <w:basedOn w:val="Normal"/>
    <w:link w:val="HeaderChar"/>
    <w:rsid w:val="00696704"/>
    <w:pPr>
      <w:spacing w:before="0"/>
      <w:jc w:val="center"/>
    </w:pPr>
    <w:rPr>
      <w:sz w:val="18"/>
    </w:rPr>
  </w:style>
  <w:style w:type="character" w:customStyle="1" w:styleId="HeaderChar">
    <w:name w:val="Header Char"/>
    <w:aliases w:val="ho Char"/>
    <w:basedOn w:val="DefaultParagraphFont"/>
    <w:link w:val="Header"/>
    <w:rsid w:val="00696704"/>
    <w:rPr>
      <w:sz w:val="18"/>
      <w:lang w:val="en-GB"/>
    </w:rPr>
  </w:style>
  <w:style w:type="paragraph" w:styleId="Index1">
    <w:name w:val="index 1"/>
    <w:basedOn w:val="Normal"/>
    <w:next w:val="Normal"/>
    <w:rsid w:val="00696704"/>
  </w:style>
  <w:style w:type="paragraph" w:styleId="Index2">
    <w:name w:val="index 2"/>
    <w:basedOn w:val="Normal"/>
    <w:next w:val="Normal"/>
    <w:rsid w:val="00696704"/>
    <w:pPr>
      <w:ind w:left="283"/>
    </w:pPr>
  </w:style>
  <w:style w:type="paragraph" w:styleId="Index3">
    <w:name w:val="index 3"/>
    <w:basedOn w:val="Normal"/>
    <w:next w:val="Normal"/>
    <w:rsid w:val="00696704"/>
    <w:pPr>
      <w:ind w:left="566"/>
    </w:pPr>
  </w:style>
  <w:style w:type="paragraph" w:customStyle="1" w:styleId="PartNo">
    <w:name w:val="Part_No"/>
    <w:basedOn w:val="AnnexNo"/>
    <w:next w:val="Partref"/>
    <w:rsid w:val="00696704"/>
  </w:style>
  <w:style w:type="paragraph" w:customStyle="1" w:styleId="Partref">
    <w:name w:val="Part_ref"/>
    <w:basedOn w:val="Annexref"/>
    <w:next w:val="Parttitle"/>
    <w:rsid w:val="00696704"/>
  </w:style>
  <w:style w:type="paragraph" w:customStyle="1" w:styleId="Parttitle">
    <w:name w:val="Part_title"/>
    <w:basedOn w:val="Annextitle"/>
    <w:next w:val="Normalaftertitle0"/>
    <w:rsid w:val="00696704"/>
  </w:style>
  <w:style w:type="paragraph" w:customStyle="1" w:styleId="RecNo">
    <w:name w:val="Rec_No"/>
    <w:basedOn w:val="Normal"/>
    <w:next w:val="Rectitle"/>
    <w:rsid w:val="00696704"/>
    <w:pPr>
      <w:keepNext/>
      <w:keepLines/>
      <w:spacing w:before="480"/>
      <w:jc w:val="center"/>
    </w:pPr>
    <w:rPr>
      <w:caps/>
      <w:sz w:val="28"/>
    </w:rPr>
  </w:style>
  <w:style w:type="paragraph" w:customStyle="1" w:styleId="Rectitle">
    <w:name w:val="Rec_title"/>
    <w:basedOn w:val="RecNo"/>
    <w:next w:val="Recref"/>
    <w:rsid w:val="00696704"/>
    <w:pPr>
      <w:spacing w:before="240"/>
    </w:pPr>
    <w:rPr>
      <w:rFonts w:ascii="Times New Roman Bold" w:hAnsi="Times New Roman Bold"/>
      <w:b/>
      <w:caps w:val="0"/>
    </w:rPr>
  </w:style>
  <w:style w:type="paragraph" w:customStyle="1" w:styleId="Recref">
    <w:name w:val="Rec_ref"/>
    <w:basedOn w:val="Rectitle"/>
    <w:next w:val="Recdate"/>
    <w:rsid w:val="00696704"/>
    <w:pPr>
      <w:spacing w:before="120"/>
    </w:pPr>
    <w:rPr>
      <w:rFonts w:ascii="Times New Roman" w:hAnsi="Times New Roman"/>
      <w:b w:val="0"/>
      <w:sz w:val="24"/>
    </w:rPr>
  </w:style>
  <w:style w:type="paragraph" w:customStyle="1" w:styleId="Recdate">
    <w:name w:val="Rec_date"/>
    <w:basedOn w:val="Recref"/>
    <w:next w:val="Normalaftertitle0"/>
    <w:rsid w:val="00696704"/>
    <w:pPr>
      <w:jc w:val="right"/>
    </w:pPr>
    <w:rPr>
      <w:sz w:val="22"/>
    </w:rPr>
  </w:style>
  <w:style w:type="paragraph" w:customStyle="1" w:styleId="Questiondate">
    <w:name w:val="Question_date"/>
    <w:basedOn w:val="Recdate"/>
    <w:next w:val="Normalaftertitle0"/>
    <w:rsid w:val="00696704"/>
  </w:style>
  <w:style w:type="paragraph" w:customStyle="1" w:styleId="QuestionNo">
    <w:name w:val="Question_No"/>
    <w:basedOn w:val="RecNo"/>
    <w:next w:val="Questiontitle"/>
    <w:rsid w:val="00696704"/>
  </w:style>
  <w:style w:type="paragraph" w:customStyle="1" w:styleId="Questiontitle">
    <w:name w:val="Question_title"/>
    <w:basedOn w:val="Rectitle"/>
    <w:next w:val="Questionref"/>
    <w:rsid w:val="00696704"/>
  </w:style>
  <w:style w:type="paragraph" w:customStyle="1" w:styleId="Questionref">
    <w:name w:val="Question_ref"/>
    <w:basedOn w:val="Recref"/>
    <w:next w:val="Questiondate"/>
    <w:rsid w:val="00696704"/>
  </w:style>
  <w:style w:type="paragraph" w:customStyle="1" w:styleId="Reftext">
    <w:name w:val="Ref_text"/>
    <w:basedOn w:val="Normal"/>
    <w:rsid w:val="00696704"/>
    <w:pPr>
      <w:ind w:left="1134" w:hanging="1134"/>
    </w:pPr>
  </w:style>
  <w:style w:type="paragraph" w:customStyle="1" w:styleId="Reftitle">
    <w:name w:val="Ref_title"/>
    <w:basedOn w:val="Normal"/>
    <w:next w:val="Reftext"/>
    <w:rsid w:val="00696704"/>
    <w:pPr>
      <w:spacing w:before="480"/>
      <w:jc w:val="center"/>
    </w:pPr>
    <w:rPr>
      <w:caps/>
    </w:rPr>
  </w:style>
  <w:style w:type="paragraph" w:customStyle="1" w:styleId="Repdate">
    <w:name w:val="Rep_date"/>
    <w:basedOn w:val="Recdate"/>
    <w:next w:val="Normalaftertitle0"/>
    <w:rsid w:val="00696704"/>
  </w:style>
  <w:style w:type="paragraph" w:customStyle="1" w:styleId="RepNo">
    <w:name w:val="Rep_No"/>
    <w:basedOn w:val="RecNo"/>
    <w:next w:val="Reptitle"/>
    <w:rsid w:val="00696704"/>
  </w:style>
  <w:style w:type="paragraph" w:customStyle="1" w:styleId="Reptitle">
    <w:name w:val="Rep_title"/>
    <w:basedOn w:val="Rectitle"/>
    <w:next w:val="Repref"/>
    <w:rsid w:val="00696704"/>
  </w:style>
  <w:style w:type="paragraph" w:customStyle="1" w:styleId="Repref">
    <w:name w:val="Rep_ref"/>
    <w:basedOn w:val="Recref"/>
    <w:next w:val="Repdate"/>
    <w:rsid w:val="00696704"/>
  </w:style>
  <w:style w:type="paragraph" w:customStyle="1" w:styleId="Resdate">
    <w:name w:val="Res_date"/>
    <w:basedOn w:val="Recdate"/>
    <w:next w:val="Normalaftertitle0"/>
    <w:rsid w:val="00696704"/>
  </w:style>
  <w:style w:type="paragraph" w:customStyle="1" w:styleId="ResNo">
    <w:name w:val="Res_No"/>
    <w:basedOn w:val="RecNo"/>
    <w:next w:val="Restitle"/>
    <w:rsid w:val="00696704"/>
  </w:style>
  <w:style w:type="paragraph" w:customStyle="1" w:styleId="Restitle">
    <w:name w:val="Res_title"/>
    <w:basedOn w:val="Rectitle"/>
    <w:next w:val="Resref"/>
    <w:rsid w:val="00696704"/>
  </w:style>
  <w:style w:type="paragraph" w:customStyle="1" w:styleId="Resref">
    <w:name w:val="Res_ref"/>
    <w:basedOn w:val="Recref"/>
    <w:next w:val="Resdate"/>
    <w:rsid w:val="00696704"/>
  </w:style>
  <w:style w:type="paragraph" w:customStyle="1" w:styleId="SectionNo">
    <w:name w:val="Section_No"/>
    <w:basedOn w:val="AnnexNo"/>
    <w:next w:val="Sectiontitle"/>
    <w:rsid w:val="00696704"/>
  </w:style>
  <w:style w:type="paragraph" w:customStyle="1" w:styleId="Sectiontitle">
    <w:name w:val="Section_title"/>
    <w:basedOn w:val="Annextitle"/>
    <w:next w:val="Normalaftertitle0"/>
    <w:rsid w:val="00696704"/>
  </w:style>
  <w:style w:type="paragraph" w:customStyle="1" w:styleId="Source">
    <w:name w:val="Source"/>
    <w:basedOn w:val="Normal"/>
    <w:next w:val="Normal"/>
    <w:rsid w:val="00696704"/>
    <w:pPr>
      <w:spacing w:before="840"/>
      <w:jc w:val="center"/>
    </w:pPr>
    <w:rPr>
      <w:b/>
      <w:sz w:val="28"/>
    </w:rPr>
  </w:style>
  <w:style w:type="paragraph" w:customStyle="1" w:styleId="SpecialFooter">
    <w:name w:val="Special Footer"/>
    <w:basedOn w:val="Footer"/>
    <w:rsid w:val="00696704"/>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link w:val="TableheadChar"/>
    <w:rsid w:val="00696704"/>
    <w:pPr>
      <w:keepNext/>
      <w:spacing w:before="80" w:after="80"/>
      <w:jc w:val="center"/>
    </w:pPr>
    <w:rPr>
      <w:rFonts w:ascii="Times New Roman Bold" w:hAnsi="Times New Roman Bold"/>
      <w:b/>
    </w:rPr>
  </w:style>
  <w:style w:type="paragraph" w:customStyle="1" w:styleId="Tablelegend">
    <w:name w:val="Table_legend"/>
    <w:basedOn w:val="Tabletext"/>
    <w:rsid w:val="00696704"/>
    <w:pPr>
      <w:tabs>
        <w:tab w:val="clear" w:pos="284"/>
      </w:tabs>
      <w:spacing w:before="120"/>
    </w:pPr>
  </w:style>
  <w:style w:type="paragraph" w:customStyle="1" w:styleId="TableNo">
    <w:name w:val="Table_No"/>
    <w:basedOn w:val="Normal"/>
    <w:next w:val="Tabletitle"/>
    <w:link w:val="TableNoChar"/>
    <w:rsid w:val="00696704"/>
    <w:pPr>
      <w:keepNext/>
      <w:spacing w:before="560" w:after="120"/>
      <w:jc w:val="center"/>
    </w:pPr>
    <w:rPr>
      <w:caps/>
      <w:sz w:val="20"/>
    </w:rPr>
  </w:style>
  <w:style w:type="paragraph" w:customStyle="1" w:styleId="Tabletitle">
    <w:name w:val="Table_title"/>
    <w:basedOn w:val="Normal"/>
    <w:next w:val="Tabletext"/>
    <w:link w:val="TabletitleChar"/>
    <w:rsid w:val="00696704"/>
    <w:pPr>
      <w:keepNext/>
      <w:keepLines/>
      <w:spacing w:before="0" w:after="120"/>
      <w:jc w:val="center"/>
    </w:pPr>
    <w:rPr>
      <w:rFonts w:ascii="Times New Roman Bold" w:hAnsi="Times New Roman Bold"/>
      <w:b/>
      <w:sz w:val="20"/>
    </w:rPr>
  </w:style>
  <w:style w:type="paragraph" w:customStyle="1" w:styleId="Tableref">
    <w:name w:val="Table_ref"/>
    <w:basedOn w:val="Normal"/>
    <w:next w:val="Tabletitle"/>
    <w:rsid w:val="00696704"/>
    <w:pPr>
      <w:keepNext/>
      <w:spacing w:before="560"/>
      <w:jc w:val="center"/>
    </w:pPr>
    <w:rPr>
      <w:sz w:val="20"/>
    </w:rPr>
  </w:style>
  <w:style w:type="paragraph" w:customStyle="1" w:styleId="Title1">
    <w:name w:val="Title 1"/>
    <w:basedOn w:val="Source"/>
    <w:next w:val="Title2"/>
    <w:rsid w:val="00696704"/>
    <w:pPr>
      <w:tabs>
        <w:tab w:val="left" w:pos="567"/>
        <w:tab w:val="left" w:pos="1701"/>
        <w:tab w:val="left" w:pos="2835"/>
      </w:tabs>
      <w:spacing w:before="240"/>
    </w:pPr>
    <w:rPr>
      <w:b w:val="0"/>
      <w:caps/>
    </w:rPr>
  </w:style>
  <w:style w:type="paragraph" w:customStyle="1" w:styleId="Title2">
    <w:name w:val="Title 2"/>
    <w:basedOn w:val="Source"/>
    <w:next w:val="Title3"/>
    <w:rsid w:val="00696704"/>
    <w:pPr>
      <w:overflowPunct/>
      <w:autoSpaceDE/>
      <w:autoSpaceDN/>
      <w:adjustRightInd/>
      <w:spacing w:before="480"/>
      <w:textAlignment w:val="auto"/>
    </w:pPr>
    <w:rPr>
      <w:b w:val="0"/>
      <w:caps/>
    </w:rPr>
  </w:style>
  <w:style w:type="paragraph" w:customStyle="1" w:styleId="Title3">
    <w:name w:val="Title 3"/>
    <w:basedOn w:val="Title2"/>
    <w:next w:val="Title4"/>
    <w:rsid w:val="00696704"/>
    <w:pPr>
      <w:spacing w:before="240"/>
    </w:pPr>
    <w:rPr>
      <w:caps w:val="0"/>
    </w:rPr>
  </w:style>
  <w:style w:type="paragraph" w:customStyle="1" w:styleId="Title4">
    <w:name w:val="Title 4"/>
    <w:basedOn w:val="Title3"/>
    <w:next w:val="Heading1"/>
    <w:rsid w:val="00696704"/>
    <w:rPr>
      <w:b/>
    </w:rPr>
  </w:style>
  <w:style w:type="paragraph" w:customStyle="1" w:styleId="toc0">
    <w:name w:val="toc 0"/>
    <w:basedOn w:val="Normal"/>
    <w:next w:val="TOC1"/>
    <w:rsid w:val="00696704"/>
    <w:pPr>
      <w:tabs>
        <w:tab w:val="clear" w:pos="1134"/>
        <w:tab w:val="clear" w:pos="1871"/>
        <w:tab w:val="clear" w:pos="2268"/>
        <w:tab w:val="right" w:pos="9781"/>
      </w:tabs>
    </w:pPr>
    <w:rPr>
      <w:b/>
    </w:rPr>
  </w:style>
  <w:style w:type="paragraph" w:styleId="TOC1">
    <w:name w:val="toc 1"/>
    <w:basedOn w:val="Normal"/>
    <w:rsid w:val="00696704"/>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696704"/>
    <w:pPr>
      <w:spacing w:before="120"/>
    </w:pPr>
  </w:style>
  <w:style w:type="paragraph" w:styleId="TOC3">
    <w:name w:val="toc 3"/>
    <w:basedOn w:val="TOC2"/>
    <w:rsid w:val="00696704"/>
  </w:style>
  <w:style w:type="paragraph" w:styleId="TOC4">
    <w:name w:val="toc 4"/>
    <w:basedOn w:val="TOC3"/>
    <w:rsid w:val="00696704"/>
  </w:style>
  <w:style w:type="paragraph" w:styleId="TOC5">
    <w:name w:val="toc 5"/>
    <w:basedOn w:val="TOC4"/>
    <w:rsid w:val="00696704"/>
  </w:style>
  <w:style w:type="paragraph" w:styleId="TOC6">
    <w:name w:val="toc 6"/>
    <w:basedOn w:val="TOC4"/>
    <w:rsid w:val="00696704"/>
  </w:style>
  <w:style w:type="paragraph" w:styleId="TOC7">
    <w:name w:val="toc 7"/>
    <w:basedOn w:val="TOC4"/>
    <w:rsid w:val="00696704"/>
  </w:style>
  <w:style w:type="paragraph" w:styleId="TOC8">
    <w:name w:val="toc 8"/>
    <w:basedOn w:val="TOC4"/>
    <w:rsid w:val="00696704"/>
  </w:style>
  <w:style w:type="character" w:customStyle="1" w:styleId="Appdef">
    <w:name w:val="App_def"/>
    <w:rsid w:val="00696704"/>
    <w:rPr>
      <w:rFonts w:ascii="Times New Roman" w:hAnsi="Times New Roman" w:cs="Times New Roman"/>
      <w:b/>
    </w:rPr>
  </w:style>
  <w:style w:type="character" w:customStyle="1" w:styleId="Appref">
    <w:name w:val="App_ref"/>
    <w:rsid w:val="00696704"/>
    <w:rPr>
      <w:rFonts w:cs="Times New Roman"/>
    </w:rPr>
  </w:style>
  <w:style w:type="character" w:customStyle="1" w:styleId="Artdef">
    <w:name w:val="Art_def"/>
    <w:rsid w:val="00696704"/>
    <w:rPr>
      <w:rFonts w:ascii="Times New Roman" w:hAnsi="Times New Roman" w:cs="Times New Roman"/>
      <w:b/>
    </w:rPr>
  </w:style>
  <w:style w:type="character" w:customStyle="1" w:styleId="Artref">
    <w:name w:val="Art_ref"/>
    <w:rsid w:val="00696704"/>
    <w:rPr>
      <w:rFonts w:cs="Times New Roman"/>
    </w:rPr>
  </w:style>
  <w:style w:type="character" w:customStyle="1" w:styleId="Recdef">
    <w:name w:val="Rec_def"/>
    <w:uiPriority w:val="99"/>
    <w:rsid w:val="00696704"/>
    <w:rPr>
      <w:rFonts w:cs="Times New Roman"/>
      <w:b/>
    </w:rPr>
  </w:style>
  <w:style w:type="character" w:customStyle="1" w:styleId="Resdef">
    <w:name w:val="Res_def"/>
    <w:uiPriority w:val="99"/>
    <w:rsid w:val="00696704"/>
    <w:rPr>
      <w:rFonts w:ascii="Times New Roman" w:hAnsi="Times New Roman" w:cs="Times New Roman"/>
      <w:b/>
    </w:rPr>
  </w:style>
  <w:style w:type="character" w:customStyle="1" w:styleId="Tablefreq">
    <w:name w:val="Table_freq"/>
    <w:rsid w:val="00696704"/>
    <w:rPr>
      <w:rFonts w:cs="Times New Roman"/>
      <w:b/>
      <w:color w:val="auto"/>
      <w:sz w:val="20"/>
    </w:rPr>
  </w:style>
  <w:style w:type="paragraph" w:customStyle="1" w:styleId="Formal">
    <w:name w:val="Formal"/>
    <w:basedOn w:val="ASN1"/>
    <w:rsid w:val="00696704"/>
    <w:rPr>
      <w:b w:val="0"/>
    </w:rPr>
  </w:style>
  <w:style w:type="paragraph" w:customStyle="1" w:styleId="Section1">
    <w:name w:val="Section_1"/>
    <w:basedOn w:val="Normal"/>
    <w:rsid w:val="00696704"/>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696704"/>
    <w:rPr>
      <w:b w:val="0"/>
      <w:i/>
    </w:rPr>
  </w:style>
  <w:style w:type="paragraph" w:customStyle="1" w:styleId="Headingi">
    <w:name w:val="Heading_i"/>
    <w:basedOn w:val="Normal"/>
    <w:next w:val="Normal"/>
    <w:qFormat/>
    <w:rsid w:val="00696704"/>
    <w:pPr>
      <w:keepNext/>
      <w:spacing w:before="160"/>
    </w:pPr>
    <w:rPr>
      <w:rFonts w:ascii="Times" w:hAnsi="Times"/>
      <w:i/>
    </w:rPr>
  </w:style>
  <w:style w:type="paragraph" w:customStyle="1" w:styleId="Headingb">
    <w:name w:val="Heading_b"/>
    <w:basedOn w:val="Normal"/>
    <w:next w:val="Normal"/>
    <w:link w:val="HeadingbChar"/>
    <w:qFormat/>
    <w:rsid w:val="00696704"/>
    <w:pPr>
      <w:keepNext/>
      <w:spacing w:before="160"/>
    </w:pPr>
    <w:rPr>
      <w:rFonts w:ascii="Times" w:hAnsi="Times"/>
      <w:b/>
    </w:rPr>
  </w:style>
  <w:style w:type="paragraph" w:customStyle="1" w:styleId="Figure">
    <w:name w:val="Figure"/>
    <w:aliases w:val="fig"/>
    <w:basedOn w:val="Normal"/>
    <w:next w:val="Figuretitle"/>
    <w:rsid w:val="00696704"/>
    <w:pPr>
      <w:keepNext/>
      <w:keepLines/>
      <w:jc w:val="center"/>
    </w:pPr>
  </w:style>
  <w:style w:type="character" w:styleId="PageNumber">
    <w:name w:val="page number"/>
    <w:rsid w:val="00696704"/>
    <w:rPr>
      <w:rFonts w:cs="Times New Roman"/>
    </w:rPr>
  </w:style>
  <w:style w:type="paragraph" w:customStyle="1" w:styleId="Figuretitle">
    <w:name w:val="Figure_title"/>
    <w:basedOn w:val="Tabletitle"/>
    <w:next w:val="Normal"/>
    <w:link w:val="FiguretitleChar"/>
    <w:rsid w:val="00696704"/>
    <w:pPr>
      <w:spacing w:after="480"/>
    </w:pPr>
  </w:style>
  <w:style w:type="paragraph" w:customStyle="1" w:styleId="FigureNo">
    <w:name w:val="Figure_No"/>
    <w:basedOn w:val="Normal"/>
    <w:next w:val="Figuretitle"/>
    <w:link w:val="FigureNoChar"/>
    <w:rsid w:val="00696704"/>
    <w:pPr>
      <w:keepNext/>
      <w:keepLines/>
      <w:spacing w:before="480" w:after="120"/>
      <w:jc w:val="center"/>
    </w:pPr>
    <w:rPr>
      <w:caps/>
      <w:sz w:val="20"/>
    </w:rPr>
  </w:style>
  <w:style w:type="paragraph" w:customStyle="1" w:styleId="AnnexNo">
    <w:name w:val="Annex_No"/>
    <w:basedOn w:val="Normal"/>
    <w:next w:val="Normal"/>
    <w:rsid w:val="00696704"/>
    <w:pPr>
      <w:keepNext/>
      <w:keepLines/>
      <w:spacing w:before="480" w:after="80"/>
      <w:jc w:val="center"/>
    </w:pPr>
    <w:rPr>
      <w:caps/>
      <w:sz w:val="28"/>
    </w:rPr>
  </w:style>
  <w:style w:type="paragraph" w:customStyle="1" w:styleId="Annexref">
    <w:name w:val="Annex_ref"/>
    <w:basedOn w:val="Normal"/>
    <w:next w:val="Normal"/>
    <w:rsid w:val="00696704"/>
    <w:pPr>
      <w:keepNext/>
      <w:keepLines/>
      <w:spacing w:after="280"/>
      <w:jc w:val="center"/>
    </w:pPr>
  </w:style>
  <w:style w:type="paragraph" w:customStyle="1" w:styleId="Annextitle">
    <w:name w:val="Annex_title"/>
    <w:basedOn w:val="Normal"/>
    <w:next w:val="Normal"/>
    <w:rsid w:val="00696704"/>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696704"/>
  </w:style>
  <w:style w:type="paragraph" w:customStyle="1" w:styleId="Appendixref">
    <w:name w:val="Appendix_ref"/>
    <w:basedOn w:val="Annexref"/>
    <w:next w:val="Annextitle"/>
    <w:rsid w:val="00696704"/>
  </w:style>
  <w:style w:type="paragraph" w:customStyle="1" w:styleId="Appendixtitle">
    <w:name w:val="Appendix_title"/>
    <w:basedOn w:val="Annextitle"/>
    <w:next w:val="Normal"/>
    <w:rsid w:val="00696704"/>
  </w:style>
  <w:style w:type="paragraph" w:customStyle="1" w:styleId="Border">
    <w:name w:val="Border"/>
    <w:basedOn w:val="Tabletext"/>
    <w:rsid w:val="00696704"/>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NormalIndent">
    <w:name w:val="Normal Indent"/>
    <w:basedOn w:val="Normal"/>
    <w:rsid w:val="00696704"/>
    <w:pPr>
      <w:ind w:left="1134"/>
    </w:pPr>
  </w:style>
  <w:style w:type="paragraph" w:styleId="Index4">
    <w:name w:val="index 4"/>
    <w:basedOn w:val="Normal"/>
    <w:next w:val="Normal"/>
    <w:rsid w:val="00696704"/>
    <w:pPr>
      <w:ind w:left="849"/>
    </w:pPr>
  </w:style>
  <w:style w:type="paragraph" w:styleId="Index5">
    <w:name w:val="index 5"/>
    <w:basedOn w:val="Normal"/>
    <w:next w:val="Normal"/>
    <w:rsid w:val="00696704"/>
    <w:pPr>
      <w:ind w:left="1132"/>
    </w:pPr>
  </w:style>
  <w:style w:type="paragraph" w:styleId="Index6">
    <w:name w:val="index 6"/>
    <w:basedOn w:val="Normal"/>
    <w:next w:val="Normal"/>
    <w:rsid w:val="00696704"/>
    <w:pPr>
      <w:ind w:left="1415"/>
    </w:pPr>
  </w:style>
  <w:style w:type="paragraph" w:styleId="Index7">
    <w:name w:val="index 7"/>
    <w:basedOn w:val="Normal"/>
    <w:next w:val="Normal"/>
    <w:rsid w:val="00696704"/>
    <w:pPr>
      <w:ind w:left="1698"/>
    </w:pPr>
  </w:style>
  <w:style w:type="paragraph" w:styleId="IndexHeading">
    <w:name w:val="index heading"/>
    <w:basedOn w:val="Normal"/>
    <w:next w:val="Index1"/>
    <w:rsid w:val="00696704"/>
  </w:style>
  <w:style w:type="character" w:styleId="LineNumber">
    <w:name w:val="line number"/>
    <w:rsid w:val="00696704"/>
    <w:rPr>
      <w:rFonts w:cs="Times New Roman"/>
    </w:rPr>
  </w:style>
  <w:style w:type="paragraph" w:customStyle="1" w:styleId="Normalaftertitle0">
    <w:name w:val="Normal after title"/>
    <w:basedOn w:val="Normal"/>
    <w:next w:val="Normal"/>
    <w:rsid w:val="00696704"/>
    <w:pPr>
      <w:spacing w:before="280"/>
    </w:pPr>
  </w:style>
  <w:style w:type="paragraph" w:customStyle="1" w:styleId="Proposal">
    <w:name w:val="Proposal"/>
    <w:basedOn w:val="Normal"/>
    <w:next w:val="Normal"/>
    <w:rsid w:val="00696704"/>
    <w:pPr>
      <w:keepNext/>
      <w:spacing w:before="240"/>
    </w:pPr>
    <w:rPr>
      <w:rFonts w:hAnsi="Times New Roman Bold"/>
    </w:rPr>
  </w:style>
  <w:style w:type="paragraph" w:customStyle="1" w:styleId="Reasons">
    <w:name w:val="Reasons"/>
    <w:basedOn w:val="Normal"/>
    <w:qFormat/>
    <w:rsid w:val="00696704"/>
    <w:pPr>
      <w:tabs>
        <w:tab w:val="clear" w:pos="1871"/>
        <w:tab w:val="clear" w:pos="2268"/>
        <w:tab w:val="left" w:pos="1588"/>
        <w:tab w:val="left" w:pos="1985"/>
      </w:tabs>
    </w:pPr>
  </w:style>
  <w:style w:type="paragraph" w:customStyle="1" w:styleId="Section3">
    <w:name w:val="Section_3"/>
    <w:basedOn w:val="Section1"/>
    <w:rsid w:val="00696704"/>
    <w:rPr>
      <w:b w:val="0"/>
    </w:rPr>
  </w:style>
  <w:style w:type="paragraph" w:customStyle="1" w:styleId="TableTextS5">
    <w:name w:val="Table_TextS5"/>
    <w:basedOn w:val="Normal"/>
    <w:rsid w:val="00696704"/>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FooterChar1">
    <w:name w:val="Footer Char1"/>
    <w:aliases w:val="footer odd Char1,fo Char1,pie de página Char1,footer1 Char1,footer odd1 Char1,footer5 Char1,footer odd4 Char1,footer odd2 Char1,footer2 Char1,footer odd3 Char1,footer11 Char1,footer odd11 Char1,footer51 Char1,footer odd41 Char1"/>
    <w:link w:val="Footer"/>
    <w:locked/>
    <w:rsid w:val="00696704"/>
    <w:rPr>
      <w:caps/>
      <w:noProof/>
      <w:sz w:val="16"/>
      <w:lang w:val="en-GB"/>
    </w:rPr>
  </w:style>
  <w:style w:type="character" w:customStyle="1" w:styleId="enumlev1Char">
    <w:name w:val="enumlev1 Char"/>
    <w:link w:val="enumlev1"/>
    <w:locked/>
    <w:rsid w:val="00696704"/>
    <w:rPr>
      <w:sz w:val="24"/>
      <w:lang w:val="en-GB"/>
    </w:rPr>
  </w:style>
  <w:style w:type="character" w:customStyle="1" w:styleId="TabletextChar">
    <w:name w:val="Table_text Char"/>
    <w:link w:val="Tabletext"/>
    <w:qFormat/>
    <w:locked/>
    <w:rsid w:val="00696704"/>
    <w:rPr>
      <w:lang w:val="en-GB"/>
    </w:rPr>
  </w:style>
  <w:style w:type="character" w:customStyle="1" w:styleId="TableheadChar">
    <w:name w:val="Table_head Char"/>
    <w:link w:val="Tablehead"/>
    <w:locked/>
    <w:rsid w:val="00696704"/>
    <w:rPr>
      <w:rFonts w:ascii="Times New Roman Bold" w:hAnsi="Times New Roman Bold"/>
      <w:b/>
      <w:lang w:val="en-GB"/>
    </w:rPr>
  </w:style>
  <w:style w:type="character" w:customStyle="1" w:styleId="HeadingbChar">
    <w:name w:val="Heading_b Char"/>
    <w:link w:val="Headingb"/>
    <w:locked/>
    <w:rsid w:val="00696704"/>
    <w:rPr>
      <w:rFonts w:ascii="Times" w:hAnsi="Times"/>
      <w:b/>
      <w:sz w:val="24"/>
      <w:lang w:val="en-GB"/>
    </w:rPr>
  </w:style>
  <w:style w:type="character" w:styleId="Hyperlink">
    <w:name w:val="Hyperlink"/>
    <w:qFormat/>
    <w:rsid w:val="00696704"/>
    <w:rPr>
      <w:rFonts w:cs="Times New Roman"/>
      <w:color w:val="0000FF"/>
      <w:u w:val="single"/>
    </w:rPr>
  </w:style>
  <w:style w:type="paragraph" w:styleId="BalloonText">
    <w:name w:val="Balloon Text"/>
    <w:basedOn w:val="Normal"/>
    <w:link w:val="BalloonTextChar"/>
    <w:rsid w:val="008B7C41"/>
    <w:rPr>
      <w:sz w:val="20"/>
    </w:rPr>
  </w:style>
  <w:style w:type="character" w:customStyle="1" w:styleId="BalloonTextChar">
    <w:name w:val="Balloon Text Char"/>
    <w:basedOn w:val="DefaultParagraphFont"/>
    <w:link w:val="BalloonText"/>
    <w:rsid w:val="008B7C41"/>
    <w:rPr>
      <w:lang w:val="en-GB"/>
    </w:rPr>
  </w:style>
  <w:style w:type="paragraph" w:styleId="NoSpacing">
    <w:name w:val="No Spacing"/>
    <w:uiPriority w:val="99"/>
    <w:qFormat/>
    <w:rsid w:val="00696704"/>
    <w:pPr>
      <w:jc w:val="center"/>
    </w:pPr>
  </w:style>
  <w:style w:type="character" w:customStyle="1" w:styleId="TableNoChar">
    <w:name w:val="Table_No Char"/>
    <w:link w:val="TableNo"/>
    <w:uiPriority w:val="99"/>
    <w:locked/>
    <w:rsid w:val="00696704"/>
    <w:rPr>
      <w:caps/>
      <w:lang w:val="en-GB"/>
    </w:rPr>
  </w:style>
  <w:style w:type="character" w:customStyle="1" w:styleId="TabletitleChar">
    <w:name w:val="Table_title Char"/>
    <w:link w:val="Tabletitle"/>
    <w:uiPriority w:val="99"/>
    <w:locked/>
    <w:rsid w:val="00696704"/>
    <w:rPr>
      <w:rFonts w:ascii="Times New Roman Bold" w:hAnsi="Times New Roman Bold"/>
      <w:b/>
      <w:lang w:val="en-GB"/>
    </w:rPr>
  </w:style>
  <w:style w:type="character" w:customStyle="1" w:styleId="Tabletitle0">
    <w:name w:val="Table_title Знак"/>
    <w:uiPriority w:val="99"/>
    <w:locked/>
    <w:rsid w:val="00696704"/>
    <w:rPr>
      <w:rFonts w:ascii="Times New Roman Bold" w:hAnsi="Times New Roman Bold"/>
      <w:b/>
      <w:lang w:val="en-GB" w:eastAsia="en-US"/>
    </w:rPr>
  </w:style>
  <w:style w:type="character" w:customStyle="1" w:styleId="FiguretitleChar">
    <w:name w:val="Figure_title Char"/>
    <w:link w:val="Figuretitle"/>
    <w:locked/>
    <w:rsid w:val="00696704"/>
    <w:rPr>
      <w:rFonts w:ascii="Times New Roman Bold" w:hAnsi="Times New Roman Bold"/>
      <w:b/>
      <w:lang w:val="en-GB"/>
    </w:rPr>
  </w:style>
  <w:style w:type="character" w:customStyle="1" w:styleId="FigureNoChar">
    <w:name w:val="Figure_No Char"/>
    <w:link w:val="FigureNo"/>
    <w:uiPriority w:val="99"/>
    <w:locked/>
    <w:rsid w:val="00696704"/>
    <w:rPr>
      <w:caps/>
      <w:lang w:val="en-GB"/>
    </w:rPr>
  </w:style>
  <w:style w:type="paragraph" w:customStyle="1" w:styleId="Tablefin">
    <w:name w:val="Table_fin"/>
    <w:basedOn w:val="Normal"/>
    <w:next w:val="Normal"/>
    <w:rsid w:val="00696704"/>
    <w:pPr>
      <w:tabs>
        <w:tab w:val="clear" w:pos="1134"/>
        <w:tab w:val="clear" w:pos="1871"/>
        <w:tab w:val="clear" w:pos="2268"/>
        <w:tab w:val="left" w:pos="794"/>
        <w:tab w:val="left" w:pos="1191"/>
        <w:tab w:val="left" w:pos="1588"/>
        <w:tab w:val="left" w:pos="1985"/>
      </w:tabs>
      <w:spacing w:before="0"/>
      <w:jc w:val="both"/>
      <w:textAlignment w:val="auto"/>
    </w:pPr>
    <w:rPr>
      <w:sz w:val="20"/>
    </w:rPr>
  </w:style>
  <w:style w:type="paragraph" w:styleId="ListParagraph">
    <w:name w:val="List Paragraph"/>
    <w:basedOn w:val="Normal"/>
    <w:uiPriority w:val="34"/>
    <w:qFormat/>
    <w:rsid w:val="00696704"/>
    <w:pPr>
      <w:ind w:left="720"/>
      <w:contextualSpacing/>
    </w:pPr>
  </w:style>
  <w:style w:type="character" w:styleId="FollowedHyperlink">
    <w:name w:val="FollowedHyperlink"/>
    <w:uiPriority w:val="99"/>
    <w:rsid w:val="00696704"/>
    <w:rPr>
      <w:rFonts w:cs="Times New Roman"/>
      <w:color w:val="800080"/>
      <w:u w:val="single"/>
    </w:rPr>
  </w:style>
  <w:style w:type="table" w:styleId="TableGrid">
    <w:name w:val="Table Grid"/>
    <w:basedOn w:val="TableNormal"/>
    <w:uiPriority w:val="39"/>
    <w:rsid w:val="00696704"/>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lanc">
    <w:name w:val="Blanc"/>
    <w:basedOn w:val="Normal"/>
    <w:next w:val="Normal"/>
    <w:uiPriority w:val="99"/>
    <w:rsid w:val="00696704"/>
    <w:pPr>
      <w:keepNext/>
      <w:keepLines/>
      <w:tabs>
        <w:tab w:val="clear" w:pos="1134"/>
        <w:tab w:val="clear" w:pos="1871"/>
        <w:tab w:val="clear" w:pos="2268"/>
      </w:tabs>
      <w:spacing w:before="0"/>
      <w:jc w:val="both"/>
      <w:textAlignment w:val="auto"/>
    </w:pPr>
    <w:rPr>
      <w:sz w:val="16"/>
    </w:rPr>
  </w:style>
  <w:style w:type="paragraph" w:customStyle="1" w:styleId="TableHead0">
    <w:name w:val="Table_Head"/>
    <w:uiPriority w:val="99"/>
    <w:rsid w:val="00696704"/>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autoSpaceDE w:val="0"/>
      <w:autoSpaceDN w:val="0"/>
      <w:spacing w:before="80" w:after="80"/>
      <w:jc w:val="center"/>
    </w:pPr>
    <w:rPr>
      <w:rFonts w:eastAsia="????"/>
      <w:b/>
      <w:bCs/>
      <w:sz w:val="22"/>
      <w:szCs w:val="22"/>
      <w:lang w:val="en-GB"/>
    </w:rPr>
  </w:style>
  <w:style w:type="paragraph" w:customStyle="1" w:styleId="ECCParagraph">
    <w:name w:val="ECC Paragraph"/>
    <w:basedOn w:val="Normal"/>
    <w:uiPriority w:val="99"/>
    <w:rsid w:val="00696704"/>
    <w:pPr>
      <w:tabs>
        <w:tab w:val="clear" w:pos="1134"/>
        <w:tab w:val="clear" w:pos="1871"/>
        <w:tab w:val="clear" w:pos="2268"/>
      </w:tabs>
      <w:overflowPunct/>
      <w:autoSpaceDE/>
      <w:autoSpaceDN/>
      <w:adjustRightInd/>
      <w:spacing w:after="240"/>
      <w:jc w:val="both"/>
      <w:textAlignment w:val="auto"/>
    </w:pPr>
    <w:rPr>
      <w:rFonts w:ascii="Arial" w:hAnsi="Arial"/>
      <w:sz w:val="20"/>
      <w:szCs w:val="24"/>
    </w:rPr>
  </w:style>
  <w:style w:type="paragraph" w:styleId="Caption">
    <w:name w:val="caption"/>
    <w:basedOn w:val="Normal"/>
    <w:next w:val="Normal"/>
    <w:uiPriority w:val="99"/>
    <w:qFormat/>
    <w:rsid w:val="00696704"/>
    <w:rPr>
      <w:b/>
      <w:bCs/>
      <w:sz w:val="20"/>
    </w:rPr>
  </w:style>
  <w:style w:type="paragraph" w:styleId="TableofFigures">
    <w:name w:val="table of figures"/>
    <w:basedOn w:val="Normal"/>
    <w:next w:val="Normal"/>
    <w:uiPriority w:val="99"/>
    <w:rsid w:val="00696704"/>
    <w:pPr>
      <w:tabs>
        <w:tab w:val="clear" w:pos="1134"/>
        <w:tab w:val="clear" w:pos="1871"/>
        <w:tab w:val="clear" w:pos="2268"/>
      </w:tabs>
      <w:spacing w:before="0"/>
      <w:ind w:left="480" w:hanging="480"/>
    </w:pPr>
    <w:rPr>
      <w:caps/>
      <w:sz w:val="20"/>
    </w:rPr>
  </w:style>
  <w:style w:type="paragraph" w:customStyle="1" w:styleId="Kopfzeile1">
    <w:name w:val="Kopfzeile1"/>
    <w:basedOn w:val="Header"/>
    <w:uiPriority w:val="99"/>
    <w:rsid w:val="00696704"/>
    <w:pPr>
      <w:tabs>
        <w:tab w:val="clear" w:pos="1134"/>
        <w:tab w:val="clear" w:pos="1871"/>
        <w:tab w:val="clear" w:pos="2268"/>
        <w:tab w:val="center" w:pos="4536"/>
        <w:tab w:val="right" w:pos="9072"/>
      </w:tabs>
      <w:overflowPunct/>
      <w:autoSpaceDE/>
      <w:autoSpaceDN/>
      <w:adjustRightInd/>
      <w:jc w:val="left"/>
      <w:textAlignment w:val="auto"/>
    </w:pPr>
    <w:rPr>
      <w:rFonts w:ascii="Arial" w:hAnsi="Arial"/>
      <w:b/>
      <w:sz w:val="22"/>
      <w:lang w:val="nb-NO" w:eastAsia="de-DE"/>
    </w:rPr>
  </w:style>
  <w:style w:type="paragraph" w:customStyle="1" w:styleId="Header1">
    <w:name w:val="Header1"/>
    <w:basedOn w:val="Header"/>
    <w:link w:val="HeaderZchnZchn"/>
    <w:uiPriority w:val="99"/>
    <w:rsid w:val="00696704"/>
    <w:pPr>
      <w:tabs>
        <w:tab w:val="clear" w:pos="1134"/>
        <w:tab w:val="clear" w:pos="1871"/>
        <w:tab w:val="clear" w:pos="2268"/>
        <w:tab w:val="center" w:pos="4536"/>
        <w:tab w:val="right" w:pos="9072"/>
      </w:tabs>
      <w:overflowPunct/>
      <w:autoSpaceDE/>
      <w:autoSpaceDN/>
      <w:adjustRightInd/>
      <w:spacing w:before="60"/>
      <w:jc w:val="left"/>
      <w:textAlignment w:val="auto"/>
    </w:pPr>
    <w:rPr>
      <w:rFonts w:ascii="Arial" w:hAnsi="Arial"/>
      <w:b/>
      <w:sz w:val="22"/>
      <w:lang w:val="nb-NO" w:eastAsia="ja-JP"/>
    </w:rPr>
  </w:style>
  <w:style w:type="character" w:customStyle="1" w:styleId="HeaderZchnZchn">
    <w:name w:val="Header Zchn Zchn"/>
    <w:link w:val="Header1"/>
    <w:uiPriority w:val="99"/>
    <w:locked/>
    <w:rsid w:val="00696704"/>
    <w:rPr>
      <w:rFonts w:ascii="Arial" w:hAnsi="Arial"/>
      <w:b/>
      <w:sz w:val="22"/>
      <w:lang w:val="nb-NO" w:eastAsia="ja-JP"/>
    </w:rPr>
  </w:style>
  <w:style w:type="paragraph" w:customStyle="1" w:styleId="Equation">
    <w:name w:val="Equation"/>
    <w:basedOn w:val="Normal"/>
    <w:rsid w:val="00696704"/>
    <w:pPr>
      <w:tabs>
        <w:tab w:val="clear" w:pos="1134"/>
        <w:tab w:val="clear" w:pos="1871"/>
        <w:tab w:val="clear" w:pos="2268"/>
        <w:tab w:val="left" w:pos="794"/>
        <w:tab w:val="center" w:pos="4820"/>
        <w:tab w:val="right" w:pos="9639"/>
      </w:tabs>
    </w:pPr>
  </w:style>
  <w:style w:type="paragraph" w:customStyle="1" w:styleId="Default">
    <w:name w:val="Default"/>
    <w:rsid w:val="00BE77E2"/>
    <w:pPr>
      <w:autoSpaceDE w:val="0"/>
      <w:autoSpaceDN w:val="0"/>
      <w:adjustRightInd w:val="0"/>
    </w:pPr>
    <w:rPr>
      <w:color w:val="000000"/>
      <w:sz w:val="24"/>
      <w:szCs w:val="24"/>
    </w:rPr>
  </w:style>
  <w:style w:type="paragraph" w:styleId="Revision">
    <w:name w:val="Revision"/>
    <w:hidden/>
    <w:uiPriority w:val="99"/>
    <w:semiHidden/>
    <w:rsid w:val="009F2ED2"/>
    <w:rPr>
      <w:sz w:val="24"/>
      <w:lang w:val="en-GB"/>
    </w:rPr>
  </w:style>
  <w:style w:type="character" w:styleId="CommentReference">
    <w:name w:val="annotation reference"/>
    <w:basedOn w:val="DefaultParagraphFont"/>
    <w:semiHidden/>
    <w:unhideWhenUsed/>
    <w:rsid w:val="000E4002"/>
    <w:rPr>
      <w:sz w:val="16"/>
      <w:szCs w:val="16"/>
    </w:rPr>
  </w:style>
  <w:style w:type="paragraph" w:styleId="CommentText">
    <w:name w:val="annotation text"/>
    <w:basedOn w:val="Normal"/>
    <w:link w:val="CommentTextChar"/>
    <w:semiHidden/>
    <w:unhideWhenUsed/>
    <w:rsid w:val="000E4002"/>
    <w:rPr>
      <w:sz w:val="20"/>
    </w:rPr>
  </w:style>
  <w:style w:type="character" w:customStyle="1" w:styleId="CommentTextChar">
    <w:name w:val="Comment Text Char"/>
    <w:basedOn w:val="DefaultParagraphFont"/>
    <w:link w:val="CommentText"/>
    <w:semiHidden/>
    <w:rsid w:val="000E4002"/>
    <w:rPr>
      <w:lang w:val="en-GB"/>
    </w:rPr>
  </w:style>
  <w:style w:type="paragraph" w:styleId="CommentSubject">
    <w:name w:val="annotation subject"/>
    <w:basedOn w:val="CommentText"/>
    <w:next w:val="CommentText"/>
    <w:link w:val="CommentSubjectChar"/>
    <w:semiHidden/>
    <w:unhideWhenUsed/>
    <w:rsid w:val="000E4002"/>
    <w:rPr>
      <w:b/>
      <w:bCs/>
    </w:rPr>
  </w:style>
  <w:style w:type="character" w:customStyle="1" w:styleId="CommentSubjectChar">
    <w:name w:val="Comment Subject Char"/>
    <w:basedOn w:val="CommentTextChar"/>
    <w:link w:val="CommentSubject"/>
    <w:semiHidden/>
    <w:rsid w:val="000E4002"/>
    <w:rPr>
      <w:b/>
      <w:bCs/>
      <w:lang w:val="en-GB"/>
    </w:rPr>
  </w:style>
  <w:style w:type="character" w:customStyle="1" w:styleId="UnresolvedMention1">
    <w:name w:val="Unresolved Mention1"/>
    <w:basedOn w:val="DefaultParagraphFont"/>
    <w:uiPriority w:val="99"/>
    <w:semiHidden/>
    <w:unhideWhenUsed/>
    <w:rsid w:val="00450D17"/>
    <w:rPr>
      <w:color w:val="808080"/>
      <w:shd w:val="clear" w:color="auto" w:fill="E6E6E6"/>
    </w:rPr>
  </w:style>
  <w:style w:type="paragraph" w:customStyle="1" w:styleId="AnnexNoTitle">
    <w:name w:val="Annex_NoTitle"/>
    <w:basedOn w:val="Normal"/>
    <w:next w:val="Normalaftertitle"/>
    <w:rsid w:val="00A931DA"/>
    <w:pPr>
      <w:keepNext/>
      <w:keepLines/>
      <w:tabs>
        <w:tab w:val="clear" w:pos="1134"/>
        <w:tab w:val="clear" w:pos="1871"/>
        <w:tab w:val="clear" w:pos="2268"/>
        <w:tab w:val="left" w:pos="794"/>
        <w:tab w:val="left" w:pos="1191"/>
        <w:tab w:val="left" w:pos="1588"/>
        <w:tab w:val="left" w:pos="1985"/>
      </w:tabs>
      <w:spacing w:before="480" w:after="80"/>
      <w:jc w:val="center"/>
    </w:pPr>
    <w:rPr>
      <w:b/>
      <w:sz w:val="28"/>
      <w:lang w:val="fr-FR"/>
    </w:rPr>
  </w:style>
  <w:style w:type="character" w:customStyle="1" w:styleId="NormalaftertitleChar">
    <w:name w:val="Normal_after_title Char"/>
    <w:basedOn w:val="DefaultParagraphFont"/>
    <w:link w:val="Normalaftertitle"/>
    <w:uiPriority w:val="99"/>
    <w:locked/>
    <w:rsid w:val="00A931DA"/>
    <w:rPr>
      <w:sz w:val="24"/>
      <w:lang w:val="en-GB"/>
    </w:rPr>
  </w:style>
  <w:style w:type="character" w:customStyle="1" w:styleId="CallChar">
    <w:name w:val="Call Char"/>
    <w:basedOn w:val="DefaultParagraphFont"/>
    <w:link w:val="Call"/>
    <w:locked/>
    <w:rsid w:val="00A931DA"/>
    <w:rPr>
      <w:i/>
      <w:sz w:val="24"/>
      <w:lang w:val="en-GB"/>
    </w:rPr>
  </w:style>
  <w:style w:type="paragraph" w:customStyle="1" w:styleId="Agendaitem">
    <w:name w:val="Agenda_item"/>
    <w:basedOn w:val="Normal"/>
    <w:next w:val="Normal"/>
    <w:qFormat/>
    <w:rsid w:val="001F56E3"/>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DA0B13"/>
  </w:style>
  <w:style w:type="paragraph" w:customStyle="1" w:styleId="AppArttitle">
    <w:name w:val="App_Art_title"/>
    <w:basedOn w:val="Arttitle"/>
    <w:qFormat/>
    <w:rsid w:val="00DA0B13"/>
  </w:style>
  <w:style w:type="paragraph" w:customStyle="1" w:styleId="ApptoAnnex">
    <w:name w:val="App_to_Annex"/>
    <w:basedOn w:val="AppendixNo"/>
    <w:next w:val="Normal"/>
    <w:qFormat/>
    <w:rsid w:val="00DA0B13"/>
  </w:style>
  <w:style w:type="paragraph" w:customStyle="1" w:styleId="Committee">
    <w:name w:val="Committee"/>
    <w:basedOn w:val="Normal"/>
    <w:qFormat/>
    <w:rsid w:val="00DA0B13"/>
    <w:pPr>
      <w:framePr w:hSpace="180" w:wrap="around" w:hAnchor="margin" w:y="-675"/>
      <w:tabs>
        <w:tab w:val="left" w:pos="851"/>
      </w:tabs>
      <w:spacing w:before="0" w:line="240" w:lineRule="atLeast"/>
    </w:pPr>
    <w:rPr>
      <w:rFonts w:asciiTheme="minorHAnsi" w:hAnsiTheme="minorHAnsi" w:cstheme="minorHAnsi"/>
      <w:b/>
      <w:szCs w:val="24"/>
    </w:rPr>
  </w:style>
  <w:style w:type="paragraph" w:customStyle="1" w:styleId="Normalend">
    <w:name w:val="Normal_end"/>
    <w:basedOn w:val="Normal"/>
    <w:next w:val="Normal"/>
    <w:qFormat/>
    <w:rsid w:val="00DA0B13"/>
    <w:rPr>
      <w:lang w:val="en-US"/>
    </w:rPr>
  </w:style>
  <w:style w:type="paragraph" w:customStyle="1" w:styleId="Part1">
    <w:name w:val="Part_1"/>
    <w:basedOn w:val="Section1"/>
    <w:next w:val="Section1"/>
    <w:qFormat/>
    <w:rsid w:val="00DA0B13"/>
    <w:pPr>
      <w:keepNext/>
      <w:keepLines/>
    </w:pPr>
  </w:style>
  <w:style w:type="paragraph" w:customStyle="1" w:styleId="Subsection1">
    <w:name w:val="Subsection_1"/>
    <w:basedOn w:val="Section1"/>
    <w:next w:val="Normalaftertitle0"/>
    <w:qFormat/>
    <w:rsid w:val="00DA0B13"/>
  </w:style>
  <w:style w:type="paragraph" w:customStyle="1" w:styleId="Volumetitle">
    <w:name w:val="Volume_title"/>
    <w:basedOn w:val="Normal"/>
    <w:qFormat/>
    <w:rsid w:val="00DA0B13"/>
    <w:pPr>
      <w:jc w:val="center"/>
    </w:pPr>
    <w:rPr>
      <w:b/>
      <w:bCs/>
      <w:sz w:val="28"/>
      <w:szCs w:val="28"/>
    </w:rPr>
  </w:style>
  <w:style w:type="paragraph" w:customStyle="1" w:styleId="Headingsplit">
    <w:name w:val="Heading_split"/>
    <w:basedOn w:val="Headingi"/>
    <w:qFormat/>
    <w:rsid w:val="00DA0B13"/>
    <w:pPr>
      <w:keepLines/>
    </w:pPr>
    <w:rPr>
      <w:rFonts w:ascii="Times New Roman" w:hAnsi="Times New Roman"/>
      <w:lang w:val="en-US"/>
    </w:rPr>
  </w:style>
  <w:style w:type="paragraph" w:customStyle="1" w:styleId="Normalsplit">
    <w:name w:val="Normal_split"/>
    <w:basedOn w:val="Normal"/>
    <w:qFormat/>
    <w:rsid w:val="00DA0B13"/>
  </w:style>
  <w:style w:type="character" w:customStyle="1" w:styleId="Provsplit">
    <w:name w:val="Prov_split"/>
    <w:basedOn w:val="DefaultParagraphFont"/>
    <w:qFormat/>
    <w:rsid w:val="00DA0B13"/>
    <w:rPr>
      <w:rFonts w:ascii="Times New Roman" w:hAnsi="Times New Roman"/>
      <w:b w:val="0"/>
    </w:rPr>
  </w:style>
  <w:style w:type="paragraph" w:customStyle="1" w:styleId="Tablesplit">
    <w:name w:val="Table_split"/>
    <w:basedOn w:val="Tabletext"/>
    <w:qFormat/>
    <w:rsid w:val="00DA0B13"/>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DA0B13"/>
  </w:style>
  <w:style w:type="paragraph" w:customStyle="1" w:styleId="Methodheading2">
    <w:name w:val="Method_heading2"/>
    <w:basedOn w:val="Heading2"/>
    <w:next w:val="Normal"/>
    <w:qFormat/>
    <w:rsid w:val="00DA0B13"/>
  </w:style>
  <w:style w:type="paragraph" w:customStyle="1" w:styleId="Methodheading3">
    <w:name w:val="Method_heading3"/>
    <w:basedOn w:val="Heading3"/>
    <w:next w:val="Normal"/>
    <w:qFormat/>
    <w:rsid w:val="00DA0B13"/>
  </w:style>
  <w:style w:type="paragraph" w:customStyle="1" w:styleId="Methodheading4">
    <w:name w:val="Method_heading4"/>
    <w:basedOn w:val="Heading4"/>
    <w:next w:val="Normal"/>
    <w:qFormat/>
    <w:rsid w:val="00DA0B13"/>
  </w:style>
  <w:style w:type="paragraph" w:customStyle="1" w:styleId="MethodHeadingb">
    <w:name w:val="Method_Headingb"/>
    <w:basedOn w:val="Headingb"/>
    <w:next w:val="Normal"/>
    <w:qFormat/>
    <w:rsid w:val="00DA0B13"/>
    <w:pPr>
      <w:keepLines/>
      <w:tabs>
        <w:tab w:val="clear" w:pos="1134"/>
        <w:tab w:val="clear" w:pos="1871"/>
        <w:tab w:val="clear" w:pos="2268"/>
      </w:tabs>
      <w:overflowPunct/>
      <w:autoSpaceDE/>
      <w:autoSpaceDN/>
      <w:adjustRightInd/>
      <w:textAlignment w:val="auto"/>
    </w:pPr>
    <w:rPr>
      <w:rFonts w:ascii="Times New Roman Bold" w:hAnsi="Times New Roman Bold" w:cs="Times New Roman Bold"/>
      <w:lang w:eastAsia="zh-CN"/>
    </w:rPr>
  </w:style>
  <w:style w:type="paragraph" w:customStyle="1" w:styleId="EditorsNote">
    <w:name w:val="EditorsNote"/>
    <w:basedOn w:val="Normal"/>
    <w:rsid w:val="00DA0B13"/>
    <w:pPr>
      <w:spacing w:before="240" w:after="240"/>
    </w:pPr>
    <w:rPr>
      <w:i/>
      <w:iCs/>
    </w:rPr>
  </w:style>
  <w:style w:type="paragraph" w:customStyle="1" w:styleId="Figurewithlegend">
    <w:name w:val="Figure_with_legend"/>
    <w:basedOn w:val="Figure"/>
    <w:rsid w:val="00DA0B13"/>
    <w:pPr>
      <w:keepNext w:val="0"/>
      <w:keepLines w:val="0"/>
      <w:spacing w:after="240"/>
    </w:pPr>
    <w:rPr>
      <w:noProof/>
      <w:lang w:eastAsia="zh-CN"/>
    </w:rPr>
  </w:style>
  <w:style w:type="paragraph" w:styleId="Signature">
    <w:name w:val="Signature"/>
    <w:basedOn w:val="Normal"/>
    <w:link w:val="SignatureChar"/>
    <w:unhideWhenUsed/>
    <w:rsid w:val="00DA0B13"/>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DA0B13"/>
    <w:rPr>
      <w:sz w:val="24"/>
      <w:lang w:val="en-GB"/>
    </w:rPr>
  </w:style>
  <w:style w:type="character" w:customStyle="1" w:styleId="NoteChar">
    <w:name w:val="Note Char"/>
    <w:basedOn w:val="DefaultParagraphFont"/>
    <w:link w:val="Note"/>
    <w:locked/>
    <w:rsid w:val="00DA0B13"/>
    <w:rPr>
      <w:sz w:val="24"/>
      <w:lang w:val="en-GB"/>
    </w:rPr>
  </w:style>
  <w:style w:type="character" w:customStyle="1" w:styleId="BalloonTextChar1">
    <w:name w:val="Balloon Text Char1"/>
    <w:basedOn w:val="DefaultParagraphFont"/>
    <w:semiHidden/>
    <w:rsid w:val="00DA0B13"/>
    <w:rPr>
      <w:rFonts w:ascii="Segoe UI" w:hAnsi="Segoe UI" w:cs="Segoe UI"/>
      <w:sz w:val="18"/>
      <w:szCs w:val="18"/>
      <w:lang w:val="en-GB" w:eastAsia="en-US"/>
    </w:rPr>
  </w:style>
  <w:style w:type="character" w:customStyle="1" w:styleId="HTMLPreformattedChar">
    <w:name w:val="HTML Preformatted Char"/>
    <w:basedOn w:val="DefaultParagraphFont"/>
    <w:link w:val="HTMLPreformatted"/>
    <w:uiPriority w:val="99"/>
    <w:semiHidden/>
    <w:rsid w:val="00DA0B13"/>
    <w:rPr>
      <w:rFonts w:ascii="Courier New" w:hAnsi="Courier New" w:cs="Courier New"/>
      <w:lang w:val="en-GB" w:eastAsia="en-GB"/>
    </w:rPr>
  </w:style>
  <w:style w:type="paragraph" w:styleId="HTMLPreformatted">
    <w:name w:val="HTML Preformatted"/>
    <w:basedOn w:val="Normal"/>
    <w:link w:val="HTMLPreformattedChar"/>
    <w:uiPriority w:val="99"/>
    <w:semiHidden/>
    <w:unhideWhenUsed/>
    <w:rsid w:val="00DA0B13"/>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Courier New" w:hAnsi="Courier New" w:cs="Courier New"/>
      <w:sz w:val="20"/>
      <w:lang w:eastAsia="en-GB"/>
    </w:rPr>
  </w:style>
  <w:style w:type="character" w:customStyle="1" w:styleId="HTMLPreformattedChar1">
    <w:name w:val="HTML Preformatted Char1"/>
    <w:basedOn w:val="DefaultParagraphFont"/>
    <w:semiHidden/>
    <w:rsid w:val="00DA0B13"/>
    <w:rPr>
      <w:rFonts w:ascii="Consolas" w:hAnsi="Consolas"/>
      <w:lang w:val="en-GB"/>
    </w:rPr>
  </w:style>
  <w:style w:type="character" w:customStyle="1" w:styleId="CommentTextChar1">
    <w:name w:val="Comment Text Char1"/>
    <w:basedOn w:val="DefaultParagraphFont"/>
    <w:semiHidden/>
    <w:rsid w:val="00DA0B13"/>
    <w:rPr>
      <w:rFonts w:ascii="Times New Roman" w:hAnsi="Times New Roman"/>
      <w:lang w:val="en-GB" w:eastAsia="en-US"/>
    </w:rPr>
  </w:style>
  <w:style w:type="character" w:customStyle="1" w:styleId="CommentSubjectChar1">
    <w:name w:val="Comment Subject Char1"/>
    <w:basedOn w:val="CommentTextChar1"/>
    <w:semiHidden/>
    <w:rsid w:val="00DA0B13"/>
    <w:rPr>
      <w:rFonts w:ascii="Times New Roman" w:hAnsi="Times New Roman"/>
      <w:b/>
      <w:bCs/>
      <w:lang w:val="en-GB" w:eastAsia="en-US"/>
    </w:rPr>
  </w:style>
  <w:style w:type="character" w:customStyle="1" w:styleId="fontstyle01">
    <w:name w:val="fontstyle01"/>
    <w:basedOn w:val="DefaultParagraphFont"/>
    <w:rsid w:val="00DA0B13"/>
    <w:rPr>
      <w:rFonts w:ascii="TimesNewRomanPS-BoldMT" w:hAnsi="TimesNewRomanPS-BoldMT" w:hint="default"/>
      <w:b/>
      <w:bCs/>
      <w:i w:val="0"/>
      <w:iCs w:val="0"/>
      <w:color w:val="000000"/>
      <w:sz w:val="20"/>
      <w:szCs w:val="20"/>
    </w:rPr>
  </w:style>
  <w:style w:type="character" w:customStyle="1" w:styleId="ArtrefBold">
    <w:name w:val="Art_ref + Bold"/>
    <w:basedOn w:val="Artref"/>
    <w:rsid w:val="00DA0B13"/>
    <w:rPr>
      <w:rFonts w:cs="Times New Roman"/>
      <w:b/>
      <w:bCs/>
      <w:color w:val="auto"/>
    </w:rPr>
  </w:style>
  <w:style w:type="paragraph" w:styleId="BodyText">
    <w:name w:val="Body Text"/>
    <w:basedOn w:val="Normal"/>
    <w:link w:val="BodyTextChar"/>
    <w:qFormat/>
    <w:rsid w:val="00DA0B13"/>
    <w:pPr>
      <w:widowControl w:val="0"/>
      <w:tabs>
        <w:tab w:val="clear" w:pos="1134"/>
        <w:tab w:val="clear" w:pos="1871"/>
        <w:tab w:val="clear" w:pos="2268"/>
      </w:tabs>
      <w:overflowPunct/>
      <w:autoSpaceDE/>
      <w:autoSpaceDN/>
      <w:adjustRightInd/>
      <w:spacing w:before="0"/>
      <w:textAlignment w:val="auto"/>
    </w:pPr>
    <w:rPr>
      <w:szCs w:val="24"/>
      <w:lang w:val="en-US" w:eastAsia="es-ES"/>
    </w:rPr>
  </w:style>
  <w:style w:type="character" w:customStyle="1" w:styleId="BodyTextChar">
    <w:name w:val="Body Text Char"/>
    <w:basedOn w:val="DefaultParagraphFont"/>
    <w:link w:val="BodyText"/>
    <w:rsid w:val="00DA0B13"/>
    <w:rPr>
      <w:sz w:val="24"/>
      <w:szCs w:val="24"/>
      <w:lang w:eastAsia="es-ES"/>
    </w:rPr>
  </w:style>
  <w:style w:type="paragraph" w:customStyle="1" w:styleId="04Cuerpodetexto">
    <w:name w:val="04_Cuerpo de texto"/>
    <w:basedOn w:val="Normal"/>
    <w:link w:val="04CuerpodetextoCar"/>
    <w:qFormat/>
    <w:rsid w:val="00DA0B13"/>
    <w:pPr>
      <w:tabs>
        <w:tab w:val="clear" w:pos="1134"/>
        <w:tab w:val="clear" w:pos="1871"/>
        <w:tab w:val="clear" w:pos="2268"/>
      </w:tabs>
      <w:overflowPunct/>
      <w:autoSpaceDE/>
      <w:autoSpaceDN/>
      <w:adjustRightInd/>
      <w:spacing w:before="0" w:after="120"/>
      <w:jc w:val="both"/>
      <w:textAlignment w:val="auto"/>
    </w:pPr>
    <w:rPr>
      <w:rFonts w:ascii="Arial" w:hAnsi="Arial" w:cs="Arial"/>
      <w:bCs/>
      <w:color w:val="004254"/>
      <w:kern w:val="32"/>
      <w:sz w:val="20"/>
      <w:szCs w:val="22"/>
      <w:lang w:val="es-ES" w:eastAsia="es-ES"/>
    </w:rPr>
  </w:style>
  <w:style w:type="character" w:customStyle="1" w:styleId="04CuerpodetextoCar">
    <w:name w:val="04_Cuerpo de texto Car"/>
    <w:basedOn w:val="DefaultParagraphFont"/>
    <w:link w:val="04Cuerpodetexto"/>
    <w:rsid w:val="00DA0B13"/>
    <w:rPr>
      <w:rFonts w:ascii="Arial" w:hAnsi="Arial" w:cs="Arial"/>
      <w:bCs/>
      <w:color w:val="004254"/>
      <w:kern w:val="32"/>
      <w:szCs w:val="22"/>
      <w:lang w:val="es-ES" w:eastAsia="es-ES"/>
    </w:rPr>
  </w:style>
  <w:style w:type="table" w:customStyle="1" w:styleId="TableGrid1">
    <w:name w:val="Table Grid1"/>
    <w:basedOn w:val="TableNormal"/>
    <w:next w:val="TableGrid"/>
    <w:rsid w:val="00DA0B13"/>
    <w:rPr>
      <w:rFonts w:ascii="Calibri" w:hAnsi="Calibri" w:cs="Arial"/>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gkelc">
    <w:name w:val="hgkelc"/>
    <w:basedOn w:val="DefaultParagraphFont"/>
    <w:rsid w:val="00DA0B13"/>
  </w:style>
  <w:style w:type="character" w:customStyle="1" w:styleId="UnresolvedMention2">
    <w:name w:val="Unresolved Mention2"/>
    <w:basedOn w:val="DefaultParagraphFont"/>
    <w:uiPriority w:val="99"/>
    <w:semiHidden/>
    <w:unhideWhenUsed/>
    <w:rsid w:val="00DA0B1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9.emf"/><Relationship Id="rId47" Type="http://schemas.openxmlformats.org/officeDocument/2006/relationships/image" Target="media/image24.wmf"/><Relationship Id="rId50" Type="http://schemas.openxmlformats.org/officeDocument/2006/relationships/image" Target="media/image27.png"/><Relationship Id="rId55" Type="http://schemas.openxmlformats.org/officeDocument/2006/relationships/hyperlink" Target="https://www.swpc.noaa.gov/products/solar-cycle-progression" TargetMode="External"/><Relationship Id="rId63"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itu.int/rec/R-REC-SA.609-2-200603-I/en" TargetMode="External"/><Relationship Id="rId29" Type="http://schemas.openxmlformats.org/officeDocument/2006/relationships/image" Target="media/image10.jpg"/><Relationship Id="rId11" Type="http://schemas.openxmlformats.org/officeDocument/2006/relationships/image" Target="media/image1.png"/><Relationship Id="rId24" Type="http://schemas.openxmlformats.org/officeDocument/2006/relationships/image" Target="media/image6.png"/><Relationship Id="rId32" Type="http://schemas.microsoft.com/office/2016/09/relationships/commentsIds" Target="commentsIds.xml"/><Relationship Id="rId37" Type="http://schemas.openxmlformats.org/officeDocument/2006/relationships/image" Target="media/image14.emf"/><Relationship Id="rId40" Type="http://schemas.openxmlformats.org/officeDocument/2006/relationships/image" Target="media/image17.emf"/><Relationship Id="rId45" Type="http://schemas.openxmlformats.org/officeDocument/2006/relationships/image" Target="media/image22.wmf"/><Relationship Id="rId53" Type="http://schemas.openxmlformats.org/officeDocument/2006/relationships/hyperlink" Target="https://www.itu.int/dms_ties/itu-r/md/19/wp3l/c/R19-WP3L-C-0043!!MSW-E.docx" TargetMode="External"/><Relationship Id="rId58" Type="http://schemas.openxmlformats.org/officeDocument/2006/relationships/image" Target="media/image31.png"/><Relationship Id="rId5" Type="http://schemas.openxmlformats.org/officeDocument/2006/relationships/numbering" Target="numbering.xml"/><Relationship Id="rId61" Type="http://schemas.openxmlformats.org/officeDocument/2006/relationships/hyperlink" Target="https://agupubs.onlinelibrary.wiley.com/doi/10.1002/jgra.50210" TargetMode="External"/><Relationship Id="rId19" Type="http://schemas.openxmlformats.org/officeDocument/2006/relationships/image" Target="media/image2.png"/><Relationship Id="rId14" Type="http://schemas.openxmlformats.org/officeDocument/2006/relationships/hyperlink" Target="https://www.itu.int/rec/R-REC-M.2092-0-201510-I/en" TargetMode="External"/><Relationship Id="rId22" Type="http://schemas.openxmlformats.org/officeDocument/2006/relationships/oleObject" Target="embeddings/Microsoft_Visio_2003-2010_Drawing.vsd"/><Relationship Id="rId27" Type="http://schemas.openxmlformats.org/officeDocument/2006/relationships/image" Target="cid:image003.png@01D81688.F82EF560" TargetMode="External"/><Relationship Id="rId30" Type="http://schemas.openxmlformats.org/officeDocument/2006/relationships/comments" Target="comments.xml"/><Relationship Id="rId35" Type="http://schemas.openxmlformats.org/officeDocument/2006/relationships/image" Target="media/image12.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29.png"/><Relationship Id="rId64"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hyperlink" Target="https://www.itu.int/rec/R-REC-M.1231-0-199702-I/en" TargetMode="External"/><Relationship Id="rId17" Type="http://schemas.openxmlformats.org/officeDocument/2006/relationships/hyperlink" Target="https://www.itu.int/rec/R-REC-SA.1027-6-201908-I/en" TargetMode="External"/><Relationship Id="rId25" Type="http://schemas.openxmlformats.org/officeDocument/2006/relationships/image" Target="media/image7.png"/><Relationship Id="rId33" Type="http://schemas.microsoft.com/office/2018/08/relationships/commentsExtensible" Target="commentsExtensible.xml"/><Relationship Id="rId38" Type="http://schemas.openxmlformats.org/officeDocument/2006/relationships/image" Target="media/image15.emf"/><Relationship Id="rId46" Type="http://schemas.openxmlformats.org/officeDocument/2006/relationships/image" Target="media/image23.png"/><Relationship Id="rId59" Type="http://schemas.openxmlformats.org/officeDocument/2006/relationships/hyperlink" Target="https://www.swpc.noaa.gov/products/solar-cycle-progression" TargetMode="External"/><Relationship Id="rId20" Type="http://schemas.openxmlformats.org/officeDocument/2006/relationships/image" Target="media/image3.png"/><Relationship Id="rId41" Type="http://schemas.openxmlformats.org/officeDocument/2006/relationships/image" Target="media/image18.emf"/><Relationship Id="rId54" Type="http://schemas.openxmlformats.org/officeDocument/2006/relationships/hyperlink" Target="https://www.swpc.noaa.gov/products/solar-cycle-progression"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itu.int/rec/R-REC-P.531-14-201908-I/en" TargetMode="External"/><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image" Target="media/image13.emf"/><Relationship Id="rId49" Type="http://schemas.openxmlformats.org/officeDocument/2006/relationships/image" Target="media/image26.png"/><Relationship Id="rId57" Type="http://schemas.openxmlformats.org/officeDocument/2006/relationships/image" Target="media/image30.png"/><Relationship Id="rId10" Type="http://schemas.openxmlformats.org/officeDocument/2006/relationships/endnotes" Target="endnotes.xml"/><Relationship Id="rId31" Type="http://schemas.microsoft.com/office/2011/relationships/commentsExtended" Target="commentsExtended.xml"/><Relationship Id="rId44" Type="http://schemas.openxmlformats.org/officeDocument/2006/relationships/image" Target="media/image21.wmf"/><Relationship Id="rId52" Type="http://schemas.openxmlformats.org/officeDocument/2006/relationships/hyperlink" Target="https://www.itu.int/md/meetingdoc.asp?lang=en&amp;parent=R19-WP5B-C-0372" TargetMode="External"/><Relationship Id="rId60" Type="http://schemas.openxmlformats.org/officeDocument/2006/relationships/hyperlink" Target="https://www.swpc.noaa.gov/products/solar-cycle-progression"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itu.int/rec/R-REC-M.1232-0-199702-I/en" TargetMode="External"/><Relationship Id="rId18" Type="http://schemas.openxmlformats.org/officeDocument/2006/relationships/hyperlink" Target="https://www.itu.int/pub/R-REP-SA.2426-2018" TargetMode="External"/><Relationship Id="rId39"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CC3FFBB2D66ED4EB6949DF71F814434" ma:contentTypeVersion="13" ma:contentTypeDescription="Create a new document." ma:contentTypeScope="" ma:versionID="5061963ad62110e9c43b3ebb9528c8ef">
  <xsd:schema xmlns:xsd="http://www.w3.org/2001/XMLSchema" xmlns:xs="http://www.w3.org/2001/XMLSchema" xmlns:p="http://schemas.microsoft.com/office/2006/metadata/properties" xmlns:ns3="71f32d46-6d44-42df-9bf9-b69fba183449" xmlns:ns4="e4df6fb9-7f5d-4876-9a99-8ab4fa680755" targetNamespace="http://schemas.microsoft.com/office/2006/metadata/properties" ma:root="true" ma:fieldsID="630ed6cb61b8dc3e1cc7f71ca7552026" ns3:_="" ns4:_="">
    <xsd:import namespace="71f32d46-6d44-42df-9bf9-b69fba183449"/>
    <xsd:import namespace="e4df6fb9-7f5d-4876-9a99-8ab4fa68075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f32d46-6d44-42df-9bf9-b69fba1834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4df6fb9-7f5d-4876-9a99-8ab4fa68075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43D6A8A-8831-4DB6-AC86-D47E1E4B904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62C3B09-9D05-474F-92B6-584056BA01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f32d46-6d44-42df-9bf9-b69fba183449"/>
    <ds:schemaRef ds:uri="e4df6fb9-7f5d-4876-9a99-8ab4fa6807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D4099B0-3F9A-405F-91CB-0D323C3C53F0}">
  <ds:schemaRefs>
    <ds:schemaRef ds:uri="http://schemas.openxmlformats.org/officeDocument/2006/bibliography"/>
  </ds:schemaRefs>
</ds:datastoreItem>
</file>

<file path=customXml/itemProps4.xml><?xml version="1.0" encoding="utf-8"?>
<ds:datastoreItem xmlns:ds="http://schemas.openxmlformats.org/officeDocument/2006/customXml" ds:itemID="{CB138912-6C6B-4CDF-9D12-2DF89D92517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60</Pages>
  <Words>19182</Words>
  <Characters>109339</Characters>
  <Application>Microsoft Office Word</Application>
  <DocSecurity>0</DocSecurity>
  <Lines>911</Lines>
  <Paragraphs>256</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28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T</dc:creator>
  <cp:keywords>Update WD</cp:keywords>
  <cp:lastModifiedBy>USA</cp:lastModifiedBy>
  <cp:revision>4</cp:revision>
  <dcterms:created xsi:type="dcterms:W3CDTF">2022-05-12T15:02:00Z</dcterms:created>
  <dcterms:modified xsi:type="dcterms:W3CDTF">2022-05-12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CC3FFBB2D66ED4EB6949DF71F814434</vt:lpwstr>
  </property>
</Properties>
</file>